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3C38D7" w14:textId="77777777"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Content>
        <w:p w14:paraId="525D7316" w14:textId="77777777" w:rsidR="009E60B1" w:rsidRDefault="00996023">
          <w:pPr>
            <w:spacing w:after="0"/>
            <w:ind w:left="1988" w:hanging="1988"/>
            <w:jc w:val="both"/>
            <w:rPr>
              <w:rFonts w:ascii="Arial" w:hAnsi="Arial" w:cs="Arial"/>
              <w:b/>
              <w:sz w:val="24"/>
            </w:rPr>
          </w:pPr>
          <w:r>
            <w:rPr>
              <w:rFonts w:ascii="Arial" w:hAnsi="Arial" w:cs="Arial"/>
              <w:b/>
              <w:sz w:val="24"/>
            </w:rPr>
            <w:t>e-Meeting, May 19 – 27, 2021</w:t>
          </w:r>
        </w:p>
      </w:sdtContent>
    </w:sdt>
    <w:p w14:paraId="6614EACE" w14:textId="77777777" w:rsidR="009E60B1" w:rsidRDefault="009E60B1">
      <w:pPr>
        <w:spacing w:after="0"/>
        <w:ind w:left="1988" w:hanging="1988"/>
        <w:jc w:val="both"/>
        <w:rPr>
          <w:rFonts w:ascii="Arial" w:hAnsi="Arial" w:cs="Arial"/>
          <w:b/>
          <w:sz w:val="24"/>
        </w:rPr>
      </w:pPr>
    </w:p>
    <w:p w14:paraId="4B80DC8B" w14:textId="77777777"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9999611" w14:textId="77777777"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Content>
          <w:r>
            <w:rPr>
              <w:rFonts w:ascii="Arial" w:hAnsi="Arial" w:cs="Arial"/>
              <w:b/>
              <w:sz w:val="24"/>
            </w:rPr>
            <w:t>Summary #2 of email discussion on initial access aspects of NR extension up to 71 GHz</w:t>
          </w:r>
        </w:sdtContent>
      </w:sdt>
    </w:p>
    <w:p w14:paraId="041ECE4A" w14:textId="77777777"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DCA4A2" w14:textId="77777777" w:rsidR="009E60B1" w:rsidRDefault="0099602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7A493B9" w14:textId="77777777" w:rsidR="009E60B1" w:rsidRDefault="009E60B1">
      <w:pPr>
        <w:spacing w:after="0"/>
        <w:ind w:left="2388" w:hangingChars="995" w:hanging="2388"/>
        <w:jc w:val="both"/>
        <w:rPr>
          <w:sz w:val="24"/>
        </w:rPr>
      </w:pPr>
    </w:p>
    <w:bookmarkEnd w:id="0"/>
    <w:p w14:paraId="6FC3F4E0" w14:textId="77777777" w:rsidR="009E60B1" w:rsidRDefault="00996023">
      <w:pPr>
        <w:pStyle w:val="1"/>
        <w:numPr>
          <w:ilvl w:val="0"/>
          <w:numId w:val="5"/>
        </w:numPr>
        <w:ind w:left="360"/>
        <w:rPr>
          <w:rFonts w:cs="Arial"/>
          <w:sz w:val="32"/>
          <w:szCs w:val="32"/>
          <w:lang w:val="en-US"/>
        </w:rPr>
      </w:pPr>
      <w:r>
        <w:rPr>
          <w:rFonts w:cs="Arial"/>
          <w:sz w:val="32"/>
          <w:szCs w:val="32"/>
          <w:lang w:val="en-US"/>
        </w:rPr>
        <w:t>Introduction</w:t>
      </w:r>
    </w:p>
    <w:p w14:paraId="4B9618F4" w14:textId="77777777"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84831EA" w14:textId="77777777" w:rsidR="009E60B1" w:rsidRDefault="00996023">
      <w:pPr>
        <w:pStyle w:val="aff3"/>
        <w:numPr>
          <w:ilvl w:val="0"/>
          <w:numId w:val="6"/>
        </w:numPr>
        <w:rPr>
          <w:lang w:eastAsia="zh-CN"/>
        </w:rPr>
      </w:pPr>
      <w:r>
        <w:rPr>
          <w:highlight w:val="cyan"/>
          <w:lang w:eastAsia="zh-CN"/>
        </w:rPr>
        <w:t xml:space="preserve">[105-e-NR-52-71GHz-01] Email discussion/approval on initial access aspects with checkpoints for agreements on May-24, May-27 – </w:t>
      </w:r>
      <w:proofErr w:type="spellStart"/>
      <w:r>
        <w:rPr>
          <w:highlight w:val="cyan"/>
          <w:lang w:eastAsia="zh-CN"/>
        </w:rPr>
        <w:t>Daewon</w:t>
      </w:r>
      <w:proofErr w:type="spellEnd"/>
      <w:r>
        <w:rPr>
          <w:highlight w:val="cyan"/>
          <w:lang w:eastAsia="zh-CN"/>
        </w:rPr>
        <w:t xml:space="preserve"> (Intel)</w:t>
      </w:r>
    </w:p>
    <w:p w14:paraId="64AFBFB6" w14:textId="77777777" w:rsidR="009E60B1" w:rsidRDefault="009E60B1">
      <w:pPr>
        <w:ind w:firstLine="288"/>
        <w:rPr>
          <w:sz w:val="22"/>
          <w:szCs w:val="22"/>
          <w:lang w:eastAsia="zh-CN"/>
        </w:rPr>
      </w:pPr>
    </w:p>
    <w:p w14:paraId="455AA3ED" w14:textId="77777777" w:rsidR="009E60B1" w:rsidRDefault="00996023">
      <w:pPr>
        <w:pStyle w:val="1"/>
        <w:numPr>
          <w:ilvl w:val="0"/>
          <w:numId w:val="5"/>
        </w:numPr>
        <w:ind w:left="360"/>
        <w:rPr>
          <w:rFonts w:cs="Arial"/>
          <w:sz w:val="32"/>
          <w:szCs w:val="32"/>
          <w:lang w:val="en-US"/>
        </w:rPr>
      </w:pPr>
      <w:r>
        <w:rPr>
          <w:rFonts w:cs="Arial"/>
          <w:sz w:val="32"/>
          <w:szCs w:val="32"/>
        </w:rPr>
        <w:t>Summary of issues</w:t>
      </w:r>
    </w:p>
    <w:p w14:paraId="414F89C6" w14:textId="77777777" w:rsidR="009E60B1" w:rsidRDefault="00996023">
      <w:pPr>
        <w:pStyle w:val="2"/>
        <w:rPr>
          <w:lang w:eastAsia="zh-CN"/>
        </w:rPr>
      </w:pPr>
      <w:r>
        <w:rPr>
          <w:lang w:eastAsia="zh-CN"/>
        </w:rPr>
        <w:t xml:space="preserve">2.1 SSB Aspects </w:t>
      </w:r>
    </w:p>
    <w:p w14:paraId="23654022" w14:textId="77777777" w:rsidR="009E60B1" w:rsidRDefault="00996023">
      <w:pPr>
        <w:pStyle w:val="3"/>
        <w:rPr>
          <w:lang w:eastAsia="zh-CN"/>
        </w:rPr>
      </w:pPr>
      <w:r>
        <w:rPr>
          <w:lang w:eastAsia="zh-CN"/>
        </w:rPr>
        <w:t>2.1.1 Supported Numerology</w:t>
      </w:r>
    </w:p>
    <w:p w14:paraId="7E5A0B9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F7BF61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319C1CB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4D07060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17E269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F9A1FC0"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6C106D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4630CE0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95C036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39FAAC94"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0BB8BC5"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5EDF4E3"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4D866A7"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CE70BBA"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B9D077"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17F1C4E"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446DA33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3D1B6EBD"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07428DE"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50AF2D"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95D4C15"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7B3C8955"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C6D7B90"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2A1C8D"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3D9633E0"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650EC8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98E837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B56E55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FAA1F4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2C7E3E8F"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232B90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EF153E0"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B2BAEC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15DC5F7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246E59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E1D24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64BD4A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362966E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D5E79A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C6DB03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70D2E6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4FB90C4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9185C0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690464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7E4C65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98F7E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D6C2B8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19CE60C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D63E63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1C82EA9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56DDE2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42F01BF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06E9DF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7EAFCE0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97F913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DF317D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21E66EA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0306EC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7D16041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coverage enhancement of channels and signals used for initial access should be considered for NR beyond 52.6 GHz.</w:t>
      </w:r>
    </w:p>
    <w:p w14:paraId="50A874C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994983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04A11A8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3827F2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054250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71C4F30"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416A44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73A9085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3]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36B1D59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F5AB4C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35D60A5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5863F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2D0077F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0607FCA8" w14:textId="77777777" w:rsidR="009E60B1" w:rsidRDefault="009E60B1">
      <w:pPr>
        <w:pStyle w:val="ac"/>
        <w:spacing w:after="0"/>
        <w:rPr>
          <w:rFonts w:ascii="Times New Roman" w:hAnsi="Times New Roman"/>
          <w:sz w:val="22"/>
          <w:szCs w:val="22"/>
          <w:lang w:eastAsia="zh-CN"/>
        </w:rPr>
      </w:pPr>
    </w:p>
    <w:p w14:paraId="7B74610A" w14:textId="77777777" w:rsidR="009E60B1" w:rsidRDefault="009E60B1">
      <w:pPr>
        <w:pStyle w:val="ac"/>
        <w:spacing w:after="0"/>
        <w:rPr>
          <w:rFonts w:ascii="Times New Roman" w:hAnsi="Times New Roman"/>
          <w:sz w:val="22"/>
          <w:szCs w:val="22"/>
          <w:lang w:eastAsia="zh-CN"/>
        </w:rPr>
      </w:pPr>
    </w:p>
    <w:p w14:paraId="3ABBBCB0" w14:textId="77777777" w:rsidR="009E60B1" w:rsidRDefault="00996023">
      <w:pPr>
        <w:pStyle w:val="4"/>
        <w:rPr>
          <w:lang w:eastAsia="zh-CN"/>
        </w:rPr>
      </w:pPr>
      <w:r>
        <w:rPr>
          <w:lang w:eastAsia="zh-CN"/>
        </w:rPr>
        <w:t>Summary of Discussions</w:t>
      </w:r>
    </w:p>
    <w:p w14:paraId="4F426FBF"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42C5DAF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3B6EE54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285E34E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411F40A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7011BB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30921B45"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02CF85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083FE60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1667FB2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2E1AB68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51D904B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0D972971"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7B1D8DA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37D0CD1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Intel, Sony, Samsung, Lenovo, Motorola Mobility, </w:t>
      </w:r>
      <w:proofErr w:type="spellStart"/>
      <w:r>
        <w:rPr>
          <w:rFonts w:ascii="Times New Roman" w:hAnsi="Times New Roman"/>
          <w:sz w:val="22"/>
          <w:szCs w:val="22"/>
          <w:lang w:eastAsia="zh-CN"/>
        </w:rPr>
        <w:t>Docomo</w:t>
      </w:r>
      <w:proofErr w:type="spellEnd"/>
    </w:p>
    <w:p w14:paraId="60598BE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65909D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0DC412D" w14:textId="77777777" w:rsidR="009E60B1" w:rsidRDefault="009E60B1">
      <w:pPr>
        <w:pStyle w:val="ac"/>
        <w:spacing w:after="0"/>
        <w:rPr>
          <w:rFonts w:ascii="Times New Roman" w:hAnsi="Times New Roman"/>
          <w:sz w:val="22"/>
          <w:szCs w:val="22"/>
          <w:lang w:eastAsia="zh-CN"/>
        </w:rPr>
      </w:pPr>
    </w:p>
    <w:p w14:paraId="1CBCFF5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199B811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7DB463A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0C60BFE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6AEA6E7" w14:textId="77777777" w:rsidR="009E60B1" w:rsidRDefault="009E60B1">
      <w:pPr>
        <w:pStyle w:val="ac"/>
        <w:spacing w:after="0"/>
        <w:rPr>
          <w:rFonts w:ascii="Times New Roman" w:hAnsi="Times New Roman"/>
          <w:sz w:val="22"/>
          <w:szCs w:val="22"/>
          <w:lang w:eastAsia="zh-CN"/>
        </w:rPr>
      </w:pPr>
    </w:p>
    <w:p w14:paraId="2545EFA5" w14:textId="77777777" w:rsidR="009E60B1" w:rsidRDefault="00996023">
      <w:pPr>
        <w:pStyle w:val="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07074D0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E2204D1" w14:textId="77777777" w:rsidR="009E60B1" w:rsidRDefault="009E60B1">
      <w:pPr>
        <w:pStyle w:val="ac"/>
        <w:spacing w:after="0"/>
        <w:rPr>
          <w:rFonts w:ascii="Times New Roman" w:hAnsi="Times New Roman"/>
          <w:sz w:val="22"/>
          <w:szCs w:val="22"/>
          <w:lang w:eastAsia="zh-CN"/>
        </w:rPr>
      </w:pPr>
    </w:p>
    <w:p w14:paraId="3A1F9D85"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9EAB7C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C98490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2) Supporting 240 kHz and one </w:t>
      </w:r>
      <w:proofErr w:type="gramStart"/>
      <w:r>
        <w:rPr>
          <w:rFonts w:ascii="Times New Roman" w:hAnsi="Times New Roman"/>
          <w:sz w:val="22"/>
          <w:szCs w:val="22"/>
          <w:lang w:eastAsia="zh-CN"/>
        </w:rPr>
        <w:t>of  480</w:t>
      </w:r>
      <w:proofErr w:type="gramEnd"/>
      <w:r>
        <w:rPr>
          <w:rFonts w:ascii="Times New Roman" w:hAnsi="Times New Roman"/>
          <w:sz w:val="22"/>
          <w:szCs w:val="22"/>
          <w:lang w:eastAsia="zh-CN"/>
        </w:rPr>
        <w:t xml:space="preserve"> or 960 kHz SSB for initial &amp; non-initial access with support of CORESET0/Type0-PDCCH configuration in the MIB with constraints.</w:t>
      </w:r>
    </w:p>
    <w:p w14:paraId="2937145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41145CC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4538B60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2BAB318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198213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243E5F7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07E246E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EC7F05B"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275C8902" w14:textId="77777777" w:rsidR="009E60B1" w:rsidRDefault="009E60B1">
      <w:pPr>
        <w:pStyle w:val="ac"/>
        <w:spacing w:after="0"/>
        <w:ind w:left="720"/>
        <w:rPr>
          <w:rFonts w:ascii="Times New Roman" w:hAnsi="Times New Roman"/>
          <w:sz w:val="22"/>
          <w:szCs w:val="22"/>
          <w:lang w:eastAsia="zh-CN"/>
        </w:rPr>
      </w:pPr>
    </w:p>
    <w:p w14:paraId="2400E32D"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5117F9D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FD83AF8"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55B06B9"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01DBDC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00540B9"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0490C81C"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data/control/RS, respectively, and same capability for supporting initial access (if this case is supported) &amp; non-initial access (2 different </w:t>
      </w:r>
      <w:proofErr w:type="gramStart"/>
      <w:r>
        <w:rPr>
          <w:rFonts w:ascii="Times New Roman" w:hAnsi="Times New Roman"/>
          <w:sz w:val="22"/>
          <w:szCs w:val="22"/>
          <w:lang w:eastAsia="zh-CN"/>
        </w:rPr>
        <w:t>capability</w:t>
      </w:r>
      <w:proofErr w:type="gramEnd"/>
      <w:r>
        <w:rPr>
          <w:rFonts w:ascii="Times New Roman" w:hAnsi="Times New Roman"/>
          <w:sz w:val="22"/>
          <w:szCs w:val="22"/>
          <w:lang w:eastAsia="zh-CN"/>
        </w:rPr>
        <w:t xml:space="preserve"> for each SCS)</w:t>
      </w:r>
    </w:p>
    <w:p w14:paraId="415997EA"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w:t>
      </w:r>
      <w:proofErr w:type="gramStart"/>
      <w:r>
        <w:rPr>
          <w:rFonts w:ascii="Times New Roman" w:hAnsi="Times New Roman"/>
          <w:sz w:val="22"/>
          <w:szCs w:val="22"/>
          <w:lang w:eastAsia="zh-CN"/>
        </w:rPr>
        <w:t>capability</w:t>
      </w:r>
      <w:proofErr w:type="gramEnd"/>
      <w:r>
        <w:rPr>
          <w:rFonts w:ascii="Times New Roman" w:hAnsi="Times New Roman"/>
          <w:sz w:val="22"/>
          <w:szCs w:val="22"/>
          <w:lang w:eastAsia="zh-CN"/>
        </w:rPr>
        <w:t xml:space="preserve"> for each SCS)</w:t>
      </w:r>
    </w:p>
    <w:bookmarkEnd w:id="1"/>
    <w:p w14:paraId="2525B943" w14:textId="77777777" w:rsidR="009E60B1" w:rsidRDefault="009E60B1">
      <w:pPr>
        <w:pStyle w:val="ac"/>
        <w:spacing w:after="0"/>
        <w:rPr>
          <w:rFonts w:ascii="Times New Roman" w:hAnsi="Times New Roman"/>
          <w:sz w:val="22"/>
          <w:szCs w:val="22"/>
          <w:lang w:eastAsia="zh-CN"/>
        </w:rPr>
      </w:pPr>
    </w:p>
    <w:p w14:paraId="3340FD3B"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4CD7CDDE" w14:textId="77777777">
        <w:tc>
          <w:tcPr>
            <w:tcW w:w="1805" w:type="dxa"/>
            <w:shd w:val="clear" w:color="auto" w:fill="FBE4D5" w:themeFill="accent2" w:themeFillTint="33"/>
          </w:tcPr>
          <w:p w14:paraId="5F3F9B9F"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1FEC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C357BDD" w14:textId="77777777">
        <w:tc>
          <w:tcPr>
            <w:tcW w:w="1805" w:type="dxa"/>
          </w:tcPr>
          <w:p w14:paraId="0E01929F"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62907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DE41F"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E60B1" w14:paraId="20F217FB" w14:textId="77777777">
        <w:tc>
          <w:tcPr>
            <w:tcW w:w="1805" w:type="dxa"/>
          </w:tcPr>
          <w:p w14:paraId="6ADD97D6"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216E2A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53030374" w14:textId="77777777" w:rsidR="009E60B1" w:rsidRDefault="00996023">
            <w:pPr>
              <w:pStyle w:val="ac"/>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35A8559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5E8D455" w14:textId="77777777" w:rsidR="009E60B1" w:rsidRDefault="009E60B1">
            <w:pPr>
              <w:pStyle w:val="ac"/>
              <w:spacing w:after="0" w:line="280" w:lineRule="atLeast"/>
              <w:rPr>
                <w:rFonts w:ascii="Times New Roman" w:eastAsiaTheme="minorEastAsia" w:hAnsi="Times New Roman"/>
                <w:sz w:val="22"/>
                <w:szCs w:val="22"/>
                <w:lang w:eastAsia="ko-KR"/>
              </w:rPr>
            </w:pPr>
          </w:p>
          <w:p w14:paraId="20267D2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F9AE999" w14:textId="77777777" w:rsidR="009E60B1" w:rsidRDefault="00996023">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same capability for supporting initial access (if this case is supported) &amp; non-initial access (2 different </w:t>
            </w:r>
            <w:proofErr w:type="gramStart"/>
            <w:r>
              <w:rPr>
                <w:rFonts w:ascii="Times New Roman" w:hAnsi="Times New Roman"/>
                <w:sz w:val="22"/>
                <w:szCs w:val="22"/>
                <w:lang w:eastAsia="zh-CN"/>
              </w:rPr>
              <w:t>capability</w:t>
            </w:r>
            <w:proofErr w:type="gramEnd"/>
            <w:r>
              <w:rPr>
                <w:rFonts w:ascii="Times New Roman" w:hAnsi="Times New Roman"/>
                <w:sz w:val="22"/>
                <w:szCs w:val="22"/>
                <w:lang w:eastAsia="zh-CN"/>
              </w:rPr>
              <w:t xml:space="preserve"> for each SCS)</w:t>
            </w:r>
          </w:p>
          <w:p w14:paraId="75007C87" w14:textId="77777777" w:rsidR="009E60B1" w:rsidRDefault="00996023">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proofErr w:type="spellStart"/>
            <w:r>
              <w:rPr>
                <w:rFonts w:ascii="Times New Roman" w:hAnsi="Times New Roman"/>
                <w:strike/>
                <w:color w:val="C00000"/>
                <w:sz w:val="22"/>
                <w:szCs w:val="22"/>
                <w:lang w:eastAsia="zh-CN"/>
              </w:rPr>
              <w:t>seperate</w:t>
            </w:r>
            <w:proofErr w:type="spellEnd"/>
            <w:r>
              <w:rPr>
                <w:rFonts w:ascii="Times New Roman" w:hAnsi="Times New Roman"/>
                <w:strike/>
                <w:color w:val="C00000"/>
                <w:sz w:val="22"/>
                <w:szCs w:val="22"/>
                <w:lang w:eastAsia="zh-CN"/>
              </w:rPr>
              <w:t xml:space="preserv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 xml:space="preserve">capability for supporting initial access (if this case is supported) &amp; non-initial access (3 different </w:t>
            </w:r>
            <w:proofErr w:type="gramStart"/>
            <w:r>
              <w:rPr>
                <w:rFonts w:ascii="Times New Roman" w:hAnsi="Times New Roman"/>
                <w:sz w:val="22"/>
                <w:szCs w:val="22"/>
                <w:lang w:eastAsia="zh-CN"/>
              </w:rPr>
              <w:t>capability</w:t>
            </w:r>
            <w:proofErr w:type="gramEnd"/>
            <w:r>
              <w:rPr>
                <w:rFonts w:ascii="Times New Roman" w:hAnsi="Times New Roman"/>
                <w:sz w:val="22"/>
                <w:szCs w:val="22"/>
                <w:lang w:eastAsia="zh-CN"/>
              </w:rPr>
              <w:t xml:space="preserve"> for each SCS)</w:t>
            </w:r>
          </w:p>
          <w:p w14:paraId="2EB64141" w14:textId="77777777" w:rsidR="009E60B1" w:rsidRDefault="009E60B1">
            <w:pPr>
              <w:pStyle w:val="ac"/>
              <w:spacing w:after="0" w:line="280" w:lineRule="atLeast"/>
              <w:rPr>
                <w:rFonts w:ascii="Times New Roman" w:eastAsia="MS Mincho" w:hAnsi="Times New Roman"/>
                <w:sz w:val="22"/>
                <w:szCs w:val="22"/>
                <w:lang w:eastAsia="ja-JP"/>
              </w:rPr>
            </w:pPr>
          </w:p>
        </w:tc>
      </w:tr>
      <w:tr w:rsidR="009E60B1" w14:paraId="4AEC342F" w14:textId="77777777">
        <w:tc>
          <w:tcPr>
            <w:tcW w:w="1805" w:type="dxa"/>
          </w:tcPr>
          <w:p w14:paraId="028EC8F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3AC031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7A37D4D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9E60B1" w14:paraId="11C70A8B" w14:textId="77777777">
        <w:tc>
          <w:tcPr>
            <w:tcW w:w="1805" w:type="dxa"/>
          </w:tcPr>
          <w:p w14:paraId="629ADC6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A05E90D" w14:textId="77777777" w:rsidR="009E60B1" w:rsidRDefault="00996023">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7FCA9A2B" w14:textId="77777777" w:rsidR="009E60B1" w:rsidRDefault="00996023">
            <w:pPr>
              <w:pStyle w:val="aff3"/>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1A896CE4" w14:textId="77777777" w:rsidR="009E60B1" w:rsidRDefault="00996023">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52337AD" w14:textId="77777777" w:rsidR="009E60B1" w:rsidRDefault="00996023">
            <w:pPr>
              <w:pStyle w:val="ac"/>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531BC150" w14:textId="77777777" w:rsidR="009E60B1" w:rsidRDefault="00996023">
            <w:pPr>
              <w:pStyle w:val="ac"/>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D3EF41" w14:textId="77777777" w:rsidR="009E60B1" w:rsidRDefault="00996023">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5F8E7E9B" w14:textId="77777777" w:rsidR="009E60B1" w:rsidRDefault="00996023">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789BF305" w14:textId="77777777" w:rsidR="009E60B1" w:rsidRDefault="009E60B1">
            <w:pPr>
              <w:pStyle w:val="ac"/>
              <w:spacing w:after="0" w:line="280" w:lineRule="atLeast"/>
              <w:ind w:left="2880"/>
              <w:rPr>
                <w:rFonts w:ascii="Times New Roman" w:eastAsiaTheme="minorEastAsia" w:hAnsi="Times New Roman"/>
                <w:sz w:val="22"/>
                <w:szCs w:val="22"/>
                <w:lang w:eastAsia="ko-KR"/>
              </w:rPr>
            </w:pPr>
          </w:p>
        </w:tc>
      </w:tr>
      <w:tr w:rsidR="009E60B1" w14:paraId="47F88B83" w14:textId="77777777">
        <w:tc>
          <w:tcPr>
            <w:tcW w:w="1805" w:type="dxa"/>
          </w:tcPr>
          <w:p w14:paraId="1BEC369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FF5F167"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293AD403"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50E43787"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5E3317F9"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92B94CE"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4B0BDB20" w14:textId="77777777">
        <w:tc>
          <w:tcPr>
            <w:tcW w:w="1805" w:type="dxa"/>
          </w:tcPr>
          <w:p w14:paraId="250CF0EA"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7C83100E" w14:textId="77777777" w:rsidR="009E60B1" w:rsidRDefault="00996023">
            <w:pPr>
              <w:pStyle w:val="ac"/>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0B759919" w14:textId="77777777">
        <w:tc>
          <w:tcPr>
            <w:tcW w:w="1805" w:type="dxa"/>
          </w:tcPr>
          <w:p w14:paraId="20E24626" w14:textId="77777777" w:rsidR="009E60B1" w:rsidRDefault="0099602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3A9EC62"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48DE3781"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100429C8" w14:textId="77777777" w:rsidR="009E60B1" w:rsidRDefault="009E60B1">
            <w:pPr>
              <w:pStyle w:val="ac"/>
              <w:spacing w:after="0" w:line="280" w:lineRule="atLeast"/>
              <w:rPr>
                <w:rFonts w:ascii="Times New Roman" w:hAnsi="Times New Roman"/>
                <w:sz w:val="22"/>
                <w:szCs w:val="22"/>
                <w:lang w:eastAsia="zh-CN"/>
              </w:rPr>
            </w:pPr>
          </w:p>
          <w:p w14:paraId="0AC38FF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14:paraId="33B61AFB" w14:textId="77777777">
        <w:tc>
          <w:tcPr>
            <w:tcW w:w="1805" w:type="dxa"/>
          </w:tcPr>
          <w:p w14:paraId="397EFC52"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7A29E05"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1495038E"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E60B1" w14:paraId="42815E0B" w14:textId="77777777">
        <w:tc>
          <w:tcPr>
            <w:tcW w:w="1805" w:type="dxa"/>
          </w:tcPr>
          <w:p w14:paraId="6C35D218"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7C9C46C"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14:paraId="43BEDA83" w14:textId="77777777">
        <w:tc>
          <w:tcPr>
            <w:tcW w:w="1805" w:type="dxa"/>
          </w:tcPr>
          <w:p w14:paraId="78019AA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709787A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03D1E4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14:paraId="53E951DF" w14:textId="77777777">
        <w:tc>
          <w:tcPr>
            <w:tcW w:w="1805" w:type="dxa"/>
          </w:tcPr>
          <w:p w14:paraId="0BD1BC32"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082D7B8C"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E60B1" w14:paraId="47ED4F42" w14:textId="77777777">
        <w:tc>
          <w:tcPr>
            <w:tcW w:w="1805" w:type="dxa"/>
          </w:tcPr>
          <w:p w14:paraId="38F6B1B4"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0C0A20"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14:paraId="57D6163E" w14:textId="77777777">
        <w:tc>
          <w:tcPr>
            <w:tcW w:w="1805" w:type="dxa"/>
          </w:tcPr>
          <w:p w14:paraId="7606648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E4B68C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5E00980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E60B1" w14:paraId="4DF5C244" w14:textId="77777777">
        <w:tc>
          <w:tcPr>
            <w:tcW w:w="1805" w:type="dxa"/>
          </w:tcPr>
          <w:p w14:paraId="4B203B77"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2E96102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w:t>
            </w:r>
            <w:proofErr w:type="gramEnd"/>
            <w:r>
              <w:rPr>
                <w:rFonts w:ascii="Times New Roman" w:hAnsi="Times New Roman"/>
                <w:sz w:val="22"/>
                <w:szCs w:val="22"/>
                <w:lang w:eastAsia="zh-CN"/>
              </w:rPr>
              <w:t xml:space="preserve">6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E60B1" w14:paraId="3B30FB46" w14:textId="77777777">
        <w:tc>
          <w:tcPr>
            <w:tcW w:w="1805" w:type="dxa"/>
          </w:tcPr>
          <w:p w14:paraId="682A835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1FD9C3D"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395F9EC3"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245A6713"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E60B1" w14:paraId="190FCCF1" w14:textId="77777777">
        <w:tc>
          <w:tcPr>
            <w:tcW w:w="1805" w:type="dxa"/>
          </w:tcPr>
          <w:p w14:paraId="61248F2F"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5295E759"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5BD9230A"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34220B14"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2B27DDEB" w14:textId="77777777">
        <w:tc>
          <w:tcPr>
            <w:tcW w:w="1805" w:type="dxa"/>
          </w:tcPr>
          <w:p w14:paraId="0E3608C1"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49FA875D"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E60B1" w14:paraId="54A5DF2C" w14:textId="77777777">
        <w:tc>
          <w:tcPr>
            <w:tcW w:w="1805" w:type="dxa"/>
          </w:tcPr>
          <w:p w14:paraId="33793FC3"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D8FE8F1"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4E83BDF"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C4D9713"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7A9B587" w14:textId="77777777" w:rsidR="009E60B1" w:rsidRDefault="00996023">
            <w:pPr>
              <w:pStyle w:val="ac"/>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E60B1" w14:paraId="06BFD23C" w14:textId="77777777">
        <w:tc>
          <w:tcPr>
            <w:tcW w:w="1805" w:type="dxa"/>
          </w:tcPr>
          <w:p w14:paraId="7A6F80BC"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2AA9FC3"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E60B1" w14:paraId="7DC410C6" w14:textId="77777777">
        <w:tc>
          <w:tcPr>
            <w:tcW w:w="1805" w:type="dxa"/>
          </w:tcPr>
          <w:p w14:paraId="07F10BD6"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55FC18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058FEEAD"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E60B1" w14:paraId="03C7AC28" w14:textId="77777777">
        <w:tc>
          <w:tcPr>
            <w:tcW w:w="1805" w:type="dxa"/>
          </w:tcPr>
          <w:p w14:paraId="65C48964"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3FD7BF2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2CC543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1E243CC5" w14:textId="77777777" w:rsidR="009E60B1" w:rsidRDefault="009E60B1">
      <w:pPr>
        <w:pStyle w:val="ac"/>
        <w:spacing w:after="0"/>
        <w:rPr>
          <w:rFonts w:ascii="Times New Roman" w:hAnsi="Times New Roman"/>
          <w:sz w:val="22"/>
          <w:szCs w:val="22"/>
          <w:lang w:eastAsia="zh-CN"/>
        </w:rPr>
      </w:pPr>
    </w:p>
    <w:p w14:paraId="6F3C1AEB" w14:textId="77777777" w:rsidR="009E60B1" w:rsidRDefault="009E60B1">
      <w:pPr>
        <w:pStyle w:val="ac"/>
        <w:spacing w:after="0"/>
        <w:rPr>
          <w:rFonts w:ascii="Times New Roman" w:hAnsi="Times New Roman"/>
          <w:sz w:val="22"/>
          <w:szCs w:val="22"/>
          <w:lang w:eastAsia="zh-CN"/>
        </w:rPr>
      </w:pPr>
    </w:p>
    <w:p w14:paraId="6FE1A2E7" w14:textId="77777777" w:rsidR="009E60B1" w:rsidRDefault="009E60B1">
      <w:pPr>
        <w:pStyle w:val="ac"/>
        <w:spacing w:after="0"/>
        <w:rPr>
          <w:rFonts w:ascii="Times New Roman" w:hAnsi="Times New Roman"/>
          <w:sz w:val="22"/>
          <w:szCs w:val="22"/>
          <w:lang w:eastAsia="zh-CN"/>
        </w:rPr>
      </w:pPr>
    </w:p>
    <w:p w14:paraId="3E3369BC"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56C27D7"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1413514" w14:textId="77777777" w:rsidR="009E60B1" w:rsidRDefault="009E60B1">
      <w:pPr>
        <w:pStyle w:val="ac"/>
        <w:spacing w:after="0"/>
        <w:rPr>
          <w:rFonts w:ascii="Times New Roman" w:hAnsi="Times New Roman"/>
          <w:sz w:val="22"/>
          <w:szCs w:val="22"/>
          <w:lang w:eastAsia="zh-CN"/>
        </w:rPr>
      </w:pPr>
    </w:p>
    <w:p w14:paraId="2D9E0F2B"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B8A25D" w14:textId="77777777" w:rsidR="009E60B1" w:rsidRDefault="00996023">
      <w:pPr>
        <w:pStyle w:val="ac"/>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7D399708" w14:textId="77777777" w:rsidR="009E60B1" w:rsidRDefault="00996023">
      <w:pPr>
        <w:pStyle w:val="ac"/>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2564188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0C0DA805"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02F38B6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437C21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A1EA841" w14:textId="77777777" w:rsidR="009E60B1" w:rsidRDefault="00996023">
      <w:pPr>
        <w:pStyle w:val="ac"/>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0529AEA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2B1E7CB6" w14:textId="77777777" w:rsidR="009E60B1" w:rsidRDefault="00996023">
      <w:pPr>
        <w:pStyle w:val="ac"/>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BA31A7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B3C65C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with ANR resolved)</w:t>
      </w:r>
    </w:p>
    <w:p w14:paraId="671A90B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012E8025"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6FF6BFBD" w14:textId="77777777" w:rsidR="009E60B1" w:rsidRDefault="00996023">
      <w:pPr>
        <w:pStyle w:val="ac"/>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826AD9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2EDF8ACC"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0DC8C60"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80217AA"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352B7F7"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57684516" w14:textId="77777777" w:rsidR="009E60B1" w:rsidRDefault="009E60B1">
      <w:pPr>
        <w:pStyle w:val="ac"/>
        <w:spacing w:after="0"/>
        <w:ind w:left="720"/>
        <w:rPr>
          <w:rFonts w:ascii="Times New Roman" w:hAnsi="Times New Roman"/>
          <w:sz w:val="22"/>
          <w:szCs w:val="22"/>
          <w:lang w:eastAsia="zh-CN"/>
        </w:rPr>
      </w:pPr>
    </w:p>
    <w:p w14:paraId="562F4C56"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9055E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0F3D91BC"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80C9FF4"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761387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7C12658"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7E8DF61" w14:textId="77777777" w:rsidR="009E60B1" w:rsidRDefault="00996023">
      <w:pPr>
        <w:pStyle w:val="ac"/>
        <w:numPr>
          <w:ilvl w:val="3"/>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2BCE44D0"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data/control/RS and SSB, respectively, and same capability for supporting initial access (if this case is supported) &amp; non-initial access (2 different </w:t>
      </w:r>
      <w:proofErr w:type="gramStart"/>
      <w:r>
        <w:rPr>
          <w:rFonts w:ascii="Times New Roman" w:hAnsi="Times New Roman"/>
          <w:sz w:val="22"/>
          <w:szCs w:val="22"/>
          <w:lang w:eastAsia="zh-CN"/>
        </w:rPr>
        <w:t>capability</w:t>
      </w:r>
      <w:proofErr w:type="gramEnd"/>
      <w:r>
        <w:rPr>
          <w:rFonts w:ascii="Times New Roman" w:hAnsi="Times New Roman"/>
          <w:sz w:val="22"/>
          <w:szCs w:val="22"/>
          <w:lang w:eastAsia="zh-CN"/>
        </w:rPr>
        <w:t xml:space="preserve"> for each SCS)</w:t>
      </w:r>
    </w:p>
    <w:p w14:paraId="2332985C" w14:textId="77777777" w:rsidR="009E60B1" w:rsidRDefault="00996023">
      <w:pPr>
        <w:pStyle w:val="ac"/>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70BCF1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and SSB, respectively, and separate capability for supporting initial access (if this case is supported) &amp; non-initial access (3 different </w:t>
      </w:r>
      <w:proofErr w:type="gramStart"/>
      <w:r>
        <w:rPr>
          <w:rFonts w:ascii="Times New Roman" w:hAnsi="Times New Roman"/>
          <w:sz w:val="22"/>
          <w:szCs w:val="22"/>
          <w:lang w:eastAsia="zh-CN"/>
        </w:rPr>
        <w:t>capability</w:t>
      </w:r>
      <w:proofErr w:type="gramEnd"/>
      <w:r>
        <w:rPr>
          <w:rFonts w:ascii="Times New Roman" w:hAnsi="Times New Roman"/>
          <w:sz w:val="22"/>
          <w:szCs w:val="22"/>
          <w:lang w:eastAsia="zh-CN"/>
        </w:rPr>
        <w:t xml:space="preserve"> for each SCS)</w:t>
      </w:r>
    </w:p>
    <w:p w14:paraId="4B15BFF6" w14:textId="77777777" w:rsidR="009E60B1" w:rsidRDefault="00996023">
      <w:pPr>
        <w:pStyle w:val="ac"/>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1C722932" w14:textId="77777777" w:rsidR="009E60B1" w:rsidRDefault="009E60B1">
      <w:pPr>
        <w:pStyle w:val="ac"/>
        <w:spacing w:after="0"/>
        <w:rPr>
          <w:rFonts w:ascii="Times New Roman" w:hAnsi="Times New Roman"/>
          <w:sz w:val="22"/>
          <w:szCs w:val="22"/>
          <w:lang w:eastAsia="zh-CN"/>
        </w:rPr>
      </w:pPr>
    </w:p>
    <w:p w14:paraId="62A31B0F" w14:textId="77777777" w:rsidR="009E60B1" w:rsidRDefault="009E60B1">
      <w:pPr>
        <w:pStyle w:val="ac"/>
        <w:spacing w:after="0"/>
        <w:rPr>
          <w:rFonts w:ascii="Times New Roman" w:hAnsi="Times New Roman"/>
          <w:sz w:val="22"/>
          <w:szCs w:val="22"/>
          <w:lang w:eastAsia="zh-CN"/>
        </w:rPr>
      </w:pPr>
    </w:p>
    <w:p w14:paraId="2651FB9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22ECF3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CF48C4"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5327695C" w14:textId="77777777" w:rsidR="009E60B1" w:rsidRDefault="009E60B1">
      <w:pPr>
        <w:pStyle w:val="ac"/>
        <w:spacing w:after="0"/>
        <w:rPr>
          <w:rFonts w:ascii="Times New Roman" w:hAnsi="Times New Roman"/>
          <w:sz w:val="22"/>
          <w:szCs w:val="22"/>
          <w:lang w:eastAsia="zh-CN"/>
        </w:rPr>
      </w:pPr>
    </w:p>
    <w:p w14:paraId="2A01C650" w14:textId="77777777" w:rsidR="009E60B1" w:rsidRDefault="00996023">
      <w:pPr>
        <w:pStyle w:val="5"/>
        <w:rPr>
          <w:rFonts w:ascii="Times New Roman" w:hAnsi="Times New Roman"/>
          <w:b/>
          <w:bCs/>
          <w:lang w:eastAsia="zh-CN"/>
        </w:rPr>
      </w:pPr>
      <w:r>
        <w:rPr>
          <w:rFonts w:ascii="Times New Roman" w:hAnsi="Times New Roman"/>
          <w:b/>
          <w:bCs/>
          <w:lang w:eastAsia="zh-CN"/>
        </w:rPr>
        <w:t>Proposal 1.1-1)</w:t>
      </w:r>
    </w:p>
    <w:p w14:paraId="2121C760"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7EA7F5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A2357A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8E5E2C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563AC377" w14:textId="77777777" w:rsidR="009E60B1" w:rsidRDefault="009E60B1">
      <w:pPr>
        <w:pStyle w:val="ac"/>
        <w:spacing w:after="0"/>
        <w:rPr>
          <w:rFonts w:ascii="Times New Roman" w:hAnsi="Times New Roman"/>
          <w:sz w:val="22"/>
          <w:szCs w:val="22"/>
          <w:lang w:eastAsia="zh-CN"/>
        </w:rPr>
      </w:pPr>
    </w:p>
    <w:p w14:paraId="276982C6"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53B32107" w14:textId="77777777">
        <w:tc>
          <w:tcPr>
            <w:tcW w:w="1805" w:type="dxa"/>
            <w:shd w:val="clear" w:color="auto" w:fill="FBE4D5" w:themeFill="accent2" w:themeFillTint="33"/>
          </w:tcPr>
          <w:p w14:paraId="15CAB7E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DE7D2"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9D8B936" w14:textId="77777777">
        <w:tc>
          <w:tcPr>
            <w:tcW w:w="1805" w:type="dxa"/>
          </w:tcPr>
          <w:p w14:paraId="1A06FD29"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ACBCA"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E60B1" w14:paraId="4A8E4F11" w14:textId="77777777">
        <w:tc>
          <w:tcPr>
            <w:tcW w:w="1805" w:type="dxa"/>
          </w:tcPr>
          <w:p w14:paraId="2A460244"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AD1C6A4"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3CBE568C" w14:textId="77777777" w:rsidR="009E60B1" w:rsidRDefault="00996023">
            <w:pPr>
              <w:pStyle w:val="ac"/>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D0B11F2"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5CBC6FFE"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44213F83"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E60B1" w14:paraId="5D48CA2E" w14:textId="77777777">
        <w:tc>
          <w:tcPr>
            <w:tcW w:w="1805" w:type="dxa"/>
          </w:tcPr>
          <w:p w14:paraId="507C2E25"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7031BA8"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14:paraId="20346532" w14:textId="77777777">
        <w:tc>
          <w:tcPr>
            <w:tcW w:w="1805" w:type="dxa"/>
          </w:tcPr>
          <w:p w14:paraId="4C8131DC"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13629506" w14:textId="77777777" w:rsidR="009E60B1" w:rsidRDefault="0099602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47FBC153"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E60B1" w14:paraId="63DC29B1" w14:textId="77777777">
        <w:tc>
          <w:tcPr>
            <w:tcW w:w="1805" w:type="dxa"/>
            <w:shd w:val="clear" w:color="auto" w:fill="auto"/>
          </w:tcPr>
          <w:p w14:paraId="151AF30D"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5EB02ED"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E60B1" w14:paraId="44A37358" w14:textId="77777777">
        <w:tc>
          <w:tcPr>
            <w:tcW w:w="1805" w:type="dxa"/>
          </w:tcPr>
          <w:p w14:paraId="10386536" w14:textId="77777777" w:rsidR="009E60B1" w:rsidRDefault="00996023">
            <w:pPr>
              <w:pStyle w:val="ac"/>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E8F9066" w14:textId="77777777" w:rsidR="009E60B1" w:rsidRDefault="00996023">
            <w:pPr>
              <w:pStyle w:val="ac"/>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14:paraId="61AA434A" w14:textId="77777777">
        <w:tc>
          <w:tcPr>
            <w:tcW w:w="1805" w:type="dxa"/>
          </w:tcPr>
          <w:p w14:paraId="4D8CCC16" w14:textId="77777777" w:rsidR="009E60B1" w:rsidRDefault="00996023">
            <w:pPr>
              <w:pStyle w:val="ac"/>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2D7E4F05" w14:textId="77777777" w:rsidR="009E60B1" w:rsidRDefault="00996023">
            <w:pPr>
              <w:pStyle w:val="ac"/>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14:paraId="6BBD729C" w14:textId="77777777">
        <w:tc>
          <w:tcPr>
            <w:tcW w:w="1805" w:type="dxa"/>
          </w:tcPr>
          <w:p w14:paraId="5BE44ADE"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0191072"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C98D189" w14:textId="77777777" w:rsidR="009E60B1" w:rsidRDefault="00996023">
            <w:pPr>
              <w:pStyle w:val="ac"/>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4DAB52BB"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4091A13B" w14:textId="77777777" w:rsidR="009E60B1" w:rsidRDefault="00996023">
            <w:pPr>
              <w:pStyle w:val="ac"/>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2DE33159"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7FE8DFCC" w14:textId="77777777" w:rsidR="009E60B1" w:rsidRDefault="00996023">
            <w:pPr>
              <w:pStyle w:val="ac"/>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23DE855B"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2AAEAB6F"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9F37DB8"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5D2ABEC1"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4BE4D3D2"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249EF3BC"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00F941FA"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7564BCA7"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34A652A6"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14:paraId="22DB68E1" w14:textId="77777777">
        <w:tc>
          <w:tcPr>
            <w:tcW w:w="1805" w:type="dxa"/>
          </w:tcPr>
          <w:p w14:paraId="5DE2AF6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C6ED482"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14:paraId="4EF45BB7" w14:textId="77777777">
        <w:tc>
          <w:tcPr>
            <w:tcW w:w="1805" w:type="dxa"/>
          </w:tcPr>
          <w:p w14:paraId="5653378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1874F27"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9E60B1" w14:paraId="0F8BEB80" w14:textId="77777777">
        <w:tc>
          <w:tcPr>
            <w:tcW w:w="1805" w:type="dxa"/>
          </w:tcPr>
          <w:p w14:paraId="0F6F5F70"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EAD0B01"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05D64194" w14:textId="77777777" w:rsidR="009E60B1" w:rsidRDefault="009E60B1">
      <w:pPr>
        <w:pStyle w:val="ac"/>
        <w:spacing w:after="0"/>
        <w:rPr>
          <w:rFonts w:ascii="Times New Roman" w:hAnsi="Times New Roman"/>
          <w:sz w:val="22"/>
          <w:szCs w:val="22"/>
          <w:lang w:eastAsia="zh-CN"/>
        </w:rPr>
      </w:pPr>
    </w:p>
    <w:p w14:paraId="079E8776" w14:textId="77777777" w:rsidR="009E60B1" w:rsidRDefault="009E60B1">
      <w:pPr>
        <w:pStyle w:val="ac"/>
        <w:spacing w:after="0"/>
        <w:rPr>
          <w:rFonts w:ascii="Times New Roman" w:hAnsi="Times New Roman"/>
          <w:sz w:val="22"/>
          <w:szCs w:val="22"/>
          <w:lang w:eastAsia="zh-CN"/>
        </w:rPr>
      </w:pPr>
    </w:p>
    <w:p w14:paraId="67BF7249"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3690521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59AAABC0" w14:textId="77777777" w:rsidR="009E60B1" w:rsidRDefault="009E60B1">
      <w:pPr>
        <w:pStyle w:val="ac"/>
        <w:spacing w:after="0"/>
        <w:rPr>
          <w:rFonts w:ascii="Times New Roman" w:hAnsi="Times New Roman"/>
          <w:sz w:val="22"/>
          <w:szCs w:val="22"/>
          <w:lang w:eastAsia="zh-CN"/>
        </w:rPr>
      </w:pPr>
    </w:p>
    <w:p w14:paraId="038BCBB5"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51281E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0E0F4C"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006DC00A"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0D6CE28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53C076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AF5BB87"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1027DA7D"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F59E39"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0C3EABA" w14:textId="77777777" w:rsidR="009E60B1" w:rsidRDefault="009E60B1">
      <w:pPr>
        <w:pStyle w:val="ac"/>
        <w:spacing w:after="0"/>
        <w:rPr>
          <w:rFonts w:ascii="Times New Roman" w:hAnsi="Times New Roman"/>
          <w:sz w:val="22"/>
          <w:szCs w:val="22"/>
          <w:lang w:eastAsia="zh-CN"/>
        </w:rPr>
      </w:pPr>
    </w:p>
    <w:p w14:paraId="5710C70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39B008C6" w14:textId="77777777" w:rsidR="009E60B1" w:rsidRDefault="00996023">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HiSilicon,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14D545F" w14:textId="77777777" w:rsidR="009E60B1" w:rsidRDefault="00996023">
      <w:pPr>
        <w:pStyle w:val="ac"/>
        <w:numPr>
          <w:ilvl w:val="0"/>
          <w:numId w:val="11"/>
        </w:numPr>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to proponents of either Alt 1, 4, 5, briefly comment on the main concerning aspect for Alt 6, which is likely the implicitly conclusion when there is lack of additional agreements.</w:t>
      </w:r>
    </w:p>
    <w:p w14:paraId="7EAA7C14" w14:textId="77777777" w:rsidR="009E60B1" w:rsidRDefault="00996023">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D66F49D" w14:textId="77777777" w:rsidR="009E60B1" w:rsidRDefault="009E60B1">
      <w:pPr>
        <w:pStyle w:val="ac"/>
        <w:spacing w:after="0"/>
        <w:rPr>
          <w:rFonts w:ascii="Times New Roman" w:hAnsi="Times New Roman"/>
          <w:sz w:val="22"/>
          <w:szCs w:val="22"/>
          <w:lang w:eastAsia="zh-CN"/>
        </w:rPr>
      </w:pPr>
    </w:p>
    <w:p w14:paraId="21C313DD"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6150666B" w14:textId="77777777">
        <w:tc>
          <w:tcPr>
            <w:tcW w:w="1805" w:type="dxa"/>
            <w:shd w:val="clear" w:color="auto" w:fill="FBE4D5" w:themeFill="accent2" w:themeFillTint="33"/>
          </w:tcPr>
          <w:p w14:paraId="53DDBD41"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25AC0"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CD5B51C" w14:textId="77777777">
        <w:tc>
          <w:tcPr>
            <w:tcW w:w="1805" w:type="dxa"/>
          </w:tcPr>
          <w:p w14:paraId="6475FBA6"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D43F4E9"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53174DC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4010DCC2"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1F1E128"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17579DD7"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174F0093"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E60B1" w14:paraId="3F419FFA" w14:textId="77777777">
        <w:tc>
          <w:tcPr>
            <w:tcW w:w="1805" w:type="dxa"/>
          </w:tcPr>
          <w:p w14:paraId="3D91C55E"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C4D8AF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5D88A61"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E60B1" w14:paraId="19BEABF0" w14:textId="77777777">
        <w:tc>
          <w:tcPr>
            <w:tcW w:w="1805" w:type="dxa"/>
          </w:tcPr>
          <w:p w14:paraId="53A3138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32304C54"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1ECEDCA"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96B057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E60B1" w14:paraId="173393DC" w14:textId="77777777">
        <w:tc>
          <w:tcPr>
            <w:tcW w:w="1805" w:type="dxa"/>
          </w:tcPr>
          <w:p w14:paraId="42D6D5A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46CF3BB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14:paraId="60F0F28F" w14:textId="77777777">
        <w:tc>
          <w:tcPr>
            <w:tcW w:w="1805" w:type="dxa"/>
          </w:tcPr>
          <w:p w14:paraId="30BC1C5D"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B98F387" w14:textId="77777777" w:rsidR="009E60B1" w:rsidRDefault="00996023">
            <w:pPr>
              <w:pStyle w:val="ac"/>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75C3506A"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E60B1" w14:paraId="71663367" w14:textId="77777777">
        <w:tc>
          <w:tcPr>
            <w:tcW w:w="1805" w:type="dxa"/>
            <w:shd w:val="clear" w:color="auto" w:fill="auto"/>
          </w:tcPr>
          <w:p w14:paraId="1696422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1D7387DD" w14:textId="77777777" w:rsidR="009E60B1" w:rsidRDefault="00996023">
            <w:pPr>
              <w:pStyle w:val="ac"/>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42FF2A3" w14:textId="77777777" w:rsidR="009E60B1" w:rsidRDefault="00996023">
            <w:pPr>
              <w:spacing w:line="280" w:lineRule="atLeast"/>
              <w:rPr>
                <w:rFonts w:eastAsia="MS Mincho"/>
                <w:lang w:eastAsia="ja-JP"/>
              </w:rPr>
            </w:pPr>
            <w:r>
              <w:rPr>
                <w:rFonts w:eastAsia="MS Mincho"/>
                <w:lang w:eastAsia="ja-JP"/>
              </w:rPr>
              <w:t>We cannot support Alt 1, 4, 5 due to:</w:t>
            </w:r>
          </w:p>
          <w:p w14:paraId="6E7C50BF" w14:textId="77777777" w:rsidR="009E60B1" w:rsidRDefault="00996023">
            <w:pPr>
              <w:pStyle w:val="aff3"/>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3232A134" w14:textId="77777777" w:rsidR="009E60B1" w:rsidRDefault="00996023">
            <w:pPr>
              <w:pStyle w:val="aff3"/>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B5F1E6E" w14:textId="77777777" w:rsidR="009E60B1" w:rsidRDefault="00996023">
            <w:pPr>
              <w:pStyle w:val="ac"/>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w:t>
            </w:r>
            <w:proofErr w:type="gramStart"/>
            <w:r>
              <w:rPr>
                <w:rFonts w:eastAsia="MS Mincho"/>
                <w:szCs w:val="20"/>
                <w:lang w:eastAsia="ja-JP"/>
              </w:rPr>
              <w:t>symbols,  RB</w:t>
            </w:r>
            <w:proofErr w:type="gramEnd"/>
            <w:r>
              <w:rPr>
                <w:rFonts w:eastAsia="MS Mincho"/>
                <w:szCs w:val="20"/>
                <w:lang w:eastAsia="ja-JP"/>
              </w:rPr>
              <w:t xml:space="preserve"> offsets, and also design PDCCH monitoring occasions for Type0-PDCCH CSS set for both 480 and 960 kHz SSBs) and the danger of market fragmentation (having two tiers of UEs/Networks. The UEs/networks of Type X that entirely run on 480(</w:t>
            </w:r>
            <w:proofErr w:type="gramStart"/>
            <w:r>
              <w:rPr>
                <w:rFonts w:eastAsia="MS Mincho"/>
                <w:szCs w:val="20"/>
                <w:lang w:eastAsia="ja-JP"/>
              </w:rPr>
              <w:t>960)kHz</w:t>
            </w:r>
            <w:proofErr w:type="gramEnd"/>
            <w:r>
              <w:rPr>
                <w:rFonts w:eastAsia="MS Mincho"/>
                <w:szCs w:val="20"/>
                <w:lang w:eastAsia="ja-JP"/>
              </w:rPr>
              <w:t xml:space="preserve"> and do not support 120 kHz and the UEs/networks of Type Y that run on 120kHz and cannot connect to/support Type X Networks/UE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6B1F5A4B" w14:textId="77777777" w:rsidR="009E60B1" w:rsidRDefault="00996023">
            <w:pPr>
              <w:pStyle w:val="ac"/>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2CD7E483" w14:textId="77777777" w:rsidR="009E60B1" w:rsidRDefault="009E60B1">
            <w:pPr>
              <w:pStyle w:val="ac"/>
              <w:spacing w:after="0" w:line="280" w:lineRule="atLeast"/>
              <w:rPr>
                <w:rFonts w:ascii="Times New Roman" w:eastAsia="MS Mincho" w:hAnsi="Times New Roman"/>
                <w:szCs w:val="20"/>
                <w:lang w:eastAsia="ja-JP"/>
              </w:rPr>
            </w:pPr>
          </w:p>
        </w:tc>
      </w:tr>
      <w:tr w:rsidR="009E60B1" w14:paraId="2498A55F" w14:textId="77777777">
        <w:tc>
          <w:tcPr>
            <w:tcW w:w="1805" w:type="dxa"/>
          </w:tcPr>
          <w:p w14:paraId="78CEF0FF"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6006D22" w14:textId="77777777" w:rsidR="009E60B1" w:rsidRDefault="00996023">
            <w:pPr>
              <w:pStyle w:val="ac"/>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9678CFD" w14:textId="77777777" w:rsidR="009E60B1" w:rsidRDefault="00996023">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E60B1" w14:paraId="32541333" w14:textId="77777777">
        <w:tc>
          <w:tcPr>
            <w:tcW w:w="1805" w:type="dxa"/>
          </w:tcPr>
          <w:p w14:paraId="0F0CF0BA" w14:textId="77777777" w:rsidR="009E60B1" w:rsidRDefault="00996023">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7E7BC06C" w14:textId="77777777" w:rsidR="009E60B1" w:rsidRDefault="00996023">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C91D98E" w14:textId="77777777" w:rsidR="009E60B1" w:rsidRDefault="00996023">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E60B1" w14:paraId="02EBEB7C" w14:textId="77777777">
        <w:tc>
          <w:tcPr>
            <w:tcW w:w="1805" w:type="dxa"/>
          </w:tcPr>
          <w:p w14:paraId="5E7153AF"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CA43757" w14:textId="77777777" w:rsidR="009E60B1" w:rsidRDefault="00996023">
            <w:pPr>
              <w:pStyle w:val="ac"/>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E60B1" w14:paraId="2569A246" w14:textId="77777777">
        <w:tc>
          <w:tcPr>
            <w:tcW w:w="1805" w:type="dxa"/>
          </w:tcPr>
          <w:p w14:paraId="2FB5B696"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92A575B"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18663E1D"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9E60B1" w14:paraId="537869A8" w14:textId="77777777">
        <w:tc>
          <w:tcPr>
            <w:tcW w:w="1805" w:type="dxa"/>
          </w:tcPr>
          <w:p w14:paraId="608312B2" w14:textId="77777777" w:rsidR="009E60B1" w:rsidRDefault="00996023">
            <w:pPr>
              <w:pStyle w:val="ac"/>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1F712A81"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14:paraId="7BD77965" w14:textId="77777777">
        <w:tc>
          <w:tcPr>
            <w:tcW w:w="1805" w:type="dxa"/>
          </w:tcPr>
          <w:p w14:paraId="4D7A4738"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70B0C7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2DEA9C0F"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C71A8F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4F6BEA7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A0DBB4D" w14:textId="77777777" w:rsidR="009E60B1" w:rsidRDefault="00996023">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14:paraId="7A9965BC" w14:textId="77777777">
        <w:tc>
          <w:tcPr>
            <w:tcW w:w="1805" w:type="dxa"/>
          </w:tcPr>
          <w:p w14:paraId="145924C9"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3AE4E7B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14:paraId="2F61EB28" w14:textId="77777777">
        <w:tc>
          <w:tcPr>
            <w:tcW w:w="1805" w:type="dxa"/>
          </w:tcPr>
          <w:p w14:paraId="69E0E7D6"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742AF76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14:paraId="1F44D073" w14:textId="77777777">
        <w:tc>
          <w:tcPr>
            <w:tcW w:w="1805" w:type="dxa"/>
          </w:tcPr>
          <w:p w14:paraId="5A8734F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10080D5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1FF3ECF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BD681F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9E60B1" w14:paraId="73EED58C" w14:textId="77777777">
        <w:tc>
          <w:tcPr>
            <w:tcW w:w="1805" w:type="dxa"/>
          </w:tcPr>
          <w:p w14:paraId="2DFD9F06"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CA7B73"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14:paraId="55AF412D" w14:textId="77777777">
        <w:tc>
          <w:tcPr>
            <w:tcW w:w="1805" w:type="dxa"/>
          </w:tcPr>
          <w:p w14:paraId="2C8355EB"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4583EE2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71549A4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9E60B1" w14:paraId="1DCB25F1" w14:textId="77777777">
        <w:tc>
          <w:tcPr>
            <w:tcW w:w="1805" w:type="dxa"/>
          </w:tcPr>
          <w:p w14:paraId="3F643BC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35638B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157B5762" w14:textId="77777777" w:rsidR="009E60B1" w:rsidRDefault="009E60B1">
      <w:pPr>
        <w:pStyle w:val="ac"/>
        <w:spacing w:after="0"/>
        <w:rPr>
          <w:rFonts w:ascii="Times New Roman" w:hAnsi="Times New Roman"/>
          <w:sz w:val="22"/>
          <w:szCs w:val="22"/>
          <w:lang w:eastAsia="zh-CN"/>
        </w:rPr>
      </w:pPr>
    </w:p>
    <w:p w14:paraId="37D4135C" w14:textId="77777777" w:rsidR="009E60B1" w:rsidRDefault="009E60B1">
      <w:pPr>
        <w:pStyle w:val="ac"/>
        <w:spacing w:after="0"/>
        <w:rPr>
          <w:rFonts w:ascii="Times New Roman" w:hAnsi="Times New Roman"/>
          <w:sz w:val="22"/>
          <w:szCs w:val="22"/>
          <w:lang w:eastAsia="zh-CN"/>
        </w:rPr>
      </w:pPr>
    </w:p>
    <w:p w14:paraId="5DF77235"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78E5478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0EF5CB94" w14:textId="77777777" w:rsidR="009E60B1" w:rsidRDefault="009E60B1">
      <w:pPr>
        <w:pStyle w:val="ac"/>
        <w:spacing w:after="0"/>
        <w:rPr>
          <w:rFonts w:ascii="Times New Roman" w:hAnsi="Times New Roman"/>
          <w:sz w:val="22"/>
          <w:szCs w:val="22"/>
          <w:lang w:eastAsia="zh-CN"/>
        </w:rPr>
      </w:pPr>
    </w:p>
    <w:p w14:paraId="068FB5D3" w14:textId="77777777" w:rsidR="009E60B1" w:rsidRDefault="009E60B1">
      <w:pPr>
        <w:pStyle w:val="ac"/>
        <w:spacing w:after="0"/>
        <w:rPr>
          <w:rFonts w:ascii="Times New Roman" w:hAnsi="Times New Roman"/>
          <w:sz w:val="22"/>
          <w:szCs w:val="22"/>
          <w:lang w:eastAsia="zh-CN"/>
        </w:rPr>
      </w:pPr>
    </w:p>
    <w:p w14:paraId="523F16F3"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9604410" w14:textId="77777777" w:rsidR="009E60B1" w:rsidRDefault="009E60B1">
      <w:pPr>
        <w:pStyle w:val="ac"/>
        <w:spacing w:after="0"/>
        <w:rPr>
          <w:rFonts w:ascii="Times New Roman" w:hAnsi="Times New Roman"/>
          <w:sz w:val="22"/>
          <w:szCs w:val="22"/>
          <w:lang w:eastAsia="zh-CN"/>
        </w:rPr>
      </w:pPr>
    </w:p>
    <w:p w14:paraId="5D200735" w14:textId="77777777" w:rsidR="009E60B1" w:rsidRDefault="00996023">
      <w:pPr>
        <w:pStyle w:val="5"/>
        <w:rPr>
          <w:rFonts w:ascii="Times New Roman" w:hAnsi="Times New Roman"/>
          <w:b/>
          <w:bCs/>
          <w:lang w:eastAsia="zh-CN"/>
        </w:rPr>
      </w:pPr>
      <w:r>
        <w:rPr>
          <w:rFonts w:ascii="Times New Roman" w:hAnsi="Times New Roman"/>
          <w:b/>
          <w:bCs/>
          <w:lang w:eastAsia="zh-CN"/>
        </w:rPr>
        <w:t>Proposal 1.1-2)</w:t>
      </w:r>
    </w:p>
    <w:p w14:paraId="30C15D96"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5301B7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9A3AC9" w14:textId="77777777" w:rsidR="009E60B1" w:rsidRDefault="0099602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4CDFE59"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DA36131"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FD46BDE" w14:textId="77777777" w:rsidR="009E60B1" w:rsidRDefault="009E60B1">
      <w:pPr>
        <w:pStyle w:val="ac"/>
        <w:spacing w:after="0"/>
        <w:rPr>
          <w:rFonts w:ascii="Times New Roman" w:hAnsi="Times New Roman"/>
          <w:sz w:val="22"/>
          <w:szCs w:val="22"/>
          <w:lang w:eastAsia="zh-CN"/>
        </w:rPr>
      </w:pPr>
    </w:p>
    <w:p w14:paraId="733B000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397D31B0" w14:textId="77777777" w:rsidR="009E60B1" w:rsidRDefault="00996023">
      <w:pPr>
        <w:pStyle w:val="5"/>
        <w:rPr>
          <w:rFonts w:ascii="Times New Roman" w:hAnsi="Times New Roman"/>
          <w:b/>
          <w:bCs/>
          <w:lang w:eastAsia="zh-CN"/>
        </w:rPr>
      </w:pPr>
      <w:r>
        <w:rPr>
          <w:rFonts w:ascii="Times New Roman" w:hAnsi="Times New Roman"/>
          <w:b/>
          <w:bCs/>
          <w:lang w:eastAsia="zh-CN"/>
        </w:rPr>
        <w:t>Proposal 1.1-3)</w:t>
      </w:r>
    </w:p>
    <w:p w14:paraId="12E7ED4E"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6877DE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76F7274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02AB508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13DDEB5" w14:textId="77777777" w:rsidR="009E60B1" w:rsidRDefault="009E60B1">
      <w:pPr>
        <w:pStyle w:val="ac"/>
        <w:spacing w:after="0"/>
        <w:rPr>
          <w:rFonts w:ascii="Times New Roman" w:hAnsi="Times New Roman"/>
          <w:sz w:val="22"/>
          <w:szCs w:val="22"/>
          <w:lang w:eastAsia="zh-CN"/>
        </w:rPr>
      </w:pPr>
    </w:p>
    <w:p w14:paraId="3D95830C" w14:textId="77777777" w:rsidR="009E60B1" w:rsidRDefault="00996023">
      <w:pPr>
        <w:pStyle w:val="5"/>
        <w:rPr>
          <w:rFonts w:ascii="Times New Roman" w:hAnsi="Times New Roman"/>
          <w:b/>
          <w:bCs/>
          <w:lang w:eastAsia="zh-CN"/>
        </w:rPr>
      </w:pPr>
      <w:r>
        <w:rPr>
          <w:rFonts w:ascii="Times New Roman" w:hAnsi="Times New Roman"/>
          <w:b/>
          <w:bCs/>
          <w:lang w:eastAsia="zh-CN"/>
        </w:rPr>
        <w:t>Proposal 1.1-4)</w:t>
      </w:r>
    </w:p>
    <w:p w14:paraId="2BD1442A" w14:textId="77777777" w:rsidR="009E60B1" w:rsidRDefault="00996023">
      <w:pPr>
        <w:pStyle w:val="ac"/>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1630B9B4" w14:textId="77777777" w:rsidR="009E60B1" w:rsidRDefault="00996023">
      <w:pPr>
        <w:pStyle w:val="ac"/>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650FBF0" w14:textId="77777777" w:rsidR="009E60B1" w:rsidRDefault="00996023">
      <w:pPr>
        <w:pStyle w:val="ac"/>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4BDE2651" w14:textId="77777777" w:rsidR="009E60B1" w:rsidRDefault="00996023">
      <w:pPr>
        <w:pStyle w:val="ac"/>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2470BC22" w14:textId="77777777" w:rsidR="009E60B1" w:rsidRDefault="00996023">
      <w:pPr>
        <w:pStyle w:val="ac"/>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13EE1B80" w14:textId="77777777" w:rsidR="009E60B1" w:rsidRDefault="00996023">
      <w:pPr>
        <w:pStyle w:val="ac"/>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30A1CB5A" w14:textId="77777777" w:rsidR="009E60B1" w:rsidRDefault="009E60B1">
      <w:pPr>
        <w:pStyle w:val="ac"/>
        <w:spacing w:after="0"/>
        <w:rPr>
          <w:rFonts w:ascii="Times New Roman" w:hAnsi="Times New Roman"/>
          <w:sz w:val="22"/>
          <w:szCs w:val="22"/>
          <w:lang w:eastAsia="zh-CN"/>
        </w:rPr>
      </w:pPr>
    </w:p>
    <w:p w14:paraId="4A030AF8" w14:textId="77777777" w:rsidR="009E60B1" w:rsidRDefault="009E60B1">
      <w:pPr>
        <w:pStyle w:val="ac"/>
        <w:spacing w:after="0"/>
        <w:rPr>
          <w:rFonts w:ascii="Times New Roman" w:hAnsi="Times New Roman"/>
          <w:sz w:val="22"/>
          <w:szCs w:val="22"/>
          <w:lang w:eastAsia="zh-CN"/>
        </w:rPr>
      </w:pPr>
    </w:p>
    <w:p w14:paraId="71C8ACAC"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A9547DB"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31D2A708" w14:textId="77777777">
        <w:tc>
          <w:tcPr>
            <w:tcW w:w="1805" w:type="dxa"/>
            <w:shd w:val="clear" w:color="auto" w:fill="FBE4D5" w:themeFill="accent2" w:themeFillTint="33"/>
          </w:tcPr>
          <w:p w14:paraId="0BF282B0"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8C6384"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E48E1BD" w14:textId="77777777">
        <w:tc>
          <w:tcPr>
            <w:tcW w:w="1805" w:type="dxa"/>
          </w:tcPr>
          <w:p w14:paraId="795E9CEB"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B6DA5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AE3BFF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9E60B1" w14:paraId="7643C87E" w14:textId="77777777">
        <w:tc>
          <w:tcPr>
            <w:tcW w:w="1805" w:type="dxa"/>
          </w:tcPr>
          <w:p w14:paraId="4D08FC88"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CCCC465"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697527A"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9E60B1" w14:paraId="7CE8FB4E" w14:textId="77777777">
        <w:tc>
          <w:tcPr>
            <w:tcW w:w="1805" w:type="dxa"/>
          </w:tcPr>
          <w:p w14:paraId="216F7021"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4B2D5A4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25EC7FA1"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For Proposal 1.1-3 and 1.1-4, this issues </w:t>
            </w:r>
            <w:proofErr w:type="gramStart"/>
            <w:r>
              <w:rPr>
                <w:rFonts w:ascii="Times New Roman" w:eastAsiaTheme="minorEastAsia" w:hAnsi="Times New Roman"/>
                <w:sz w:val="22"/>
                <w:szCs w:val="22"/>
                <w:lang w:eastAsia="ko-KR"/>
              </w:rPr>
              <w:t>doesn’t</w:t>
            </w:r>
            <w:proofErr w:type="gramEnd"/>
            <w:r>
              <w:rPr>
                <w:rFonts w:ascii="Times New Roman" w:eastAsiaTheme="minorEastAsia" w:hAnsi="Times New Roman"/>
                <w:sz w:val="22"/>
                <w:szCs w:val="22"/>
                <w:lang w:eastAsia="ko-KR"/>
              </w:rPr>
              <w:t xml:space="preserve"> seem to be urgent at this stage. We can defer the relevant discussion to the next meeting.</w:t>
            </w:r>
          </w:p>
        </w:tc>
      </w:tr>
      <w:tr w:rsidR="009E60B1" w14:paraId="58B41AE7" w14:textId="77777777">
        <w:tc>
          <w:tcPr>
            <w:tcW w:w="1805" w:type="dxa"/>
          </w:tcPr>
          <w:p w14:paraId="10FDEBE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84FCD7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288A323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14:paraId="03F76CAC" w14:textId="77777777">
        <w:tc>
          <w:tcPr>
            <w:tcW w:w="1805" w:type="dxa"/>
          </w:tcPr>
          <w:p w14:paraId="1078E3FE"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08CF33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0FE8769E" w14:textId="77777777" w:rsidR="009E60B1" w:rsidRDefault="00996023">
            <w:pPr>
              <w:pStyle w:val="ac"/>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41B3CC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14:paraId="3DD25900" w14:textId="77777777">
        <w:tc>
          <w:tcPr>
            <w:tcW w:w="1805" w:type="dxa"/>
          </w:tcPr>
          <w:p w14:paraId="4610B5CF" w14:textId="77777777" w:rsidR="009E60B1" w:rsidRDefault="00996023">
            <w:pPr>
              <w:pStyle w:val="ac"/>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0A1BB04D"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347353D"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14:paraId="0C56AABE" w14:textId="77777777">
        <w:tc>
          <w:tcPr>
            <w:tcW w:w="1805" w:type="dxa"/>
          </w:tcPr>
          <w:p w14:paraId="49AD27CC"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2DC8BF0"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1F12CF6"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9E60B1" w14:paraId="5445C6F7" w14:textId="77777777">
        <w:tc>
          <w:tcPr>
            <w:tcW w:w="1805" w:type="dxa"/>
          </w:tcPr>
          <w:p w14:paraId="73E0F889"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8ABA4D8"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BDFBCBA"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2157DF46"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431D40A5"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9E60B1" w14:paraId="351BD0E2" w14:textId="77777777">
        <w:tc>
          <w:tcPr>
            <w:tcW w:w="1805" w:type="dxa"/>
            <w:shd w:val="clear" w:color="auto" w:fill="auto"/>
          </w:tcPr>
          <w:p w14:paraId="13EEE772"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4F31C19A"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2DD0BD5"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9E60B1" w14:paraId="3CC18BE5" w14:textId="77777777">
        <w:tc>
          <w:tcPr>
            <w:tcW w:w="1805" w:type="dxa"/>
          </w:tcPr>
          <w:p w14:paraId="0729342A"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2C2DC5D"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188CC2F7"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6B2035C6" w14:textId="77777777"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4DBBE809"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9E60B1" w14:paraId="391C2C58" w14:textId="77777777">
        <w:tc>
          <w:tcPr>
            <w:tcW w:w="1805" w:type="dxa"/>
          </w:tcPr>
          <w:p w14:paraId="682095DF" w14:textId="77777777" w:rsidR="009E60B1" w:rsidRDefault="00996023">
            <w:pPr>
              <w:pStyle w:val="ac"/>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MediaTek</w:t>
            </w:r>
            <w:proofErr w:type="spellEnd"/>
          </w:p>
        </w:tc>
        <w:tc>
          <w:tcPr>
            <w:tcW w:w="8157" w:type="dxa"/>
          </w:tcPr>
          <w:p w14:paraId="4522895E"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FCB091"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710E8736"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556608F8" w14:textId="77777777" w:rsidR="009E60B1" w:rsidRDefault="00996023">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672F0BA"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4289F938" w14:textId="77777777" w:rsidR="009E60B1" w:rsidRDefault="009E60B1">
            <w:pPr>
              <w:pStyle w:val="ac"/>
              <w:spacing w:after="0" w:line="280" w:lineRule="atLeast"/>
              <w:rPr>
                <w:rFonts w:ascii="Times New Roman" w:eastAsia="MS Mincho" w:hAnsi="Times New Roman"/>
                <w:sz w:val="22"/>
                <w:szCs w:val="22"/>
                <w:lang w:eastAsia="zh-CN"/>
              </w:rPr>
            </w:pPr>
          </w:p>
          <w:p w14:paraId="422AB787"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don’t agree that only this proposal is discussed. At least </w:t>
            </w:r>
            <w:proofErr w:type="spellStart"/>
            <w:r>
              <w:rPr>
                <w:rFonts w:ascii="Times New Roman" w:eastAsia="MS Mincho" w:hAnsi="Times New Roman"/>
                <w:sz w:val="22"/>
                <w:szCs w:val="22"/>
                <w:lang w:eastAsia="zh-CN"/>
              </w:rPr>
              <w:t>Futurewei</w:t>
            </w:r>
            <w:proofErr w:type="spellEnd"/>
            <w:r>
              <w:rPr>
                <w:rFonts w:ascii="Times New Roman" w:eastAsia="MS Mincho" w:hAnsi="Times New Roman"/>
                <w:sz w:val="22"/>
                <w:szCs w:val="22"/>
                <w:lang w:eastAsia="zh-CN"/>
              </w:rPr>
              <w:t xml:space="preserve">, LG, Qualcomm, and Ericsson showed interest on supporting 240 kHz. Huawei and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 xml:space="preserve">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7BCF9C3E" w14:textId="77777777" w:rsidR="009E60B1" w:rsidRDefault="009E60B1">
            <w:pPr>
              <w:pStyle w:val="ac"/>
              <w:spacing w:after="0" w:line="280" w:lineRule="atLeast"/>
              <w:rPr>
                <w:rFonts w:ascii="Times New Roman" w:eastAsia="MS Mincho" w:hAnsi="Times New Roman"/>
                <w:sz w:val="22"/>
                <w:szCs w:val="22"/>
                <w:lang w:eastAsia="zh-CN"/>
              </w:rPr>
            </w:pPr>
          </w:p>
          <w:p w14:paraId="66A9ED6F"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20069F5B" w14:textId="77777777" w:rsidR="009E60B1" w:rsidRDefault="009E60B1">
            <w:pPr>
              <w:pStyle w:val="ac"/>
              <w:spacing w:after="0" w:line="280" w:lineRule="atLeast"/>
              <w:rPr>
                <w:rFonts w:ascii="Times New Roman" w:eastAsia="MS Mincho" w:hAnsi="Times New Roman"/>
                <w:sz w:val="22"/>
                <w:szCs w:val="22"/>
                <w:lang w:eastAsia="zh-CN"/>
              </w:rPr>
            </w:pPr>
          </w:p>
        </w:tc>
      </w:tr>
      <w:tr w:rsidR="009E60B1" w14:paraId="1B6A662C" w14:textId="77777777">
        <w:tc>
          <w:tcPr>
            <w:tcW w:w="1805" w:type="dxa"/>
          </w:tcPr>
          <w:p w14:paraId="08DDEDFC"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44FF90FF"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9E60B1" w14:paraId="68F8BAD6" w14:textId="77777777">
        <w:tc>
          <w:tcPr>
            <w:tcW w:w="1805" w:type="dxa"/>
          </w:tcPr>
          <w:p w14:paraId="5BDE7029"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F81CE5A"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31D63D65"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preferences, </w:t>
            </w:r>
            <w:proofErr w:type="gramStart"/>
            <w:r>
              <w:rPr>
                <w:rFonts w:ascii="Times New Roman" w:eastAsia="MS Mincho" w:hAnsi="Times New Roman"/>
                <w:sz w:val="22"/>
                <w:szCs w:val="22"/>
                <w:lang w:eastAsia="zh-CN"/>
              </w:rPr>
              <w:t>Yes</w:t>
            </w:r>
            <w:proofErr w:type="gramEnd"/>
            <w:r>
              <w:rPr>
                <w:rFonts w:ascii="Times New Roman" w:eastAsia="MS Mincho" w:hAnsi="Times New Roman"/>
                <w:sz w:val="22"/>
                <w:szCs w:val="22"/>
                <w:lang w:eastAsia="zh-CN"/>
              </w:rPr>
              <w:t xml:space="preserve">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2FE1859"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29249FE7" w14:textId="77777777" w:rsidR="009E60B1" w:rsidRDefault="009E60B1">
      <w:pPr>
        <w:pStyle w:val="ac"/>
        <w:spacing w:after="0"/>
        <w:rPr>
          <w:rFonts w:ascii="Times New Roman" w:hAnsi="Times New Roman"/>
          <w:sz w:val="22"/>
          <w:szCs w:val="22"/>
          <w:lang w:eastAsia="zh-CN"/>
        </w:rPr>
      </w:pPr>
    </w:p>
    <w:p w14:paraId="7D172A92" w14:textId="77777777" w:rsidR="009E60B1" w:rsidRDefault="009E60B1">
      <w:pPr>
        <w:pStyle w:val="ac"/>
        <w:spacing w:after="0"/>
        <w:rPr>
          <w:rFonts w:ascii="Times New Roman" w:hAnsi="Times New Roman"/>
          <w:sz w:val="22"/>
          <w:szCs w:val="22"/>
          <w:lang w:eastAsia="zh-CN"/>
        </w:rPr>
      </w:pPr>
    </w:p>
    <w:p w14:paraId="7CC91214"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8C790F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2B110569" w14:textId="77777777" w:rsidR="009E60B1" w:rsidRDefault="009E60B1">
      <w:pPr>
        <w:pStyle w:val="ac"/>
        <w:spacing w:after="0"/>
        <w:rPr>
          <w:rFonts w:ascii="Times New Roman" w:hAnsi="Times New Roman"/>
          <w:sz w:val="22"/>
          <w:szCs w:val="22"/>
          <w:lang w:eastAsia="zh-CN"/>
        </w:rPr>
      </w:pPr>
    </w:p>
    <w:p w14:paraId="4709510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4B76691C" w14:textId="77777777" w:rsidR="009E60B1" w:rsidRDefault="009E60B1">
      <w:pPr>
        <w:pStyle w:val="ac"/>
        <w:spacing w:after="0"/>
        <w:rPr>
          <w:rFonts w:ascii="Times New Roman" w:hAnsi="Times New Roman"/>
          <w:sz w:val="22"/>
          <w:szCs w:val="22"/>
          <w:lang w:eastAsia="zh-CN"/>
        </w:rPr>
      </w:pPr>
    </w:p>
    <w:p w14:paraId="18AB42C6" w14:textId="77777777" w:rsidR="009E60B1" w:rsidRDefault="00996023">
      <w:pPr>
        <w:pStyle w:val="5"/>
        <w:rPr>
          <w:rFonts w:ascii="Times New Roman" w:hAnsi="Times New Roman"/>
          <w:b/>
          <w:bCs/>
          <w:lang w:eastAsia="zh-CN"/>
        </w:rPr>
      </w:pPr>
      <w:r>
        <w:rPr>
          <w:rFonts w:ascii="Times New Roman" w:hAnsi="Times New Roman"/>
          <w:b/>
          <w:bCs/>
          <w:lang w:eastAsia="zh-CN"/>
        </w:rPr>
        <w:t>Proposal 1.1-5)</w:t>
      </w:r>
    </w:p>
    <w:p w14:paraId="7D2D531C"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EDA475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6EEC8DE" w14:textId="77777777" w:rsidR="009E60B1" w:rsidRDefault="0099602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19CA95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2194D6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FBAC68C" w14:textId="77777777" w:rsidR="009E60B1" w:rsidRDefault="009E60B1">
      <w:pPr>
        <w:pStyle w:val="ac"/>
        <w:spacing w:after="0"/>
        <w:rPr>
          <w:rFonts w:ascii="Times New Roman" w:hAnsi="Times New Roman"/>
          <w:sz w:val="22"/>
          <w:szCs w:val="22"/>
          <w:lang w:eastAsia="zh-CN"/>
        </w:rPr>
      </w:pPr>
    </w:p>
    <w:p w14:paraId="3B5FE52B" w14:textId="77777777" w:rsidR="009E60B1" w:rsidRDefault="00996023">
      <w:pPr>
        <w:pStyle w:val="5"/>
        <w:rPr>
          <w:rFonts w:ascii="Times New Roman" w:hAnsi="Times New Roman"/>
          <w:b/>
          <w:bCs/>
          <w:lang w:eastAsia="zh-CN"/>
        </w:rPr>
      </w:pPr>
      <w:r>
        <w:rPr>
          <w:rFonts w:ascii="Times New Roman" w:hAnsi="Times New Roman"/>
          <w:b/>
          <w:bCs/>
          <w:lang w:eastAsia="zh-CN"/>
        </w:rPr>
        <w:t>Proposal 1.1-6)</w:t>
      </w:r>
    </w:p>
    <w:p w14:paraId="68E76348"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FD8B7F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08176843" w14:textId="7921A20D" w:rsidR="009E60B1" w:rsidRDefault="0099602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00F53065" w:rsidRPr="00F53065">
        <w:rPr>
          <w:rFonts w:ascii="Times New Roman" w:hAnsi="Times New Roman"/>
          <w:color w:val="0070C0"/>
          <w:sz w:val="22"/>
          <w:szCs w:val="22"/>
          <w:u w:val="single"/>
          <w:lang w:eastAsia="zh-CN"/>
        </w:rPr>
        <w:t>be</w:t>
      </w:r>
      <w:r w:rsidR="00F53065">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050795C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F09B90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30D05B0" w14:textId="77777777" w:rsidR="009E60B1" w:rsidRDefault="0099602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259FDBE0" w14:textId="77777777" w:rsidR="009E60B1" w:rsidRDefault="009E60B1">
      <w:pPr>
        <w:pStyle w:val="ac"/>
        <w:spacing w:after="0"/>
        <w:rPr>
          <w:rFonts w:ascii="Times New Roman" w:hAnsi="Times New Roman"/>
          <w:sz w:val="22"/>
          <w:szCs w:val="22"/>
          <w:lang w:eastAsia="zh-CN"/>
        </w:rPr>
      </w:pPr>
    </w:p>
    <w:p w14:paraId="00C2D6EE"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4DBC159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439442DA" w14:textId="77777777" w:rsidR="009E60B1" w:rsidRDefault="009E60B1">
      <w:pPr>
        <w:pStyle w:val="ac"/>
        <w:spacing w:after="0"/>
        <w:rPr>
          <w:rFonts w:ascii="Times New Roman" w:hAnsi="Times New Roman"/>
          <w:sz w:val="22"/>
          <w:szCs w:val="22"/>
          <w:lang w:eastAsia="zh-CN"/>
        </w:rPr>
      </w:pPr>
    </w:p>
    <w:p w14:paraId="29D58F1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5 and 1.1-6.</w:t>
      </w:r>
    </w:p>
    <w:p w14:paraId="00DE7245" w14:textId="77777777" w:rsidR="009E60B1" w:rsidRDefault="009E60B1">
      <w:pPr>
        <w:pStyle w:val="ac"/>
        <w:spacing w:after="0"/>
        <w:rPr>
          <w:rFonts w:ascii="Times New Roman" w:hAnsi="Times New Roman"/>
          <w:sz w:val="22"/>
          <w:szCs w:val="22"/>
          <w:lang w:eastAsia="zh-CN"/>
        </w:rPr>
      </w:pPr>
    </w:p>
    <w:p w14:paraId="70D2748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54CDCA2B"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E60B1" w14:paraId="1E45147E" w14:textId="77777777">
        <w:tc>
          <w:tcPr>
            <w:tcW w:w="1525" w:type="dxa"/>
            <w:shd w:val="clear" w:color="auto" w:fill="FBE4D5" w:themeFill="accent2" w:themeFillTint="33"/>
          </w:tcPr>
          <w:p w14:paraId="75D1B88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A1C66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9C781CF" w14:textId="77777777">
        <w:tc>
          <w:tcPr>
            <w:tcW w:w="1525" w:type="dxa"/>
          </w:tcPr>
          <w:p w14:paraId="5B2FECA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896BC6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14:paraId="1528C607" w14:textId="77777777">
        <w:tc>
          <w:tcPr>
            <w:tcW w:w="1525" w:type="dxa"/>
          </w:tcPr>
          <w:p w14:paraId="65CB9E5D"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F875084"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3"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14:paraId="13ACE351" w14:textId="77777777">
        <w:tc>
          <w:tcPr>
            <w:tcW w:w="1525" w:type="dxa"/>
          </w:tcPr>
          <w:p w14:paraId="5841A780"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roofErr w:type="spellEnd"/>
          </w:p>
        </w:tc>
        <w:tc>
          <w:tcPr>
            <w:tcW w:w="8437" w:type="dxa"/>
          </w:tcPr>
          <w:p w14:paraId="69C3B2B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14:paraId="3F9AFEC6" w14:textId="77777777">
        <w:tc>
          <w:tcPr>
            <w:tcW w:w="1525" w:type="dxa"/>
          </w:tcPr>
          <w:p w14:paraId="6A99480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56E32A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9E60B1" w14:paraId="2D585529" w14:textId="77777777">
        <w:tc>
          <w:tcPr>
            <w:tcW w:w="1525" w:type="dxa"/>
          </w:tcPr>
          <w:p w14:paraId="382CC94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29333A82"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9E60B1" w14:paraId="7430A678" w14:textId="77777777">
        <w:tc>
          <w:tcPr>
            <w:tcW w:w="1525" w:type="dxa"/>
          </w:tcPr>
          <w:p w14:paraId="30C7C7C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B472A5A"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9E60B1" w14:paraId="0AF1CDC1" w14:textId="77777777">
        <w:tc>
          <w:tcPr>
            <w:tcW w:w="1525" w:type="dxa"/>
          </w:tcPr>
          <w:p w14:paraId="096F397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0AFC450E"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903CCC" w14:paraId="27C8F4C8" w14:textId="77777777">
        <w:tc>
          <w:tcPr>
            <w:tcW w:w="1525" w:type="dxa"/>
          </w:tcPr>
          <w:p w14:paraId="796F2A45" w14:textId="77777777" w:rsidR="00903CCC" w:rsidRDefault="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8B58C02" w14:textId="77777777" w:rsidR="00903CCC" w:rsidRDefault="00903CCC">
            <w:pPr>
              <w:pStyle w:val="ac"/>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C61870" w14:paraId="5663BA75" w14:textId="77777777">
        <w:tc>
          <w:tcPr>
            <w:tcW w:w="1525" w:type="dxa"/>
          </w:tcPr>
          <w:p w14:paraId="63635E24" w14:textId="77777777" w:rsidR="00C61870" w:rsidRPr="000265C7"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61F81D6" w14:textId="77777777" w:rsidR="00C61870"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31C4EB20" w14:textId="77777777" w:rsidR="00C61870" w:rsidRDefault="00C61870" w:rsidP="00C61870">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0265C7">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6A7CF22E" w14:textId="77777777" w:rsidR="00C61870" w:rsidRPr="000265C7" w:rsidRDefault="00C61870" w:rsidP="00C61870">
            <w:pPr>
              <w:pStyle w:val="ac"/>
              <w:spacing w:after="0" w:line="280" w:lineRule="atLeast"/>
              <w:rPr>
                <w:rFonts w:ascii="Times New Roman" w:hAnsi="Times New Roman"/>
                <w:sz w:val="22"/>
                <w:szCs w:val="22"/>
                <w:lang w:eastAsia="zh-CN"/>
              </w:rPr>
            </w:pPr>
          </w:p>
        </w:tc>
      </w:tr>
      <w:tr w:rsidR="0085637E" w14:paraId="471F35E2" w14:textId="77777777">
        <w:tc>
          <w:tcPr>
            <w:tcW w:w="1525" w:type="dxa"/>
          </w:tcPr>
          <w:p w14:paraId="3692E966" w14:textId="1AFCF4A6" w:rsidR="0085637E" w:rsidRDefault="0085637E" w:rsidP="0085637E">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Nokia</w:t>
            </w:r>
          </w:p>
        </w:tc>
        <w:tc>
          <w:tcPr>
            <w:tcW w:w="8437" w:type="dxa"/>
          </w:tcPr>
          <w:p w14:paraId="3D10C340" w14:textId="75425274" w:rsidR="0085637E" w:rsidRDefault="0085637E" w:rsidP="0085637E">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r w:rsidR="00FA39BA" w14:paraId="5BB5AB33" w14:textId="77777777">
        <w:tc>
          <w:tcPr>
            <w:tcW w:w="1525" w:type="dxa"/>
          </w:tcPr>
          <w:p w14:paraId="521056C2" w14:textId="3658085E" w:rsidR="00FA39BA" w:rsidRDefault="00FA39BA" w:rsidP="00FA39BA">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57DD3135" w14:textId="6A45CA0C" w:rsidR="00FA39BA" w:rsidRDefault="00FA39BA" w:rsidP="00FA39BA">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ither Proposal 1.1-5 or Proposal 1.1-6 is fine for us, although we have slight preference for Proposal 1.1-6.</w:t>
            </w:r>
          </w:p>
        </w:tc>
      </w:tr>
      <w:tr w:rsidR="00680655" w14:paraId="32D1330E" w14:textId="77777777">
        <w:tc>
          <w:tcPr>
            <w:tcW w:w="1525" w:type="dxa"/>
          </w:tcPr>
          <w:p w14:paraId="4F01A8EA" w14:textId="5E82D589" w:rsidR="00680655" w:rsidRDefault="00680655" w:rsidP="0068065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0DB9FAA5" w14:textId="75898A53" w:rsidR="00680655" w:rsidRDefault="00680655" w:rsidP="00680655">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principle agree with </w:t>
            </w:r>
            <w:proofErr w:type="gramStart"/>
            <w:r>
              <w:rPr>
                <w:rFonts w:ascii="Times New Roman" w:eastAsia="MS Mincho" w:hAnsi="Times New Roman"/>
                <w:sz w:val="22"/>
                <w:szCs w:val="22"/>
                <w:lang w:eastAsia="ja-JP"/>
              </w:rPr>
              <w:t>both .</w:t>
            </w:r>
            <w:proofErr w:type="gramEnd"/>
            <w:r>
              <w:rPr>
                <w:rFonts w:ascii="Times New Roman" w:eastAsia="MS Mincho" w:hAnsi="Times New Roman"/>
                <w:sz w:val="22"/>
                <w:szCs w:val="22"/>
                <w:lang w:eastAsia="ja-JP"/>
              </w:rPr>
              <w:t xml:space="preserve">  However, </w:t>
            </w:r>
            <w:proofErr w:type="gramStart"/>
            <w:r>
              <w:rPr>
                <w:rFonts w:ascii="Times New Roman" w:eastAsia="MS Mincho" w:hAnsi="Times New Roman"/>
                <w:sz w:val="22"/>
                <w:szCs w:val="22"/>
                <w:lang w:eastAsia="ja-JP"/>
              </w:rPr>
              <w:t>in  Proposal</w:t>
            </w:r>
            <w:proofErr w:type="gramEnd"/>
            <w:r>
              <w:rPr>
                <w:rFonts w:ascii="Times New Roman" w:eastAsia="MS Mincho" w:hAnsi="Times New Roman"/>
                <w:sz w:val="22"/>
                <w:szCs w:val="22"/>
                <w:lang w:eastAsia="ja-JP"/>
              </w:rPr>
              <w:t xml:space="preserve"> 1.1-6 , the last bullet says  “</w:t>
            </w:r>
            <w:r w:rsidRPr="00F04E58">
              <w:rPr>
                <w:rFonts w:ascii="Times New Roman" w:eastAsia="MS Mincho" w:hAnsi="Times New Roman"/>
                <w:sz w:val="22"/>
                <w:szCs w:val="22"/>
                <w:lang w:eastAsia="ja-JP"/>
              </w:rPr>
              <w:t>RAN1 to determine which SCS, 480 or 960kHz, for SSB for initial access and inform RAN4</w:t>
            </w:r>
            <w:r>
              <w:rPr>
                <w:rFonts w:ascii="Times New Roman" w:eastAsia="MS Mincho" w:hAnsi="Times New Roman"/>
                <w:sz w:val="22"/>
                <w:szCs w:val="22"/>
                <w:lang w:eastAsia="ja-JP"/>
              </w:rPr>
              <w:t>”. This seems contradicting with the wording “it’s up to ran4 to decide”  also in the same proposal.</w:t>
            </w:r>
          </w:p>
        </w:tc>
      </w:tr>
    </w:tbl>
    <w:p w14:paraId="4AF4FBFC" w14:textId="77777777" w:rsidR="009E60B1" w:rsidRDefault="009E60B1">
      <w:pPr>
        <w:pStyle w:val="ac"/>
        <w:spacing w:after="0"/>
        <w:rPr>
          <w:rFonts w:ascii="Times New Roman" w:hAnsi="Times New Roman"/>
          <w:sz w:val="22"/>
          <w:szCs w:val="22"/>
          <w:lang w:eastAsia="zh-CN"/>
        </w:rPr>
      </w:pPr>
    </w:p>
    <w:p w14:paraId="3373D873" w14:textId="77777777" w:rsidR="009E60B1" w:rsidRDefault="009E60B1">
      <w:pPr>
        <w:pStyle w:val="ac"/>
        <w:spacing w:after="0"/>
        <w:rPr>
          <w:rFonts w:ascii="Times New Roman" w:hAnsi="Times New Roman"/>
          <w:sz w:val="22"/>
          <w:szCs w:val="22"/>
          <w:lang w:eastAsia="zh-CN"/>
        </w:rPr>
      </w:pPr>
    </w:p>
    <w:p w14:paraId="7E438ED0"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0CAB60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BB50253" w14:textId="77777777" w:rsidR="009E60B1" w:rsidRDefault="009E60B1">
      <w:pPr>
        <w:pStyle w:val="ac"/>
        <w:spacing w:after="0"/>
        <w:rPr>
          <w:rFonts w:ascii="Times New Roman" w:hAnsi="Times New Roman"/>
          <w:sz w:val="22"/>
          <w:szCs w:val="22"/>
          <w:lang w:eastAsia="zh-CN"/>
        </w:rPr>
      </w:pPr>
    </w:p>
    <w:p w14:paraId="6A2732AC" w14:textId="77777777" w:rsidR="009E60B1" w:rsidRDefault="009E60B1">
      <w:pPr>
        <w:pStyle w:val="ac"/>
        <w:spacing w:after="0"/>
        <w:rPr>
          <w:rFonts w:ascii="Times New Roman" w:hAnsi="Times New Roman"/>
          <w:sz w:val="22"/>
          <w:szCs w:val="22"/>
          <w:lang w:eastAsia="zh-CN"/>
        </w:rPr>
      </w:pPr>
    </w:p>
    <w:p w14:paraId="7CCFD3E9" w14:textId="77777777" w:rsidR="009E60B1" w:rsidRDefault="009E60B1">
      <w:pPr>
        <w:pStyle w:val="ac"/>
        <w:spacing w:after="0"/>
        <w:rPr>
          <w:rFonts w:ascii="Times New Roman" w:hAnsi="Times New Roman"/>
          <w:sz w:val="22"/>
          <w:szCs w:val="22"/>
          <w:lang w:eastAsia="zh-CN"/>
        </w:rPr>
      </w:pPr>
    </w:p>
    <w:p w14:paraId="4C019345" w14:textId="77777777" w:rsidR="009E60B1" w:rsidRDefault="00996023">
      <w:pPr>
        <w:pStyle w:val="3"/>
        <w:rPr>
          <w:lang w:eastAsia="zh-CN"/>
        </w:rPr>
      </w:pPr>
      <w:r>
        <w:rPr>
          <w:lang w:eastAsia="zh-CN"/>
        </w:rPr>
        <w:t>2.1.2 ANR and CGI Reporting</w:t>
      </w:r>
    </w:p>
    <w:p w14:paraId="737BA132"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8E3E0E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093864A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3790C0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5CED0A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4A26FF9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5281FC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7F5883B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1C1DC9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0537A5D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E1993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NR and inter-operator PCI confusion resolution for all supported SS/PBCH block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and the CORESET#0/Type0-PDCCH configuration is provided by the MIB of the SS/PBCH block.</w:t>
      </w:r>
    </w:p>
    <w:p w14:paraId="63BFFD0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75BFF7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7F63677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385432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4A6D2F6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9C0DAF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shall provide solutions to support ANR and inter-operator PCI confusion resolution for all supported SSB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in 52.6 GHz and beyond</w:t>
      </w:r>
    </w:p>
    <w:p w14:paraId="569CE6F5" w14:textId="77777777" w:rsidR="009E60B1" w:rsidRDefault="009E60B1">
      <w:pPr>
        <w:pStyle w:val="ac"/>
        <w:spacing w:after="0"/>
        <w:rPr>
          <w:rFonts w:ascii="Times New Roman" w:hAnsi="Times New Roman"/>
          <w:sz w:val="22"/>
          <w:szCs w:val="22"/>
          <w:lang w:eastAsia="zh-CN"/>
        </w:rPr>
      </w:pPr>
    </w:p>
    <w:p w14:paraId="5C552BCE" w14:textId="77777777" w:rsidR="009E60B1" w:rsidRDefault="009E60B1">
      <w:pPr>
        <w:pStyle w:val="ac"/>
        <w:spacing w:after="0"/>
        <w:rPr>
          <w:rFonts w:ascii="Times New Roman" w:hAnsi="Times New Roman"/>
          <w:sz w:val="22"/>
          <w:szCs w:val="22"/>
          <w:lang w:eastAsia="zh-CN"/>
        </w:rPr>
      </w:pPr>
    </w:p>
    <w:p w14:paraId="4A7E5FC4" w14:textId="77777777" w:rsidR="009E60B1" w:rsidRDefault="00996023">
      <w:pPr>
        <w:pStyle w:val="4"/>
        <w:rPr>
          <w:lang w:eastAsia="zh-CN"/>
        </w:rPr>
      </w:pPr>
      <w:r>
        <w:rPr>
          <w:lang w:eastAsia="zh-CN"/>
        </w:rPr>
        <w:lastRenderedPageBreak/>
        <w:t>Summary of Discussions</w:t>
      </w:r>
    </w:p>
    <w:p w14:paraId="6D2CCB8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A89C8E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LGE, </w:t>
      </w:r>
      <w:proofErr w:type="spellStart"/>
      <w:r>
        <w:rPr>
          <w:rFonts w:ascii="Times New Roman" w:hAnsi="Times New Roman"/>
          <w:sz w:val="22"/>
          <w:szCs w:val="22"/>
          <w:lang w:eastAsia="zh-CN"/>
        </w:rPr>
        <w:t>MEdiatek</w:t>
      </w:r>
      <w:proofErr w:type="spellEnd"/>
    </w:p>
    <w:p w14:paraId="42ECEFF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BE39A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1AB6CFF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72548905" w14:textId="77777777" w:rsidR="009E60B1" w:rsidRDefault="00996023">
      <w:pPr>
        <w:pStyle w:val="ac"/>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30198CA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F36155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38DEBF8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4661B4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C310A9E" w14:textId="77777777" w:rsidR="009E60B1" w:rsidRDefault="009E60B1">
      <w:pPr>
        <w:pStyle w:val="ac"/>
        <w:spacing w:after="0"/>
        <w:rPr>
          <w:rFonts w:ascii="Times New Roman" w:hAnsi="Times New Roman"/>
          <w:sz w:val="22"/>
          <w:szCs w:val="22"/>
          <w:lang w:eastAsia="zh-CN"/>
        </w:rPr>
      </w:pPr>
    </w:p>
    <w:p w14:paraId="30714676" w14:textId="77777777" w:rsidR="009E60B1" w:rsidRDefault="00996023">
      <w:pPr>
        <w:pStyle w:val="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14:paraId="04A8E87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EEB27FF" w14:textId="77777777" w:rsidR="009E60B1" w:rsidRDefault="009E60B1">
      <w:pPr>
        <w:pStyle w:val="ac"/>
        <w:spacing w:after="0"/>
        <w:rPr>
          <w:rFonts w:ascii="Times New Roman" w:hAnsi="Times New Roman"/>
          <w:sz w:val="22"/>
          <w:szCs w:val="22"/>
          <w:lang w:eastAsia="zh-CN"/>
        </w:rPr>
      </w:pPr>
    </w:p>
    <w:p w14:paraId="7E6A4AC2" w14:textId="77777777" w:rsidR="009E60B1" w:rsidRDefault="00996023">
      <w:pPr>
        <w:pStyle w:val="5"/>
        <w:rPr>
          <w:rFonts w:ascii="Times New Roman" w:hAnsi="Times New Roman"/>
          <w:b/>
          <w:bCs/>
          <w:lang w:eastAsia="zh-CN"/>
        </w:rPr>
      </w:pPr>
      <w:r>
        <w:rPr>
          <w:rFonts w:ascii="Times New Roman" w:hAnsi="Times New Roman"/>
          <w:b/>
          <w:bCs/>
          <w:lang w:eastAsia="zh-CN"/>
        </w:rPr>
        <w:t>Proposal 1.2-1)</w:t>
      </w:r>
    </w:p>
    <w:p w14:paraId="4EC2EE9C"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2748B38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2B1B5E1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5"/>
    <w:p w14:paraId="53F5665B" w14:textId="77777777" w:rsidR="009E60B1" w:rsidRDefault="009E60B1">
      <w:pPr>
        <w:pStyle w:val="ac"/>
        <w:spacing w:after="0"/>
        <w:rPr>
          <w:rFonts w:ascii="Times New Roman" w:hAnsi="Times New Roman"/>
          <w:sz w:val="22"/>
          <w:szCs w:val="22"/>
          <w:lang w:eastAsia="zh-CN"/>
        </w:rPr>
      </w:pPr>
    </w:p>
    <w:p w14:paraId="08648E46" w14:textId="77777777" w:rsidR="009E60B1" w:rsidRDefault="009E60B1">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64A3BB37" w14:textId="77777777">
        <w:tc>
          <w:tcPr>
            <w:tcW w:w="1805" w:type="dxa"/>
            <w:shd w:val="clear" w:color="auto" w:fill="FBE4D5" w:themeFill="accent2" w:themeFillTint="33"/>
          </w:tcPr>
          <w:p w14:paraId="14B2C569"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C068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2A33FBB" w14:textId="77777777">
        <w:tc>
          <w:tcPr>
            <w:tcW w:w="1805" w:type="dxa"/>
          </w:tcPr>
          <w:p w14:paraId="78521A13"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0BF36BA"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14:paraId="26B7C4CB" w14:textId="77777777">
        <w:tc>
          <w:tcPr>
            <w:tcW w:w="1805" w:type="dxa"/>
          </w:tcPr>
          <w:p w14:paraId="0BD0D1B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090954"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14:paraId="2E07EEDF" w14:textId="77777777">
        <w:tc>
          <w:tcPr>
            <w:tcW w:w="1805" w:type="dxa"/>
          </w:tcPr>
          <w:p w14:paraId="73055B1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8455C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02DC683A"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5C9728E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9E60B1" w14:paraId="7F972753" w14:textId="77777777">
        <w:tc>
          <w:tcPr>
            <w:tcW w:w="1805" w:type="dxa"/>
          </w:tcPr>
          <w:p w14:paraId="0163B52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92998B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7BD3C458" w14:textId="77777777" w:rsidR="009E60B1" w:rsidRDefault="00996023">
            <w:pPr>
              <w:pStyle w:val="aff3"/>
              <w:numPr>
                <w:ilvl w:val="0"/>
                <w:numId w:val="14"/>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gNB would not initiate HO process for such a target cell. </w:t>
            </w:r>
          </w:p>
          <w:p w14:paraId="06206DEA" w14:textId="77777777" w:rsidR="009E60B1" w:rsidRDefault="00996023">
            <w:pPr>
              <w:pStyle w:val="aff3"/>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25256CEC" w14:textId="77777777" w:rsidR="009E60B1" w:rsidRDefault="00996023">
            <w:pPr>
              <w:pStyle w:val="aff3"/>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27D05514" w14:textId="77777777" w:rsidR="009E60B1" w:rsidRDefault="00996023">
            <w:pPr>
              <w:pStyle w:val="aff3"/>
              <w:numPr>
                <w:ilvl w:val="1"/>
                <w:numId w:val="14"/>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7E5CB4B5" w14:textId="77777777" w:rsidR="009E60B1" w:rsidRDefault="00996023">
            <w:pPr>
              <w:pStyle w:val="aa"/>
              <w:spacing w:line="280" w:lineRule="atLeas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458D78CB" w14:textId="77777777" w:rsidR="009E60B1" w:rsidRDefault="00996023">
            <w:pPr>
              <w:pStyle w:val="aff3"/>
              <w:numPr>
                <w:ilvl w:val="1"/>
                <w:numId w:val="14"/>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5F5FD318" w14:textId="77777777" w:rsidR="009E60B1" w:rsidRDefault="00996023">
            <w:pPr>
              <w:pStyle w:val="aff3"/>
              <w:spacing w:line="280" w:lineRule="atLeast"/>
              <w:ind w:left="1440"/>
              <w:rPr>
                <w:rFonts w:cs="Times"/>
                <w:szCs w:val="20"/>
                <w:lang w:eastAsia="zh-CN"/>
              </w:rPr>
            </w:pPr>
            <w:r>
              <w:rPr>
                <w:lang w:eastAsia="zh-CN"/>
              </w:rPr>
              <w:lastRenderedPageBreak/>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7A322744" w14:textId="77777777" w:rsidR="009E60B1" w:rsidRDefault="009E60B1">
            <w:pPr>
              <w:pStyle w:val="aff3"/>
              <w:spacing w:line="280" w:lineRule="atLeast"/>
              <w:rPr>
                <w:rFonts w:cs="Times"/>
                <w:szCs w:val="20"/>
                <w:lang w:eastAsia="zh-CN"/>
              </w:rPr>
            </w:pPr>
          </w:p>
          <w:tbl>
            <w:tblPr>
              <w:tblStyle w:val="afa"/>
              <w:tblW w:w="0" w:type="auto"/>
              <w:tblInd w:w="1497" w:type="dxa"/>
              <w:tblLook w:val="04A0" w:firstRow="1" w:lastRow="0" w:firstColumn="1" w:lastColumn="0" w:noHBand="0" w:noVBand="1"/>
            </w:tblPr>
            <w:tblGrid>
              <w:gridCol w:w="6300"/>
            </w:tblGrid>
            <w:tr w:rsidR="009E60B1" w14:paraId="7D8CA871" w14:textId="77777777">
              <w:tc>
                <w:tcPr>
                  <w:tcW w:w="6300" w:type="dxa"/>
                </w:tcPr>
                <w:p w14:paraId="71195CF4" w14:textId="77777777" w:rsidR="009E60B1" w:rsidRDefault="00996023">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750FE337" w14:textId="77777777" w:rsidR="009E60B1" w:rsidRDefault="00996023">
                  <w:pPr>
                    <w:pStyle w:val="NO"/>
                    <w:spacing w:line="280" w:lineRule="atLeast"/>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gNB Configuration Update procedure, may be used for ANR purpose.</w:t>
                  </w:r>
                </w:p>
              </w:tc>
            </w:tr>
          </w:tbl>
          <w:p w14:paraId="1826F3CF" w14:textId="77777777" w:rsidR="009E60B1" w:rsidRDefault="009E60B1">
            <w:pPr>
              <w:pStyle w:val="aff3"/>
              <w:spacing w:line="280" w:lineRule="atLeast"/>
              <w:rPr>
                <w:lang w:eastAsia="zh-CN"/>
              </w:rPr>
            </w:pPr>
          </w:p>
          <w:p w14:paraId="29641050" w14:textId="77777777" w:rsidR="009E60B1" w:rsidRDefault="00996023">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7ED284CE" w14:textId="77777777" w:rsidR="009E60B1" w:rsidRDefault="00996023">
            <w:pPr>
              <w:pStyle w:val="aa"/>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w:t>
            </w:r>
            <w:proofErr w:type="gramStart"/>
            <w:r>
              <w:rPr>
                <w:lang w:eastAsia="ko-KR"/>
              </w:rPr>
              <w:t xml:space="preserve">is  </w:t>
            </w:r>
            <w:r>
              <w:t>that</w:t>
            </w:r>
            <w:proofErr w:type="gramEnd"/>
            <w:r>
              <w:t xml:space="preserve"> it is a costly method since it requires additional UE reporting and may also have a higher latency</w:t>
            </w:r>
            <w:r>
              <w:rPr>
                <w:lang w:eastAsia="ko-KR"/>
              </w:rPr>
              <w:t xml:space="preserve"> </w:t>
            </w:r>
          </w:p>
          <w:p w14:paraId="6D3DD86E" w14:textId="77777777" w:rsidR="009E60B1" w:rsidRDefault="00996023">
            <w:pPr>
              <w:pStyle w:val="aff3"/>
              <w:numPr>
                <w:ilvl w:val="0"/>
                <w:numId w:val="14"/>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w:t>
            </w:r>
            <w:proofErr w:type="gramStart"/>
            <w:r>
              <w:rPr>
                <w:lang w:eastAsia="zh-CN"/>
              </w:rPr>
              <w:t>symbols,  RB</w:t>
            </w:r>
            <w:proofErr w:type="gramEnd"/>
            <w:r>
              <w:rPr>
                <w:lang w:eastAsia="zh-CN"/>
              </w:rPr>
              <w:t xml:space="preserve">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w:t>
            </w:r>
            <w:proofErr w:type="gramStart"/>
            <w:r>
              <w:rPr>
                <w:lang w:eastAsia="zh-CN"/>
              </w:rPr>
              <w:t>bit)  in</w:t>
            </w:r>
            <w:proofErr w:type="gramEnd"/>
            <w:r>
              <w:rPr>
                <w:lang w:eastAsia="zh-CN"/>
              </w:rPr>
              <w:t xml:space="preserve"> cell access related information IE are required for CGI report.  Going through all these specification efforts to support broadcasting SIB1 that, in general, </w:t>
            </w:r>
            <w:r>
              <w:rPr>
                <w:lang w:eastAsia="zh-CN"/>
              </w:rPr>
              <w:lastRenderedPageBreak/>
              <w:t xml:space="preserve">provides all cell-specific configurations and contains much larger parameter set than what is required for CGI report is not justifiable in our view.  </w:t>
            </w:r>
          </w:p>
          <w:p w14:paraId="78A4EF11" w14:textId="77777777" w:rsidR="009E60B1" w:rsidRDefault="00996023">
            <w:pPr>
              <w:spacing w:line="280" w:lineRule="atLeast"/>
              <w:rPr>
                <w:b/>
                <w:lang w:eastAsia="zh-CN"/>
              </w:rPr>
            </w:pPr>
            <w:r>
              <w:rPr>
                <w:b/>
                <w:lang w:eastAsia="zh-CN"/>
              </w:rPr>
              <w:t xml:space="preserve">How to support CGI report using dedicated </w:t>
            </w:r>
            <w:proofErr w:type="gramStart"/>
            <w:r>
              <w:rPr>
                <w:b/>
                <w:lang w:eastAsia="zh-CN"/>
              </w:rPr>
              <w:t>signaling:</w:t>
            </w:r>
            <w:proofErr w:type="gramEnd"/>
            <w:r>
              <w:rPr>
                <w:b/>
                <w:lang w:eastAsia="zh-CN"/>
              </w:rPr>
              <w:t xml:space="preserve"> </w:t>
            </w:r>
          </w:p>
          <w:p w14:paraId="6A7449CC" w14:textId="77777777" w:rsidR="009E60B1" w:rsidRDefault="00996023">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0A40033C" w14:textId="77777777" w:rsidR="009E60B1" w:rsidRDefault="00996023">
            <w:pPr>
              <w:spacing w:line="280" w:lineRule="atLeast"/>
              <w:rPr>
                <w:b/>
                <w:lang w:eastAsia="ko-KR"/>
              </w:rPr>
            </w:pPr>
            <w:r>
              <w:rPr>
                <w:b/>
                <w:lang w:eastAsia="ko-KR"/>
              </w:rPr>
              <w:t xml:space="preserve">Summary: </w:t>
            </w:r>
          </w:p>
          <w:p w14:paraId="54C8CC65" w14:textId="77777777" w:rsidR="009E60B1" w:rsidRDefault="00996023">
            <w:pPr>
              <w:spacing w:line="280" w:lineRule="atLeast"/>
              <w:rPr>
                <w:lang w:eastAsia="ko-KR"/>
              </w:rPr>
            </w:pPr>
            <w:r>
              <w:rPr>
                <w:lang w:eastAsia="ko-KR"/>
              </w:rPr>
              <w:t>Given all above discussion, we can provide the following proposal as a compromise:</w:t>
            </w:r>
          </w:p>
          <w:p w14:paraId="36560FFD" w14:textId="77777777" w:rsidR="009E60B1" w:rsidRDefault="00996023">
            <w:pPr>
              <w:spacing w:line="280" w:lineRule="atLeast"/>
              <w:rPr>
                <w:b/>
                <w:lang w:eastAsia="ko-KR"/>
              </w:rPr>
            </w:pPr>
            <w:r>
              <w:rPr>
                <w:b/>
                <w:bCs/>
                <w:i/>
                <w:iCs/>
              </w:rPr>
              <w:t xml:space="preserve">Proposal: </w:t>
            </w:r>
          </w:p>
          <w:p w14:paraId="1EB039D3" w14:textId="77777777" w:rsidR="009E60B1" w:rsidRDefault="00996023">
            <w:pPr>
              <w:pStyle w:val="aff3"/>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9A7101E" w14:textId="77777777" w:rsidR="009E60B1" w:rsidRDefault="00996023">
            <w:pPr>
              <w:pStyle w:val="aff3"/>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49223F24" w14:textId="77777777" w:rsidR="009E60B1" w:rsidRDefault="00996023">
            <w:pPr>
              <w:pStyle w:val="aff3"/>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41DD25AA" w14:textId="77777777" w:rsidR="009E60B1" w:rsidRDefault="00996023">
            <w:pPr>
              <w:pStyle w:val="aff3"/>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5BFABF93" w14:textId="77777777" w:rsidR="009E60B1" w:rsidRDefault="00996023">
            <w:pPr>
              <w:pStyle w:val="aff3"/>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3D945BEB" w14:textId="77777777" w:rsidR="009E60B1" w:rsidRDefault="00996023">
            <w:pPr>
              <w:pStyle w:val="ac"/>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14:paraId="3321AFCA" w14:textId="77777777">
        <w:tc>
          <w:tcPr>
            <w:tcW w:w="1805" w:type="dxa"/>
          </w:tcPr>
          <w:p w14:paraId="64CC9D0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8B000F7" w14:textId="77777777" w:rsidR="009E60B1" w:rsidRDefault="00996023">
            <w:pPr>
              <w:pStyle w:val="ac"/>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9E60B1" w14:paraId="565C6353" w14:textId="77777777">
        <w:tc>
          <w:tcPr>
            <w:tcW w:w="1805" w:type="dxa"/>
          </w:tcPr>
          <w:p w14:paraId="2E61AABB"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73DF934F" w14:textId="77777777" w:rsidR="009E60B1" w:rsidRDefault="00996023">
            <w:pPr>
              <w:pStyle w:val="ac"/>
              <w:spacing w:after="0" w:line="280" w:lineRule="atLeast"/>
              <w:rPr>
                <w:rFonts w:eastAsia="MS Mincho"/>
                <w:sz w:val="22"/>
                <w:szCs w:val="22"/>
                <w:lang w:eastAsia="ja-JP"/>
              </w:rPr>
            </w:pPr>
            <w:r>
              <w:rPr>
                <w:rFonts w:eastAsia="MS Mincho"/>
                <w:sz w:val="22"/>
                <w:szCs w:val="22"/>
                <w:lang w:eastAsia="ja-JP"/>
              </w:rPr>
              <w:t>On the proposal made by HW:</w:t>
            </w:r>
          </w:p>
          <w:p w14:paraId="6323338F" w14:textId="77777777" w:rsidR="009E60B1" w:rsidRDefault="00996023">
            <w:pPr>
              <w:pStyle w:val="ac"/>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587DEA83" w14:textId="77777777" w:rsidR="009E60B1" w:rsidRDefault="00996023">
            <w:pPr>
              <w:pStyle w:val="ac"/>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19A7D34" w14:textId="77777777" w:rsidR="009E60B1" w:rsidRDefault="00996023">
            <w:pPr>
              <w:pStyle w:val="ac"/>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4EC21705" w14:textId="77777777" w:rsidR="009E60B1" w:rsidRDefault="00996023">
            <w:pPr>
              <w:pStyle w:val="ac"/>
              <w:numPr>
                <w:ilvl w:val="2"/>
                <w:numId w:val="9"/>
              </w:numPr>
              <w:spacing w:after="0" w:line="280" w:lineRule="atLeast"/>
              <w:rPr>
                <w:rFonts w:eastAsia="MS Mincho"/>
                <w:sz w:val="22"/>
                <w:szCs w:val="22"/>
                <w:lang w:eastAsia="ja-JP"/>
              </w:rPr>
            </w:pPr>
            <w:r>
              <w:rPr>
                <w:rFonts w:eastAsia="MS Mincho" w:hint="eastAsia"/>
                <w:sz w:val="22"/>
                <w:szCs w:val="22"/>
                <w:lang w:eastAsia="ja-JP"/>
              </w:rPr>
              <w:lastRenderedPageBreak/>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gNB with IAB-like capability only, which we believe makes practical operation more complex than CGI report</w:t>
            </w:r>
          </w:p>
          <w:p w14:paraId="06FA00A6" w14:textId="77777777" w:rsidR="009E60B1" w:rsidRDefault="00996023">
            <w:pPr>
              <w:pStyle w:val="ac"/>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gNB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3FF78E03" w14:textId="77777777" w:rsidR="009E60B1" w:rsidRDefault="00996023">
            <w:pPr>
              <w:pStyle w:val="ac"/>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170FDB4A" w14:textId="77777777" w:rsidR="009E60B1" w:rsidRDefault="00996023">
            <w:pPr>
              <w:pStyle w:val="ac"/>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E60B1" w14:paraId="5944855D" w14:textId="77777777">
        <w:tc>
          <w:tcPr>
            <w:tcW w:w="1805" w:type="dxa"/>
          </w:tcPr>
          <w:p w14:paraId="315B3EE5" w14:textId="77777777" w:rsidR="009E60B1" w:rsidRDefault="00996023">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1488A592" w14:textId="77777777" w:rsidR="009E60B1" w:rsidRDefault="00996023">
            <w:pPr>
              <w:pStyle w:val="ac"/>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520656C6" w14:textId="77777777">
        <w:tc>
          <w:tcPr>
            <w:tcW w:w="1805" w:type="dxa"/>
          </w:tcPr>
          <w:p w14:paraId="34BD2AE2" w14:textId="77777777" w:rsidR="009E60B1" w:rsidRDefault="0099602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582301B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E60B1" w14:paraId="18F450D9" w14:textId="77777777">
        <w:tc>
          <w:tcPr>
            <w:tcW w:w="1805" w:type="dxa"/>
          </w:tcPr>
          <w:p w14:paraId="583BBCB9"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6C3FA6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769D1D4"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Scell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21A38364" w14:textId="77777777" w:rsidR="009E60B1" w:rsidRDefault="009E60B1">
            <w:pPr>
              <w:pStyle w:val="ac"/>
              <w:spacing w:after="0" w:line="280" w:lineRule="atLeast"/>
              <w:rPr>
                <w:rFonts w:ascii="Times New Roman" w:hAnsi="Times New Roman"/>
                <w:sz w:val="22"/>
                <w:szCs w:val="22"/>
                <w:lang w:eastAsia="zh-CN"/>
              </w:rPr>
            </w:pPr>
          </w:p>
        </w:tc>
      </w:tr>
      <w:tr w:rsidR="009E60B1" w14:paraId="67FF88DE" w14:textId="77777777">
        <w:tc>
          <w:tcPr>
            <w:tcW w:w="1805" w:type="dxa"/>
          </w:tcPr>
          <w:p w14:paraId="6FCE4D2D"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3A7F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14:paraId="76643743" w14:textId="77777777">
        <w:tc>
          <w:tcPr>
            <w:tcW w:w="1805" w:type="dxa"/>
          </w:tcPr>
          <w:p w14:paraId="51329A31" w14:textId="77777777" w:rsidR="009E60B1" w:rsidRDefault="00996023">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1D52391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14:paraId="2AEDDF12" w14:textId="77777777">
        <w:tc>
          <w:tcPr>
            <w:tcW w:w="1805" w:type="dxa"/>
          </w:tcPr>
          <w:p w14:paraId="7DA8E95E"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540DA7D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w:t>
            </w:r>
            <w:r>
              <w:rPr>
                <w:rFonts w:ascii="Times New Roman" w:hAnsi="Times New Roman"/>
                <w:sz w:val="22"/>
                <w:szCs w:val="22"/>
                <w:lang w:eastAsia="zh-CN"/>
              </w:rPr>
              <w:lastRenderedPageBreak/>
              <w:t xml:space="preserve">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w:t>
            </w:r>
            <w:proofErr w:type="spellStart"/>
            <w:r>
              <w:rPr>
                <w:rFonts w:ascii="Times New Roman" w:hAnsi="Times New Roman"/>
                <w:sz w:val="22"/>
                <w:szCs w:val="22"/>
                <w:lang w:eastAsia="zh-CN"/>
              </w:rPr>
              <w:t>Docomo’s</w:t>
            </w:r>
            <w:proofErr w:type="spellEnd"/>
            <w:r>
              <w:rPr>
                <w:rFonts w:ascii="Times New Roman" w:hAnsi="Times New Roman"/>
                <w:sz w:val="22"/>
                <w:szCs w:val="22"/>
                <w:lang w:eastAsia="zh-CN"/>
              </w:rPr>
              <w:t xml:space="preserve"> concerns on Huawei’s proposals in terms of complexity and feasibility. </w:t>
            </w:r>
          </w:p>
        </w:tc>
      </w:tr>
      <w:tr w:rsidR="009E60B1" w14:paraId="161D0D72" w14:textId="77777777">
        <w:tc>
          <w:tcPr>
            <w:tcW w:w="1805" w:type="dxa"/>
          </w:tcPr>
          <w:p w14:paraId="02936CD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CC3298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14:paraId="6D980FB4" w14:textId="77777777">
        <w:tc>
          <w:tcPr>
            <w:tcW w:w="1805" w:type="dxa"/>
          </w:tcPr>
          <w:p w14:paraId="73997A1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1EDE6F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7EC1D86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E60B1" w14:paraId="443149EA" w14:textId="77777777">
        <w:tc>
          <w:tcPr>
            <w:tcW w:w="1805" w:type="dxa"/>
          </w:tcPr>
          <w:p w14:paraId="7D9F6B6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7E7D70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E60B1" w14:paraId="21533AE5" w14:textId="77777777">
        <w:tc>
          <w:tcPr>
            <w:tcW w:w="1805" w:type="dxa"/>
          </w:tcPr>
          <w:p w14:paraId="31ED6116"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AB262F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288C16C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E60B1" w14:paraId="2A671AD9" w14:textId="77777777">
        <w:tc>
          <w:tcPr>
            <w:tcW w:w="1805" w:type="dxa"/>
          </w:tcPr>
          <w:p w14:paraId="1107322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1C6054" w14:textId="77777777" w:rsidR="009E60B1" w:rsidRDefault="00996023">
            <w:pPr>
              <w:pStyle w:val="ac"/>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47A8660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225E3F5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4B15DB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Scell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73656FF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7C2BCFEB" wp14:editId="37D45E96">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585A7A2" w14:textId="77777777" w:rsidR="009E60B1" w:rsidRDefault="009E60B1">
            <w:pPr>
              <w:pStyle w:val="ac"/>
              <w:spacing w:after="0" w:line="280" w:lineRule="atLeast"/>
              <w:rPr>
                <w:rFonts w:ascii="Times New Roman" w:hAnsi="Times New Roman"/>
                <w:sz w:val="22"/>
                <w:szCs w:val="22"/>
                <w:lang w:eastAsia="zh-CN"/>
              </w:rPr>
            </w:pPr>
          </w:p>
          <w:p w14:paraId="437CB53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2240BDC6" w14:textId="77777777" w:rsidR="009E60B1" w:rsidRDefault="00996023">
            <w:pPr>
              <w:pStyle w:val="ac"/>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we think monitoring of DL channels is UE function and not implemented in legacy gNB. Even gNB can monitor DL channel, gNB1b may not hear gNB2b and the PCI confusion can’t be solved either.</w:t>
            </w:r>
          </w:p>
          <w:p w14:paraId="28BD10A6" w14:textId="77777777" w:rsidR="009E60B1" w:rsidRDefault="00996023">
            <w:pPr>
              <w:pStyle w:val="ac"/>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78348139" w14:textId="77777777" w:rsidR="009E60B1" w:rsidRDefault="009E60B1">
            <w:pPr>
              <w:pStyle w:val="ac"/>
              <w:spacing w:after="0" w:line="280" w:lineRule="atLeast"/>
              <w:rPr>
                <w:rFonts w:ascii="Times New Roman" w:hAnsi="Times New Roman"/>
                <w:sz w:val="22"/>
                <w:szCs w:val="22"/>
                <w:lang w:eastAsia="zh-CN"/>
              </w:rPr>
            </w:pPr>
          </w:p>
          <w:p w14:paraId="114E6E8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08F21C0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gNB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4B296E1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93D6FD7" wp14:editId="74F872A7">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0F7046E3" w14:textId="77777777" w:rsidR="009E60B1" w:rsidRDefault="009E60B1">
            <w:pPr>
              <w:pStyle w:val="ac"/>
              <w:spacing w:after="0" w:line="280" w:lineRule="atLeast"/>
              <w:rPr>
                <w:rFonts w:ascii="Times New Roman" w:hAnsi="Times New Roman"/>
                <w:sz w:val="22"/>
                <w:szCs w:val="22"/>
                <w:lang w:eastAsia="zh-CN"/>
              </w:rPr>
            </w:pPr>
          </w:p>
          <w:p w14:paraId="615C3B9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E60B1" w14:paraId="7A066117" w14:textId="77777777">
        <w:tc>
          <w:tcPr>
            <w:tcW w:w="1805" w:type="dxa"/>
          </w:tcPr>
          <w:p w14:paraId="507DCE7F"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0567CBE9" w14:textId="77777777" w:rsidR="009E60B1" w:rsidRDefault="00996023">
            <w:pPr>
              <w:pStyle w:val="ac"/>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14:paraId="00AA36F0" w14:textId="77777777">
        <w:tc>
          <w:tcPr>
            <w:tcW w:w="1805" w:type="dxa"/>
          </w:tcPr>
          <w:p w14:paraId="61C79914"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148797E"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1469BFD3"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37F0CE74"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2C2D18F3" w14:textId="77777777" w:rsidR="009E60B1" w:rsidRDefault="00996023">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922EFD4"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2C5771C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31B4D05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9E60B1" w14:paraId="5760F958" w14:textId="77777777">
        <w:tc>
          <w:tcPr>
            <w:tcW w:w="1805" w:type="dxa"/>
          </w:tcPr>
          <w:p w14:paraId="1D0A3CAD" w14:textId="77777777" w:rsidR="009E60B1" w:rsidRDefault="00996023">
            <w:pPr>
              <w:pStyle w:val="ac"/>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2CC68820" w14:textId="77777777" w:rsidR="009E60B1" w:rsidRDefault="00996023">
            <w:pPr>
              <w:pStyle w:val="ac"/>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14:paraId="5520E88C" w14:textId="77777777">
        <w:tc>
          <w:tcPr>
            <w:tcW w:w="1805" w:type="dxa"/>
          </w:tcPr>
          <w:p w14:paraId="3E4A92A0" w14:textId="77777777" w:rsidR="009E60B1" w:rsidRDefault="00996023">
            <w:pPr>
              <w:pStyle w:val="ac"/>
              <w:spacing w:after="0" w:line="280" w:lineRule="atLeast"/>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4DE7EAA0" w14:textId="77777777" w:rsidR="009E60B1" w:rsidRDefault="00996023">
            <w:pPr>
              <w:pStyle w:val="ac"/>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6A861654" w14:textId="77777777" w:rsidR="009E60B1" w:rsidRDefault="009E60B1">
      <w:pPr>
        <w:pStyle w:val="ac"/>
        <w:spacing w:after="0"/>
        <w:rPr>
          <w:rFonts w:ascii="Times New Roman" w:hAnsi="Times New Roman"/>
          <w:sz w:val="22"/>
          <w:szCs w:val="22"/>
          <w:lang w:eastAsia="zh-CN"/>
        </w:rPr>
      </w:pPr>
    </w:p>
    <w:p w14:paraId="35137BB1" w14:textId="77777777" w:rsidR="009E60B1" w:rsidRDefault="009E60B1">
      <w:pPr>
        <w:pStyle w:val="ac"/>
        <w:spacing w:after="0"/>
        <w:rPr>
          <w:rFonts w:ascii="Times New Roman" w:hAnsi="Times New Roman"/>
          <w:sz w:val="22"/>
          <w:szCs w:val="22"/>
          <w:lang w:eastAsia="zh-CN"/>
        </w:rPr>
      </w:pPr>
    </w:p>
    <w:p w14:paraId="477D13B6" w14:textId="77777777" w:rsidR="009E60B1" w:rsidRDefault="009E60B1">
      <w:pPr>
        <w:pStyle w:val="ac"/>
        <w:spacing w:after="0"/>
        <w:rPr>
          <w:rFonts w:ascii="Times New Roman" w:hAnsi="Times New Roman"/>
          <w:sz w:val="22"/>
          <w:szCs w:val="22"/>
          <w:lang w:eastAsia="zh-CN"/>
        </w:rPr>
      </w:pPr>
    </w:p>
    <w:p w14:paraId="246A01DD"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1D63F7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34DC3AC" w14:textId="77777777" w:rsidR="009E60B1" w:rsidRDefault="009E60B1">
      <w:pPr>
        <w:pStyle w:val="ac"/>
        <w:spacing w:after="0"/>
        <w:rPr>
          <w:rFonts w:ascii="Times New Roman" w:hAnsi="Times New Roman"/>
          <w:sz w:val="22"/>
          <w:szCs w:val="22"/>
          <w:lang w:eastAsia="zh-CN"/>
        </w:rPr>
      </w:pPr>
    </w:p>
    <w:p w14:paraId="39587899"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12175AA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24FC8C2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079ABBAC" w14:textId="77777777" w:rsidR="009E60B1" w:rsidRDefault="00996023">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61E6BBB"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817D240" w14:textId="77777777" w:rsidR="009E60B1" w:rsidRDefault="00996023">
      <w:pPr>
        <w:pStyle w:val="ac"/>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74E9E1F9" w14:textId="77777777" w:rsidR="009E60B1" w:rsidRDefault="00996023">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4B8F0FE8"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4A621A43"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30965428"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122757E1"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0A6301F2" w14:textId="77777777" w:rsidR="009E60B1" w:rsidRDefault="00996023">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134E6507"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186754A"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5E4E771D" w14:textId="77777777" w:rsidR="009E60B1" w:rsidRDefault="00996023">
      <w:pPr>
        <w:pStyle w:val="ac"/>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033C8E92" w14:textId="77777777" w:rsidR="009E60B1" w:rsidRDefault="00996023">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gNB</w:t>
      </w:r>
    </w:p>
    <w:p w14:paraId="45363441"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B7F8AD1" w14:textId="77777777" w:rsidR="009E60B1" w:rsidRDefault="00996023">
      <w:pPr>
        <w:pStyle w:val="ac"/>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76FD3F4D" w14:textId="77777777" w:rsidR="009E60B1" w:rsidRDefault="00996023">
      <w:pPr>
        <w:pStyle w:val="ac"/>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C7262D5" w14:textId="77777777" w:rsidR="009E60B1" w:rsidRDefault="00996023">
      <w:pPr>
        <w:pStyle w:val="ac"/>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B467AF0" w14:textId="77777777" w:rsidR="009E60B1" w:rsidRDefault="009E60B1">
      <w:pPr>
        <w:pStyle w:val="ac"/>
        <w:spacing w:after="0"/>
        <w:ind w:left="3600"/>
        <w:rPr>
          <w:rFonts w:ascii="Times New Roman" w:hAnsi="Times New Roman"/>
          <w:strike/>
          <w:sz w:val="22"/>
          <w:szCs w:val="22"/>
          <w:lang w:eastAsia="zh-CN"/>
        </w:rPr>
      </w:pPr>
    </w:p>
    <w:p w14:paraId="59E7493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18F19356"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06AE0C7C"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5E219409" w14:textId="77777777" w:rsidR="009E60B1" w:rsidRDefault="009E60B1">
      <w:pPr>
        <w:pStyle w:val="ac"/>
        <w:spacing w:after="0"/>
        <w:rPr>
          <w:rFonts w:ascii="Times New Roman" w:hAnsi="Times New Roman"/>
          <w:sz w:val="22"/>
          <w:szCs w:val="22"/>
          <w:lang w:eastAsia="zh-CN"/>
        </w:rPr>
      </w:pPr>
    </w:p>
    <w:p w14:paraId="493916CE"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2E2CA824"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023B359D" w14:textId="77777777" w:rsidR="009E60B1" w:rsidRDefault="009E60B1">
      <w:pPr>
        <w:pStyle w:val="ac"/>
        <w:spacing w:after="0"/>
        <w:rPr>
          <w:rFonts w:ascii="Times New Roman" w:hAnsi="Times New Roman"/>
          <w:sz w:val="22"/>
          <w:szCs w:val="22"/>
          <w:lang w:eastAsia="zh-CN"/>
        </w:rPr>
      </w:pPr>
    </w:p>
    <w:p w14:paraId="348474EB" w14:textId="77777777" w:rsidR="009E60B1" w:rsidRDefault="00996023">
      <w:pPr>
        <w:pStyle w:val="5"/>
        <w:rPr>
          <w:rFonts w:ascii="Times New Roman" w:hAnsi="Times New Roman"/>
          <w:lang w:eastAsia="zh-CN"/>
        </w:rPr>
      </w:pPr>
      <w:r>
        <w:rPr>
          <w:rFonts w:ascii="Times New Roman" w:hAnsi="Times New Roman"/>
          <w:b/>
          <w:bCs/>
          <w:lang w:eastAsia="zh-CN"/>
        </w:rPr>
        <w:t>Proposal 1.2-2)</w:t>
      </w:r>
    </w:p>
    <w:p w14:paraId="58862DA5"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E91EE5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F71E39D"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3F35CD9C" w14:textId="77777777" w:rsidR="009E60B1" w:rsidRDefault="009E60B1">
      <w:pPr>
        <w:pStyle w:val="ac"/>
        <w:spacing w:after="0"/>
        <w:rPr>
          <w:rFonts w:ascii="Times New Roman" w:hAnsi="Times New Roman"/>
          <w:sz w:val="22"/>
          <w:szCs w:val="22"/>
          <w:lang w:eastAsia="zh-CN"/>
        </w:rPr>
      </w:pPr>
    </w:p>
    <w:tbl>
      <w:tblPr>
        <w:tblStyle w:val="afa"/>
        <w:tblW w:w="0" w:type="auto"/>
        <w:tblLayout w:type="fixed"/>
        <w:tblLook w:val="04A0" w:firstRow="1" w:lastRow="0" w:firstColumn="1" w:lastColumn="0" w:noHBand="0" w:noVBand="1"/>
      </w:tblPr>
      <w:tblGrid>
        <w:gridCol w:w="1805"/>
        <w:gridCol w:w="8157"/>
      </w:tblGrid>
      <w:tr w:rsidR="009E60B1" w14:paraId="4CAA8732" w14:textId="77777777">
        <w:tc>
          <w:tcPr>
            <w:tcW w:w="1805" w:type="dxa"/>
            <w:shd w:val="clear" w:color="auto" w:fill="FBE4D5" w:themeFill="accent2" w:themeFillTint="33"/>
          </w:tcPr>
          <w:p w14:paraId="0E1DAFC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ECC0B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957851" w14:textId="77777777">
        <w:tc>
          <w:tcPr>
            <w:tcW w:w="1805" w:type="dxa"/>
          </w:tcPr>
          <w:p w14:paraId="45116B05"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438132"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0C047F5"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E60B1" w14:paraId="3827D3DF" w14:textId="77777777">
        <w:tc>
          <w:tcPr>
            <w:tcW w:w="1805" w:type="dxa"/>
          </w:tcPr>
          <w:p w14:paraId="40358DFF"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1954FEB"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E60B1" w14:paraId="720DBB2E" w14:textId="77777777">
        <w:tc>
          <w:tcPr>
            <w:tcW w:w="1805" w:type="dxa"/>
          </w:tcPr>
          <w:p w14:paraId="6AF7E242"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2AFEC6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1CBB3153" w14:textId="77777777">
        <w:tc>
          <w:tcPr>
            <w:tcW w:w="1805" w:type="dxa"/>
          </w:tcPr>
          <w:p w14:paraId="13D2CCA6"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01B66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71BE51F2" w14:textId="77777777" w:rsidR="009E60B1" w:rsidRDefault="009E60B1">
            <w:pPr>
              <w:pStyle w:val="ac"/>
              <w:spacing w:after="0" w:line="280" w:lineRule="atLeast"/>
              <w:rPr>
                <w:rFonts w:ascii="Times New Roman" w:eastAsiaTheme="minorEastAsia" w:hAnsi="Times New Roman"/>
                <w:sz w:val="22"/>
                <w:szCs w:val="22"/>
                <w:lang w:eastAsia="ko-KR"/>
              </w:rPr>
            </w:pPr>
          </w:p>
          <w:p w14:paraId="2D5A9F49" w14:textId="77777777" w:rsidR="009E60B1" w:rsidRDefault="00996023">
            <w:pPr>
              <w:pStyle w:val="ac"/>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089D7C6E" w14:textId="77777777" w:rsidR="009E60B1" w:rsidRDefault="009E60B1">
            <w:pPr>
              <w:pStyle w:val="ac"/>
              <w:spacing w:after="0" w:line="280" w:lineRule="atLeast"/>
              <w:rPr>
                <w:rFonts w:ascii="Times New Roman" w:eastAsia="MS Mincho" w:hAnsi="Times New Roman"/>
                <w:sz w:val="22"/>
                <w:szCs w:val="22"/>
                <w:lang w:eastAsia="ja-JP"/>
              </w:rPr>
            </w:pPr>
          </w:p>
        </w:tc>
      </w:tr>
      <w:tr w:rsidR="009E60B1" w14:paraId="2C56996A" w14:textId="77777777">
        <w:tc>
          <w:tcPr>
            <w:tcW w:w="1805" w:type="dxa"/>
          </w:tcPr>
          <w:p w14:paraId="545FFAD1"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126109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E60B1" w14:paraId="61DC7885" w14:textId="77777777">
        <w:tc>
          <w:tcPr>
            <w:tcW w:w="1805" w:type="dxa"/>
          </w:tcPr>
          <w:p w14:paraId="11485253"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1E8AFED4"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555EBD7B" w14:textId="77777777" w:rsidR="009E60B1" w:rsidRDefault="00996023">
            <w:pPr>
              <w:pStyle w:val="ac"/>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E97EB31" w14:textId="77777777" w:rsidR="009E60B1" w:rsidRDefault="00996023">
            <w:pPr>
              <w:pStyle w:val="ac"/>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15268E52" w14:textId="77777777" w:rsidR="009E60B1" w:rsidRDefault="00996023">
            <w:pPr>
              <w:pStyle w:val="ac"/>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032E9943" w14:textId="77777777" w:rsidR="009E60B1" w:rsidRDefault="00996023">
            <w:pPr>
              <w:pStyle w:val="ac"/>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DBA5F08" w14:textId="77777777" w:rsidR="009E60B1" w:rsidRDefault="00996023">
            <w:pPr>
              <w:pStyle w:val="ac"/>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14:paraId="01D62B4B" w14:textId="77777777">
        <w:tc>
          <w:tcPr>
            <w:tcW w:w="1805" w:type="dxa"/>
            <w:shd w:val="clear" w:color="auto" w:fill="auto"/>
          </w:tcPr>
          <w:p w14:paraId="62086327"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6D0AB07" w14:textId="77777777" w:rsidR="009E60B1" w:rsidRDefault="00996023">
            <w:pPr>
              <w:pStyle w:val="ac"/>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3E3E1FE8" w14:textId="77777777" w:rsidR="009E60B1" w:rsidRDefault="0099602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705AE490" w14:textId="77777777" w:rsidR="009E60B1" w:rsidRDefault="00996023">
            <w:pPr>
              <w:pStyle w:val="ac"/>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69FF6DFB" w14:textId="77777777" w:rsidR="009E60B1" w:rsidRDefault="00996023">
            <w:pPr>
              <w:pStyle w:val="ac"/>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w:t>
            </w:r>
            <w:proofErr w:type="gramStart"/>
            <w:r>
              <w:rPr>
                <w:rFonts w:ascii="Times New Roman" w:hAnsi="Times New Roman"/>
                <w:bCs/>
                <w:szCs w:val="20"/>
                <w:lang w:eastAsia="zh-CN"/>
              </w:rPr>
              <w:t>support  PCI</w:t>
            </w:r>
            <w:proofErr w:type="gramEnd"/>
            <w:r>
              <w:rPr>
                <w:rFonts w:ascii="Times New Roman" w:hAnsi="Times New Roman"/>
                <w:bCs/>
                <w:szCs w:val="20"/>
                <w:lang w:eastAsia="zh-CN"/>
              </w:rPr>
              <w:t xml:space="preserve"> collision resolution  is </w:t>
            </w:r>
          </w:p>
          <w:p w14:paraId="072B3830" w14:textId="77777777" w:rsidR="009E60B1" w:rsidRDefault="00996023">
            <w:pPr>
              <w:pStyle w:val="ac"/>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20174289" w14:textId="77777777" w:rsidR="009E60B1" w:rsidRDefault="00996023">
            <w:pPr>
              <w:pStyle w:val="ac"/>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w:t>
            </w:r>
            <w:proofErr w:type="gramStart"/>
            <w:r>
              <w:rPr>
                <w:rFonts w:ascii="Times New Roman" w:hAnsi="Times New Roman"/>
                <w:bCs/>
                <w:szCs w:val="20"/>
                <w:lang w:eastAsia="zh-CN"/>
              </w:rPr>
              <w:t>-)PDCCH</w:t>
            </w:r>
            <w:proofErr w:type="gramEnd"/>
            <w:r>
              <w:rPr>
                <w:rFonts w:ascii="Times New Roman" w:hAnsi="Times New Roman"/>
                <w:bCs/>
                <w:szCs w:val="20"/>
                <w:lang w:eastAsia="zh-CN"/>
              </w:rPr>
              <w:t xml:space="preserve">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76044FB" w14:textId="77777777" w:rsidR="009E60B1" w:rsidRDefault="0099602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3432867" w14:textId="77777777" w:rsidR="009E60B1" w:rsidRDefault="00996023">
            <w:pPr>
              <w:pStyle w:val="ac"/>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4271BB61" w14:textId="77777777" w:rsidR="009E60B1" w:rsidRDefault="0099602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202E486B" w14:textId="77777777" w:rsidR="009E60B1" w:rsidRDefault="0099602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w:t>
            </w:r>
            <w:proofErr w:type="gramStart"/>
            <w:r>
              <w:rPr>
                <w:rFonts w:ascii="Times New Roman" w:hAnsi="Times New Roman"/>
                <w:bCs/>
                <w:szCs w:val="20"/>
                <w:lang w:eastAsia="zh-CN"/>
              </w:rPr>
              <w:t>on  SSBs</w:t>
            </w:r>
            <w:proofErr w:type="gramEnd"/>
            <w:r>
              <w:rPr>
                <w:rFonts w:ascii="Times New Roman" w:hAnsi="Times New Roman"/>
                <w:bCs/>
                <w:szCs w:val="20"/>
                <w:lang w:eastAsia="zh-CN"/>
              </w:rPr>
              <w:t xml:space="preserve">,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2A9CE2A0" w14:textId="77777777" w:rsidR="009E60B1" w:rsidRDefault="00996023">
            <w:pPr>
              <w:pStyle w:val="ac"/>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5FAEDEFA" w14:textId="77777777" w:rsidR="009E60B1" w:rsidRDefault="00996023">
            <w:pPr>
              <w:pStyle w:val="aff3"/>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2AD0844" w14:textId="77777777" w:rsidR="009E60B1" w:rsidRDefault="00996023">
            <w:pPr>
              <w:pStyle w:val="aff3"/>
              <w:numPr>
                <w:ilvl w:val="1"/>
                <w:numId w:val="21"/>
              </w:numPr>
              <w:spacing w:line="280" w:lineRule="atLeast"/>
              <w:rPr>
                <w:sz w:val="20"/>
                <w:szCs w:val="20"/>
                <w:lang w:eastAsia="zh-CN"/>
              </w:rPr>
            </w:pPr>
            <w:r>
              <w:rPr>
                <w:sz w:val="20"/>
                <w:szCs w:val="20"/>
                <w:lang w:eastAsia="zh-CN"/>
              </w:rPr>
              <w:t xml:space="preserve">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w:t>
            </w:r>
            <w:proofErr w:type="gramStart"/>
            <w:r>
              <w:rPr>
                <w:sz w:val="20"/>
                <w:szCs w:val="20"/>
                <w:lang w:eastAsia="zh-CN"/>
              </w:rPr>
              <w:t>symbols,  RB</w:t>
            </w:r>
            <w:proofErr w:type="gramEnd"/>
            <w:r>
              <w:rPr>
                <w:sz w:val="20"/>
                <w:szCs w:val="20"/>
                <w:lang w:eastAsia="zh-CN"/>
              </w:rPr>
              <w:t xml:space="preserve"> offsets, and also design PDCCH monitoring occasions for Type0-PDCCH CSS set for both 480 and 960 kHz SSBs.</w:t>
            </w:r>
          </w:p>
          <w:p w14:paraId="532304AD" w14:textId="77777777" w:rsidR="009E60B1" w:rsidRDefault="009E60B1">
            <w:pPr>
              <w:pStyle w:val="ac"/>
              <w:spacing w:after="0" w:line="280" w:lineRule="atLeast"/>
              <w:rPr>
                <w:rFonts w:ascii="Times New Roman" w:hAnsi="Times New Roman"/>
                <w:szCs w:val="20"/>
                <w:lang w:eastAsia="zh-CN"/>
              </w:rPr>
            </w:pPr>
          </w:p>
          <w:p w14:paraId="017730E0" w14:textId="77777777" w:rsidR="009E60B1" w:rsidRDefault="00996023">
            <w:pPr>
              <w:pStyle w:val="aff3"/>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49AB48D" w14:textId="77777777" w:rsidR="009E60B1" w:rsidRDefault="00996023">
            <w:pPr>
              <w:pStyle w:val="aff3"/>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E0D6163" w14:textId="77777777" w:rsidR="009E60B1" w:rsidRDefault="00996023">
            <w:pPr>
              <w:pStyle w:val="aff3"/>
              <w:numPr>
                <w:ilvl w:val="0"/>
                <w:numId w:val="21"/>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725DE1F0" w14:textId="77777777" w:rsidR="009E60B1" w:rsidRDefault="00996023">
            <w:pPr>
              <w:pStyle w:val="aff3"/>
              <w:numPr>
                <w:ilvl w:val="1"/>
                <w:numId w:val="21"/>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16B19F43" w14:textId="77777777" w:rsidR="009E60B1" w:rsidRDefault="00996023">
            <w:pPr>
              <w:pStyle w:val="ac"/>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3737968C" w14:textId="77777777" w:rsidR="009E60B1" w:rsidRDefault="00996023">
            <w:pPr>
              <w:pStyle w:val="ac"/>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A973E17" w14:textId="77777777" w:rsidR="009E60B1" w:rsidRDefault="00996023">
            <w:pPr>
              <w:pStyle w:val="ac"/>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4735F244" w14:textId="77777777" w:rsidR="009E60B1" w:rsidRDefault="00996023">
            <w:pPr>
              <w:pStyle w:val="ac"/>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7B9BE27B" w14:textId="77777777" w:rsidR="009E60B1" w:rsidRDefault="00996023">
            <w:pPr>
              <w:pStyle w:val="ac"/>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264C8956" w14:textId="77777777" w:rsidR="009E60B1" w:rsidRDefault="00996023">
            <w:pPr>
              <w:pStyle w:val="ac"/>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13D7D6F" w14:textId="77777777" w:rsidR="009E60B1" w:rsidRDefault="00996023">
            <w:pPr>
              <w:pStyle w:val="ac"/>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0F01F952" w14:textId="77777777" w:rsidR="009E60B1" w:rsidRDefault="00996023">
            <w:pPr>
              <w:pStyle w:val="ac"/>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59C68B24" w14:textId="77777777" w:rsidR="009E60B1" w:rsidRDefault="00996023">
            <w:pPr>
              <w:pStyle w:val="ac"/>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30D4C171" w14:textId="77777777" w:rsidR="009E60B1" w:rsidRDefault="00996023">
            <w:pPr>
              <w:pStyle w:val="ac"/>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D0DCBF6" w14:textId="77777777" w:rsidR="009E60B1" w:rsidRDefault="00996023">
            <w:pPr>
              <w:pStyle w:val="ac"/>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45569A3F" w14:textId="77777777"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266842B9" w14:textId="77777777"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08D472E6" w14:textId="77777777"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5948A42A" w14:textId="77777777"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52CECB74" w14:textId="77777777"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62600611" w14:textId="77777777"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In the unlikely situation that the 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18D5ADB8" w14:textId="77777777"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587622C4" w14:textId="77777777" w:rsidR="009E60B1" w:rsidRDefault="00996023">
            <w:pPr>
              <w:pStyle w:val="ac"/>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47209883" w14:textId="77777777" w:rsidR="009E60B1" w:rsidRDefault="00996023">
            <w:pPr>
              <w:pStyle w:val="ac"/>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887B53A" w14:textId="77777777"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19405188" w14:textId="77777777" w:rsidR="009E60B1" w:rsidRDefault="00996023">
            <w:pPr>
              <w:pStyle w:val="ac"/>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5384919E" w14:textId="77777777"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1FD3319E" w14:textId="77777777"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4233E5D" w14:textId="77777777" w:rsidR="009E60B1" w:rsidRDefault="00996023">
            <w:pPr>
              <w:pStyle w:val="ac"/>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571C1F98" w14:textId="77777777" w:rsidR="009E60B1" w:rsidRDefault="00996023">
            <w:pPr>
              <w:pStyle w:val="ac"/>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6CF4F1B1" w14:textId="77777777" w:rsidR="009E60B1" w:rsidRDefault="00996023">
            <w:pPr>
              <w:pStyle w:val="ac"/>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gNB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afa"/>
              <w:tblW w:w="0" w:type="auto"/>
              <w:tblLayout w:type="fixed"/>
              <w:tblLook w:val="04A0" w:firstRow="1" w:lastRow="0" w:firstColumn="1" w:lastColumn="0" w:noHBand="0" w:noVBand="1"/>
            </w:tblPr>
            <w:tblGrid>
              <w:gridCol w:w="8064"/>
            </w:tblGrid>
            <w:tr w:rsidR="009E60B1" w14:paraId="54E65309" w14:textId="77777777">
              <w:tc>
                <w:tcPr>
                  <w:tcW w:w="8064" w:type="dxa"/>
                </w:tcPr>
                <w:p w14:paraId="0BE90D96" w14:textId="77777777" w:rsidR="009E60B1" w:rsidRDefault="00996023">
                  <w:pPr>
                    <w:pStyle w:val="4"/>
                    <w:spacing w:line="280" w:lineRule="atLeast"/>
                    <w:outlineLvl w:val="3"/>
                    <w:rPr>
                      <w:sz w:val="20"/>
                    </w:rPr>
                  </w:pPr>
                  <w:r>
                    <w:rPr>
                      <w:sz w:val="20"/>
                    </w:rPr>
                    <w:t>9.1.3.2</w:t>
                  </w:r>
                  <w:r>
                    <w:rPr>
                      <w:sz w:val="20"/>
                    </w:rPr>
                    <w:tab/>
                    <w:t>XN SETUP RESPONSE</w:t>
                  </w:r>
                </w:p>
                <w:p w14:paraId="06BAF7C1" w14:textId="77777777" w:rsidR="009E60B1" w:rsidRDefault="00996023">
                  <w:pPr>
                    <w:spacing w:line="280" w:lineRule="atLeast"/>
                  </w:pPr>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4DBF6CCC" w14:textId="77777777" w:rsidR="009E60B1" w:rsidRDefault="0099602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43BDA51A" w14:textId="77777777"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14:paraId="4274DBE3" w14:textId="77777777">
                    <w:tc>
                      <w:tcPr>
                        <w:tcW w:w="1293" w:type="dxa"/>
                      </w:tcPr>
                      <w:p w14:paraId="5D73ABDD" w14:textId="77777777" w:rsidR="009E60B1" w:rsidRDefault="00996023">
                        <w:pPr>
                          <w:pStyle w:val="TAH"/>
                          <w:rPr>
                            <w:sz w:val="16"/>
                            <w:szCs w:val="16"/>
                            <w:lang w:eastAsia="ja-JP"/>
                          </w:rPr>
                        </w:pPr>
                        <w:r>
                          <w:rPr>
                            <w:sz w:val="16"/>
                            <w:szCs w:val="16"/>
                            <w:lang w:eastAsia="ja-JP"/>
                          </w:rPr>
                          <w:t>IE/Group Name</w:t>
                        </w:r>
                      </w:p>
                    </w:tc>
                    <w:tc>
                      <w:tcPr>
                        <w:tcW w:w="742" w:type="dxa"/>
                      </w:tcPr>
                      <w:p w14:paraId="399519D3" w14:textId="77777777" w:rsidR="009E60B1" w:rsidRDefault="00996023">
                        <w:pPr>
                          <w:pStyle w:val="TAH"/>
                          <w:rPr>
                            <w:sz w:val="16"/>
                            <w:szCs w:val="16"/>
                            <w:lang w:eastAsia="ja-JP"/>
                          </w:rPr>
                        </w:pPr>
                        <w:r>
                          <w:rPr>
                            <w:sz w:val="16"/>
                            <w:szCs w:val="16"/>
                            <w:lang w:eastAsia="ja-JP"/>
                          </w:rPr>
                          <w:t>Presence</w:t>
                        </w:r>
                      </w:p>
                    </w:tc>
                    <w:tc>
                      <w:tcPr>
                        <w:tcW w:w="788" w:type="dxa"/>
                      </w:tcPr>
                      <w:p w14:paraId="280C73A5" w14:textId="77777777" w:rsidR="009E60B1" w:rsidRDefault="00996023">
                        <w:pPr>
                          <w:pStyle w:val="TAH"/>
                          <w:rPr>
                            <w:sz w:val="16"/>
                            <w:szCs w:val="16"/>
                            <w:lang w:eastAsia="ja-JP"/>
                          </w:rPr>
                        </w:pPr>
                        <w:r>
                          <w:rPr>
                            <w:sz w:val="16"/>
                            <w:szCs w:val="16"/>
                            <w:lang w:eastAsia="ja-JP"/>
                          </w:rPr>
                          <w:t>Range</w:t>
                        </w:r>
                      </w:p>
                    </w:tc>
                    <w:tc>
                      <w:tcPr>
                        <w:tcW w:w="812" w:type="dxa"/>
                      </w:tcPr>
                      <w:p w14:paraId="00BD3911" w14:textId="77777777" w:rsidR="009E60B1" w:rsidRDefault="00996023">
                        <w:pPr>
                          <w:pStyle w:val="TAH"/>
                          <w:rPr>
                            <w:sz w:val="16"/>
                            <w:szCs w:val="16"/>
                            <w:lang w:eastAsia="ja-JP"/>
                          </w:rPr>
                        </w:pPr>
                        <w:r>
                          <w:rPr>
                            <w:sz w:val="16"/>
                            <w:szCs w:val="16"/>
                            <w:lang w:eastAsia="ja-JP"/>
                          </w:rPr>
                          <w:t>IE type and reference</w:t>
                        </w:r>
                      </w:p>
                    </w:tc>
                    <w:tc>
                      <w:tcPr>
                        <w:tcW w:w="1359" w:type="dxa"/>
                      </w:tcPr>
                      <w:p w14:paraId="7642F686" w14:textId="77777777" w:rsidR="009E60B1" w:rsidRDefault="00996023">
                        <w:pPr>
                          <w:pStyle w:val="TAH"/>
                          <w:rPr>
                            <w:sz w:val="16"/>
                            <w:szCs w:val="16"/>
                            <w:lang w:eastAsia="ja-JP"/>
                          </w:rPr>
                        </w:pPr>
                        <w:r>
                          <w:rPr>
                            <w:sz w:val="16"/>
                            <w:szCs w:val="16"/>
                            <w:lang w:eastAsia="ja-JP"/>
                          </w:rPr>
                          <w:t>Semantics description</w:t>
                        </w:r>
                      </w:p>
                    </w:tc>
                    <w:tc>
                      <w:tcPr>
                        <w:tcW w:w="1350" w:type="dxa"/>
                      </w:tcPr>
                      <w:p w14:paraId="01F8591D" w14:textId="77777777" w:rsidR="009E60B1" w:rsidRDefault="00996023">
                        <w:pPr>
                          <w:pStyle w:val="TAH"/>
                          <w:rPr>
                            <w:b w:val="0"/>
                            <w:sz w:val="16"/>
                            <w:szCs w:val="16"/>
                            <w:lang w:eastAsia="ja-JP"/>
                          </w:rPr>
                        </w:pPr>
                        <w:r>
                          <w:rPr>
                            <w:sz w:val="16"/>
                            <w:szCs w:val="16"/>
                            <w:lang w:eastAsia="ja-JP"/>
                          </w:rPr>
                          <w:t>Criticality</w:t>
                        </w:r>
                      </w:p>
                    </w:tc>
                    <w:tc>
                      <w:tcPr>
                        <w:tcW w:w="1440" w:type="dxa"/>
                      </w:tcPr>
                      <w:p w14:paraId="2F7F51E0" w14:textId="77777777" w:rsidR="009E60B1" w:rsidRDefault="00996023">
                        <w:pPr>
                          <w:pStyle w:val="TAH"/>
                          <w:rPr>
                            <w:b w:val="0"/>
                            <w:sz w:val="16"/>
                            <w:szCs w:val="16"/>
                            <w:lang w:eastAsia="ja-JP"/>
                          </w:rPr>
                        </w:pPr>
                        <w:r>
                          <w:rPr>
                            <w:sz w:val="16"/>
                            <w:szCs w:val="16"/>
                            <w:lang w:eastAsia="ja-JP"/>
                          </w:rPr>
                          <w:t>Assigned Criticality</w:t>
                        </w:r>
                      </w:p>
                    </w:tc>
                  </w:tr>
                  <w:tr w:rsidR="009E60B1" w14:paraId="51AB625F" w14:textId="77777777">
                    <w:tc>
                      <w:tcPr>
                        <w:tcW w:w="1293" w:type="dxa"/>
                      </w:tcPr>
                      <w:p w14:paraId="18247852" w14:textId="77777777" w:rsidR="009E60B1" w:rsidRDefault="00996023">
                        <w:pPr>
                          <w:pStyle w:val="TAL"/>
                          <w:rPr>
                            <w:sz w:val="16"/>
                            <w:szCs w:val="16"/>
                            <w:lang w:eastAsia="ja-JP"/>
                          </w:rPr>
                        </w:pPr>
                        <w:r>
                          <w:rPr>
                            <w:bCs/>
                            <w:sz w:val="16"/>
                            <w:szCs w:val="16"/>
                            <w:lang w:eastAsia="ja-JP"/>
                          </w:rPr>
                          <w:t>Message Type</w:t>
                        </w:r>
                      </w:p>
                    </w:tc>
                    <w:tc>
                      <w:tcPr>
                        <w:tcW w:w="742" w:type="dxa"/>
                      </w:tcPr>
                      <w:p w14:paraId="4A28A7FF" w14:textId="77777777" w:rsidR="009E60B1" w:rsidRDefault="00996023">
                        <w:pPr>
                          <w:pStyle w:val="TAL"/>
                          <w:rPr>
                            <w:sz w:val="16"/>
                            <w:szCs w:val="16"/>
                            <w:lang w:eastAsia="ja-JP"/>
                          </w:rPr>
                        </w:pPr>
                        <w:r>
                          <w:rPr>
                            <w:bCs/>
                            <w:sz w:val="16"/>
                            <w:szCs w:val="16"/>
                            <w:lang w:eastAsia="ja-JP"/>
                          </w:rPr>
                          <w:t>M</w:t>
                        </w:r>
                      </w:p>
                    </w:tc>
                    <w:tc>
                      <w:tcPr>
                        <w:tcW w:w="788" w:type="dxa"/>
                      </w:tcPr>
                      <w:p w14:paraId="14C1C30C" w14:textId="77777777" w:rsidR="009E60B1" w:rsidRDefault="009E60B1">
                        <w:pPr>
                          <w:pStyle w:val="TAL"/>
                          <w:rPr>
                            <w:sz w:val="16"/>
                            <w:szCs w:val="16"/>
                            <w:lang w:eastAsia="ja-JP"/>
                          </w:rPr>
                        </w:pPr>
                      </w:p>
                    </w:tc>
                    <w:tc>
                      <w:tcPr>
                        <w:tcW w:w="812" w:type="dxa"/>
                      </w:tcPr>
                      <w:p w14:paraId="68645BEE" w14:textId="77777777" w:rsidR="009E60B1" w:rsidRDefault="00996023">
                        <w:pPr>
                          <w:pStyle w:val="TAL"/>
                          <w:rPr>
                            <w:sz w:val="16"/>
                            <w:szCs w:val="16"/>
                            <w:lang w:eastAsia="ja-JP"/>
                          </w:rPr>
                        </w:pPr>
                        <w:r>
                          <w:rPr>
                            <w:sz w:val="16"/>
                            <w:szCs w:val="16"/>
                            <w:lang w:eastAsia="ja-JP"/>
                          </w:rPr>
                          <w:t>9.2.3.1</w:t>
                        </w:r>
                      </w:p>
                    </w:tc>
                    <w:tc>
                      <w:tcPr>
                        <w:tcW w:w="1359" w:type="dxa"/>
                      </w:tcPr>
                      <w:p w14:paraId="6D27989E" w14:textId="77777777" w:rsidR="009E60B1" w:rsidRDefault="009E60B1">
                        <w:pPr>
                          <w:pStyle w:val="TAL"/>
                          <w:rPr>
                            <w:sz w:val="16"/>
                            <w:szCs w:val="16"/>
                            <w:lang w:eastAsia="ja-JP"/>
                          </w:rPr>
                        </w:pPr>
                      </w:p>
                    </w:tc>
                    <w:tc>
                      <w:tcPr>
                        <w:tcW w:w="1350" w:type="dxa"/>
                      </w:tcPr>
                      <w:p w14:paraId="2316D977" w14:textId="77777777" w:rsidR="009E60B1" w:rsidRDefault="00996023">
                        <w:pPr>
                          <w:pStyle w:val="TAC"/>
                          <w:rPr>
                            <w:sz w:val="16"/>
                            <w:szCs w:val="16"/>
                          </w:rPr>
                        </w:pPr>
                        <w:r>
                          <w:rPr>
                            <w:sz w:val="16"/>
                            <w:szCs w:val="16"/>
                          </w:rPr>
                          <w:t>YES</w:t>
                        </w:r>
                      </w:p>
                    </w:tc>
                    <w:tc>
                      <w:tcPr>
                        <w:tcW w:w="1440" w:type="dxa"/>
                      </w:tcPr>
                      <w:p w14:paraId="3EA16BA5" w14:textId="77777777" w:rsidR="009E60B1" w:rsidRDefault="00996023">
                        <w:pPr>
                          <w:pStyle w:val="TAC"/>
                          <w:rPr>
                            <w:sz w:val="16"/>
                            <w:szCs w:val="16"/>
                          </w:rPr>
                        </w:pPr>
                        <w:r>
                          <w:rPr>
                            <w:sz w:val="16"/>
                            <w:szCs w:val="16"/>
                          </w:rPr>
                          <w:t>reject</w:t>
                        </w:r>
                      </w:p>
                    </w:tc>
                  </w:tr>
                  <w:tr w:rsidR="009E60B1" w14:paraId="3BC61E7B" w14:textId="77777777">
                    <w:tc>
                      <w:tcPr>
                        <w:tcW w:w="1293" w:type="dxa"/>
                      </w:tcPr>
                      <w:p w14:paraId="36E9B0A7" w14:textId="77777777" w:rsidR="009E60B1" w:rsidRDefault="00996023">
                        <w:pPr>
                          <w:pStyle w:val="TAL"/>
                          <w:rPr>
                            <w:sz w:val="16"/>
                            <w:szCs w:val="16"/>
                            <w:lang w:eastAsia="ja-JP"/>
                          </w:rPr>
                        </w:pPr>
                        <w:r>
                          <w:rPr>
                            <w:bCs/>
                            <w:sz w:val="16"/>
                            <w:szCs w:val="16"/>
                            <w:lang w:eastAsia="ja-JP"/>
                          </w:rPr>
                          <w:t>Global NG-RAN Node ID</w:t>
                        </w:r>
                      </w:p>
                    </w:tc>
                    <w:tc>
                      <w:tcPr>
                        <w:tcW w:w="742" w:type="dxa"/>
                      </w:tcPr>
                      <w:p w14:paraId="3E2ABDDA" w14:textId="77777777" w:rsidR="009E60B1" w:rsidRDefault="00996023">
                        <w:pPr>
                          <w:pStyle w:val="TAL"/>
                          <w:rPr>
                            <w:sz w:val="16"/>
                            <w:szCs w:val="16"/>
                            <w:lang w:eastAsia="ja-JP"/>
                          </w:rPr>
                        </w:pPr>
                        <w:r>
                          <w:rPr>
                            <w:bCs/>
                            <w:sz w:val="16"/>
                            <w:szCs w:val="16"/>
                            <w:lang w:eastAsia="ja-JP"/>
                          </w:rPr>
                          <w:t>M</w:t>
                        </w:r>
                      </w:p>
                    </w:tc>
                    <w:tc>
                      <w:tcPr>
                        <w:tcW w:w="788" w:type="dxa"/>
                      </w:tcPr>
                      <w:p w14:paraId="08C21D1B" w14:textId="77777777" w:rsidR="009E60B1" w:rsidRDefault="009E60B1">
                        <w:pPr>
                          <w:pStyle w:val="TAL"/>
                          <w:rPr>
                            <w:sz w:val="16"/>
                            <w:szCs w:val="16"/>
                            <w:lang w:eastAsia="ja-JP"/>
                          </w:rPr>
                        </w:pPr>
                      </w:p>
                    </w:tc>
                    <w:tc>
                      <w:tcPr>
                        <w:tcW w:w="812" w:type="dxa"/>
                      </w:tcPr>
                      <w:p w14:paraId="19E33E2C" w14:textId="77777777" w:rsidR="009E60B1" w:rsidRDefault="00996023">
                        <w:pPr>
                          <w:pStyle w:val="TAL"/>
                          <w:rPr>
                            <w:sz w:val="16"/>
                            <w:szCs w:val="16"/>
                            <w:lang w:eastAsia="ja-JP"/>
                          </w:rPr>
                        </w:pPr>
                        <w:r>
                          <w:rPr>
                            <w:bCs/>
                            <w:sz w:val="16"/>
                            <w:szCs w:val="16"/>
                            <w:lang w:eastAsia="ja-JP"/>
                          </w:rPr>
                          <w:t>9.2.2.3</w:t>
                        </w:r>
                      </w:p>
                    </w:tc>
                    <w:tc>
                      <w:tcPr>
                        <w:tcW w:w="1359" w:type="dxa"/>
                      </w:tcPr>
                      <w:p w14:paraId="3DD4DBA7" w14:textId="77777777" w:rsidR="009E60B1" w:rsidRDefault="009E60B1">
                        <w:pPr>
                          <w:pStyle w:val="TAL"/>
                          <w:rPr>
                            <w:sz w:val="16"/>
                            <w:szCs w:val="16"/>
                            <w:lang w:eastAsia="ja-JP"/>
                          </w:rPr>
                        </w:pPr>
                      </w:p>
                    </w:tc>
                    <w:tc>
                      <w:tcPr>
                        <w:tcW w:w="1350" w:type="dxa"/>
                      </w:tcPr>
                      <w:p w14:paraId="29FB5BF4" w14:textId="77777777" w:rsidR="009E60B1" w:rsidRDefault="00996023">
                        <w:pPr>
                          <w:pStyle w:val="TAC"/>
                          <w:rPr>
                            <w:sz w:val="16"/>
                            <w:szCs w:val="16"/>
                          </w:rPr>
                        </w:pPr>
                        <w:r>
                          <w:rPr>
                            <w:sz w:val="16"/>
                            <w:szCs w:val="16"/>
                          </w:rPr>
                          <w:t>YES</w:t>
                        </w:r>
                      </w:p>
                    </w:tc>
                    <w:tc>
                      <w:tcPr>
                        <w:tcW w:w="1440" w:type="dxa"/>
                      </w:tcPr>
                      <w:p w14:paraId="2B0361A7" w14:textId="77777777" w:rsidR="009E60B1" w:rsidRDefault="00996023">
                        <w:pPr>
                          <w:pStyle w:val="TAC"/>
                          <w:rPr>
                            <w:sz w:val="16"/>
                            <w:szCs w:val="16"/>
                          </w:rPr>
                        </w:pPr>
                        <w:r>
                          <w:rPr>
                            <w:sz w:val="16"/>
                            <w:szCs w:val="16"/>
                          </w:rPr>
                          <w:t>reject</w:t>
                        </w:r>
                      </w:p>
                    </w:tc>
                  </w:tr>
                  <w:tr w:rsidR="009E60B1" w14:paraId="6B786E4B" w14:textId="77777777">
                    <w:tc>
                      <w:tcPr>
                        <w:tcW w:w="1293" w:type="dxa"/>
                      </w:tcPr>
                      <w:p w14:paraId="3A8C3438" w14:textId="77777777" w:rsidR="009E60B1" w:rsidRDefault="00996023">
                        <w:pPr>
                          <w:pStyle w:val="TAL"/>
                          <w:rPr>
                            <w:sz w:val="16"/>
                            <w:szCs w:val="16"/>
                            <w:lang w:eastAsia="ja-JP"/>
                          </w:rPr>
                        </w:pPr>
                        <w:r>
                          <w:rPr>
                            <w:sz w:val="16"/>
                            <w:szCs w:val="16"/>
                          </w:rPr>
                          <w:t>TAI Support List</w:t>
                        </w:r>
                      </w:p>
                    </w:tc>
                    <w:tc>
                      <w:tcPr>
                        <w:tcW w:w="742" w:type="dxa"/>
                      </w:tcPr>
                      <w:p w14:paraId="2FBC1286" w14:textId="77777777" w:rsidR="009E60B1" w:rsidRDefault="00996023">
                        <w:pPr>
                          <w:pStyle w:val="TAL"/>
                          <w:rPr>
                            <w:bCs/>
                            <w:sz w:val="16"/>
                            <w:szCs w:val="16"/>
                            <w:lang w:eastAsia="ja-JP"/>
                          </w:rPr>
                        </w:pPr>
                        <w:r>
                          <w:rPr>
                            <w:bCs/>
                            <w:sz w:val="16"/>
                            <w:szCs w:val="16"/>
                          </w:rPr>
                          <w:t>M</w:t>
                        </w:r>
                      </w:p>
                    </w:tc>
                    <w:tc>
                      <w:tcPr>
                        <w:tcW w:w="788" w:type="dxa"/>
                      </w:tcPr>
                      <w:p w14:paraId="5D1F71C6" w14:textId="77777777" w:rsidR="009E60B1" w:rsidRDefault="009E60B1">
                        <w:pPr>
                          <w:pStyle w:val="TAL"/>
                          <w:rPr>
                            <w:bCs/>
                            <w:i/>
                            <w:sz w:val="16"/>
                            <w:szCs w:val="16"/>
                            <w:lang w:eastAsia="ja-JP"/>
                          </w:rPr>
                        </w:pPr>
                      </w:p>
                    </w:tc>
                    <w:tc>
                      <w:tcPr>
                        <w:tcW w:w="812" w:type="dxa"/>
                      </w:tcPr>
                      <w:p w14:paraId="1A5CA3A1" w14:textId="77777777" w:rsidR="009E60B1" w:rsidRDefault="00996023">
                        <w:pPr>
                          <w:pStyle w:val="TAL"/>
                          <w:rPr>
                            <w:bCs/>
                            <w:sz w:val="16"/>
                            <w:szCs w:val="16"/>
                            <w:lang w:eastAsia="ja-JP"/>
                          </w:rPr>
                        </w:pPr>
                        <w:r>
                          <w:rPr>
                            <w:bCs/>
                            <w:sz w:val="16"/>
                            <w:szCs w:val="16"/>
                          </w:rPr>
                          <w:t>9.2.3.20</w:t>
                        </w:r>
                      </w:p>
                    </w:tc>
                    <w:tc>
                      <w:tcPr>
                        <w:tcW w:w="1359" w:type="dxa"/>
                      </w:tcPr>
                      <w:p w14:paraId="6EFE2423" w14:textId="77777777" w:rsidR="009E60B1" w:rsidRDefault="00996023">
                        <w:pPr>
                          <w:pStyle w:val="TAL"/>
                          <w:rPr>
                            <w:bCs/>
                            <w:sz w:val="16"/>
                            <w:szCs w:val="16"/>
                            <w:lang w:eastAsia="zh-CN"/>
                          </w:rPr>
                        </w:pPr>
                        <w:r>
                          <w:rPr>
                            <w:bCs/>
                            <w:sz w:val="16"/>
                            <w:szCs w:val="16"/>
                            <w:lang w:eastAsia="zh-CN"/>
                          </w:rPr>
                          <w:t>List of supported TAs and associated characteristics.</w:t>
                        </w:r>
                      </w:p>
                    </w:tc>
                    <w:tc>
                      <w:tcPr>
                        <w:tcW w:w="1350" w:type="dxa"/>
                      </w:tcPr>
                      <w:p w14:paraId="26BD4BF3" w14:textId="77777777" w:rsidR="009E60B1" w:rsidRDefault="00996023">
                        <w:pPr>
                          <w:pStyle w:val="TAC"/>
                          <w:rPr>
                            <w:sz w:val="16"/>
                            <w:szCs w:val="16"/>
                          </w:rPr>
                        </w:pPr>
                        <w:r>
                          <w:rPr>
                            <w:sz w:val="16"/>
                            <w:szCs w:val="16"/>
                          </w:rPr>
                          <w:t>YES</w:t>
                        </w:r>
                      </w:p>
                    </w:tc>
                    <w:tc>
                      <w:tcPr>
                        <w:tcW w:w="1440" w:type="dxa"/>
                      </w:tcPr>
                      <w:p w14:paraId="47177F38" w14:textId="77777777" w:rsidR="009E60B1" w:rsidRDefault="00996023">
                        <w:pPr>
                          <w:pStyle w:val="TAC"/>
                          <w:rPr>
                            <w:sz w:val="16"/>
                            <w:szCs w:val="16"/>
                          </w:rPr>
                        </w:pPr>
                        <w:r>
                          <w:rPr>
                            <w:sz w:val="16"/>
                            <w:szCs w:val="16"/>
                          </w:rPr>
                          <w:t>reject</w:t>
                        </w:r>
                      </w:p>
                    </w:tc>
                  </w:tr>
                  <w:tr w:rsidR="009E60B1" w14:paraId="33AC61C2" w14:textId="77777777">
                    <w:tc>
                      <w:tcPr>
                        <w:tcW w:w="1293" w:type="dxa"/>
                        <w:shd w:val="clear" w:color="auto" w:fill="A8D08D" w:themeFill="accent6" w:themeFillTint="99"/>
                      </w:tcPr>
                      <w:p w14:paraId="062C231E" w14:textId="77777777"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64BF0B7" w14:textId="77777777" w:rsidR="009E60B1" w:rsidRDefault="009E60B1">
                        <w:pPr>
                          <w:pStyle w:val="TAL"/>
                          <w:rPr>
                            <w:bCs/>
                            <w:sz w:val="16"/>
                            <w:szCs w:val="16"/>
                          </w:rPr>
                        </w:pPr>
                      </w:p>
                    </w:tc>
                    <w:tc>
                      <w:tcPr>
                        <w:tcW w:w="788" w:type="dxa"/>
                        <w:shd w:val="clear" w:color="auto" w:fill="A8D08D" w:themeFill="accent6" w:themeFillTint="99"/>
                      </w:tcPr>
                      <w:p w14:paraId="0A5E8CE0" w14:textId="77777777" w:rsidR="009E60B1" w:rsidRDefault="0099602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6" w:name="OLE_LINK307"/>
                        <w:proofErr w:type="spellStart"/>
                        <w:r>
                          <w:rPr>
                            <w:bCs/>
                            <w:i/>
                            <w:sz w:val="16"/>
                            <w:szCs w:val="16"/>
                            <w:lang w:eastAsia="ja-JP"/>
                          </w:rPr>
                          <w:t>maxnoofCellsinNG</w:t>
                        </w:r>
                        <w:proofErr w:type="spellEnd"/>
                        <w:r>
                          <w:rPr>
                            <w:bCs/>
                            <w:i/>
                            <w:sz w:val="16"/>
                            <w:szCs w:val="16"/>
                            <w:lang w:eastAsia="ja-JP"/>
                          </w:rPr>
                          <w:t>-RAN node</w:t>
                        </w:r>
                        <w:bookmarkEnd w:id="6"/>
                        <w:r>
                          <w:rPr>
                            <w:bCs/>
                            <w:i/>
                            <w:sz w:val="16"/>
                            <w:szCs w:val="16"/>
                            <w:lang w:eastAsia="ja-JP"/>
                          </w:rPr>
                          <w:t>&gt;</w:t>
                        </w:r>
                      </w:p>
                    </w:tc>
                    <w:tc>
                      <w:tcPr>
                        <w:tcW w:w="812" w:type="dxa"/>
                        <w:shd w:val="clear" w:color="auto" w:fill="A8D08D" w:themeFill="accent6" w:themeFillTint="99"/>
                      </w:tcPr>
                      <w:p w14:paraId="684F3288" w14:textId="77777777" w:rsidR="009E60B1" w:rsidRDefault="009E60B1">
                        <w:pPr>
                          <w:pStyle w:val="TAL"/>
                          <w:rPr>
                            <w:bCs/>
                            <w:sz w:val="16"/>
                            <w:szCs w:val="16"/>
                          </w:rPr>
                        </w:pPr>
                      </w:p>
                    </w:tc>
                    <w:tc>
                      <w:tcPr>
                        <w:tcW w:w="1359" w:type="dxa"/>
                        <w:shd w:val="clear" w:color="auto" w:fill="A8D08D" w:themeFill="accent6" w:themeFillTint="99"/>
                      </w:tcPr>
                      <w:p w14:paraId="41527E59"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 xml:space="preserve">If a partial list of cells is </w:t>
                        </w:r>
                        <w:proofErr w:type="spellStart"/>
                        <w:r>
                          <w:rPr>
                            <w:sz w:val="16"/>
                            <w:szCs w:val="16"/>
                          </w:rPr>
                          <w:t>signalled</w:t>
                        </w:r>
                        <w:proofErr w:type="spellEnd"/>
                        <w:r>
                          <w:rPr>
                            <w:sz w:val="16"/>
                            <w:szCs w:val="16"/>
                          </w:rPr>
                          <w:t>, it contains at least one cell per carrier configured at the gNB</w:t>
                        </w:r>
                      </w:p>
                    </w:tc>
                    <w:tc>
                      <w:tcPr>
                        <w:tcW w:w="1350" w:type="dxa"/>
                        <w:shd w:val="clear" w:color="auto" w:fill="A8D08D" w:themeFill="accent6" w:themeFillTint="99"/>
                      </w:tcPr>
                      <w:p w14:paraId="14C5E83D"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076B1FB7" w14:textId="77777777" w:rsidR="009E60B1" w:rsidRDefault="00996023">
                        <w:pPr>
                          <w:pStyle w:val="TAC"/>
                          <w:rPr>
                            <w:sz w:val="16"/>
                            <w:szCs w:val="16"/>
                          </w:rPr>
                        </w:pPr>
                        <w:r>
                          <w:rPr>
                            <w:sz w:val="16"/>
                            <w:szCs w:val="16"/>
                            <w:lang w:eastAsia="ja-JP"/>
                          </w:rPr>
                          <w:t>reject</w:t>
                        </w:r>
                      </w:p>
                    </w:tc>
                  </w:tr>
                  <w:tr w:rsidR="009E60B1" w14:paraId="35B89EA6" w14:textId="77777777">
                    <w:tc>
                      <w:tcPr>
                        <w:tcW w:w="1293" w:type="dxa"/>
                        <w:shd w:val="clear" w:color="auto" w:fill="A8D08D" w:themeFill="accent6" w:themeFillTint="99"/>
                      </w:tcPr>
                      <w:p w14:paraId="772F24BE" w14:textId="77777777" w:rsidR="009E60B1" w:rsidRDefault="0099602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6A181FC"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5D048F37" w14:textId="77777777" w:rsidR="009E60B1" w:rsidRDefault="009E60B1">
                        <w:pPr>
                          <w:pStyle w:val="TAL"/>
                          <w:rPr>
                            <w:bCs/>
                            <w:i/>
                            <w:sz w:val="16"/>
                            <w:szCs w:val="16"/>
                            <w:lang w:eastAsia="ja-JP"/>
                          </w:rPr>
                        </w:pPr>
                      </w:p>
                    </w:tc>
                    <w:tc>
                      <w:tcPr>
                        <w:tcW w:w="812" w:type="dxa"/>
                        <w:shd w:val="clear" w:color="auto" w:fill="A8D08D" w:themeFill="accent6" w:themeFillTint="99"/>
                      </w:tcPr>
                      <w:p w14:paraId="12F715B0" w14:textId="77777777"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14:paraId="2C07B936" w14:textId="77777777" w:rsidR="009E60B1" w:rsidRDefault="009E60B1">
                        <w:pPr>
                          <w:pStyle w:val="TAL"/>
                          <w:rPr>
                            <w:bCs/>
                            <w:sz w:val="16"/>
                            <w:szCs w:val="16"/>
                            <w:lang w:eastAsia="zh-CN"/>
                          </w:rPr>
                        </w:pPr>
                      </w:p>
                    </w:tc>
                    <w:tc>
                      <w:tcPr>
                        <w:tcW w:w="1350" w:type="dxa"/>
                        <w:shd w:val="clear" w:color="auto" w:fill="A8D08D" w:themeFill="accent6" w:themeFillTint="99"/>
                      </w:tcPr>
                      <w:p w14:paraId="3F590FE7"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6C3EF1A" w14:textId="77777777" w:rsidR="009E60B1" w:rsidRDefault="009E60B1">
                        <w:pPr>
                          <w:pStyle w:val="TAC"/>
                          <w:rPr>
                            <w:sz w:val="16"/>
                            <w:szCs w:val="16"/>
                          </w:rPr>
                        </w:pPr>
                      </w:p>
                    </w:tc>
                  </w:tr>
                  <w:tr w:rsidR="009E60B1" w14:paraId="5F6E5058" w14:textId="77777777">
                    <w:tc>
                      <w:tcPr>
                        <w:tcW w:w="1293" w:type="dxa"/>
                        <w:shd w:val="clear" w:color="auto" w:fill="A8D08D" w:themeFill="accent6" w:themeFillTint="99"/>
                      </w:tcPr>
                      <w:p w14:paraId="06AB16DB"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C988D2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6BD07C" w14:textId="77777777" w:rsidR="009E60B1" w:rsidRDefault="009E60B1">
                        <w:pPr>
                          <w:pStyle w:val="TAL"/>
                          <w:rPr>
                            <w:bCs/>
                            <w:i/>
                            <w:sz w:val="16"/>
                            <w:szCs w:val="16"/>
                            <w:lang w:eastAsia="ja-JP"/>
                          </w:rPr>
                        </w:pPr>
                      </w:p>
                    </w:tc>
                    <w:tc>
                      <w:tcPr>
                        <w:tcW w:w="812" w:type="dxa"/>
                        <w:shd w:val="clear" w:color="auto" w:fill="A8D08D" w:themeFill="accent6" w:themeFillTint="99"/>
                      </w:tcPr>
                      <w:p w14:paraId="4A29EB41"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4532FE05" w14:textId="77777777" w:rsidR="009E60B1" w:rsidRDefault="009E60B1">
                        <w:pPr>
                          <w:pStyle w:val="TAL"/>
                          <w:rPr>
                            <w:bCs/>
                            <w:sz w:val="16"/>
                            <w:szCs w:val="16"/>
                            <w:lang w:eastAsia="zh-CN"/>
                          </w:rPr>
                        </w:pPr>
                      </w:p>
                    </w:tc>
                    <w:tc>
                      <w:tcPr>
                        <w:tcW w:w="1350" w:type="dxa"/>
                        <w:shd w:val="clear" w:color="auto" w:fill="A8D08D" w:themeFill="accent6" w:themeFillTint="99"/>
                      </w:tcPr>
                      <w:p w14:paraId="5047E4C0"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11F78E8" w14:textId="77777777" w:rsidR="009E60B1" w:rsidRDefault="009E60B1">
                        <w:pPr>
                          <w:pStyle w:val="TAC"/>
                          <w:rPr>
                            <w:sz w:val="16"/>
                            <w:szCs w:val="16"/>
                          </w:rPr>
                        </w:pPr>
                      </w:p>
                    </w:tc>
                  </w:tr>
                  <w:tr w:rsidR="009E60B1" w14:paraId="1BDDD016" w14:textId="77777777">
                    <w:tc>
                      <w:tcPr>
                        <w:tcW w:w="1293" w:type="dxa"/>
                        <w:shd w:val="clear" w:color="auto" w:fill="A8D08D" w:themeFill="accent6" w:themeFillTint="99"/>
                      </w:tcPr>
                      <w:p w14:paraId="260D27BF"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1BA93D1"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4DC59310" w14:textId="77777777" w:rsidR="009E60B1" w:rsidRDefault="009E60B1">
                        <w:pPr>
                          <w:pStyle w:val="TAL"/>
                          <w:rPr>
                            <w:bCs/>
                            <w:i/>
                            <w:sz w:val="16"/>
                            <w:szCs w:val="16"/>
                            <w:lang w:eastAsia="ja-JP"/>
                          </w:rPr>
                        </w:pPr>
                      </w:p>
                    </w:tc>
                    <w:tc>
                      <w:tcPr>
                        <w:tcW w:w="812" w:type="dxa"/>
                        <w:shd w:val="clear" w:color="auto" w:fill="A8D08D" w:themeFill="accent6" w:themeFillTint="99"/>
                      </w:tcPr>
                      <w:p w14:paraId="2FA7BA5C"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50A52454" w14:textId="77777777" w:rsidR="009E60B1" w:rsidRDefault="009E60B1">
                        <w:pPr>
                          <w:pStyle w:val="TAL"/>
                          <w:rPr>
                            <w:bCs/>
                            <w:sz w:val="16"/>
                            <w:szCs w:val="16"/>
                            <w:lang w:eastAsia="zh-CN"/>
                          </w:rPr>
                        </w:pPr>
                      </w:p>
                    </w:tc>
                    <w:tc>
                      <w:tcPr>
                        <w:tcW w:w="1350" w:type="dxa"/>
                        <w:shd w:val="clear" w:color="auto" w:fill="A8D08D" w:themeFill="accent6" w:themeFillTint="99"/>
                      </w:tcPr>
                      <w:p w14:paraId="6A6F7A3D"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1B15A30" w14:textId="77777777" w:rsidR="009E60B1" w:rsidRDefault="009E60B1">
                        <w:pPr>
                          <w:pStyle w:val="TAC"/>
                          <w:rPr>
                            <w:sz w:val="16"/>
                            <w:szCs w:val="16"/>
                          </w:rPr>
                        </w:pPr>
                      </w:p>
                    </w:tc>
                  </w:tr>
                  <w:tr w:rsidR="009E60B1" w14:paraId="55F70555" w14:textId="77777777">
                    <w:tc>
                      <w:tcPr>
                        <w:tcW w:w="1293" w:type="dxa"/>
                        <w:shd w:val="clear" w:color="auto" w:fill="A8D08D" w:themeFill="accent6" w:themeFillTint="99"/>
                      </w:tcPr>
                      <w:p w14:paraId="27849E01" w14:textId="77777777" w:rsidR="009E60B1" w:rsidRDefault="0099602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25AE672E" w14:textId="77777777" w:rsidR="009E60B1" w:rsidRDefault="009E60B1">
                        <w:pPr>
                          <w:pStyle w:val="TAL"/>
                          <w:rPr>
                            <w:bCs/>
                            <w:sz w:val="16"/>
                            <w:szCs w:val="16"/>
                          </w:rPr>
                        </w:pPr>
                      </w:p>
                    </w:tc>
                    <w:tc>
                      <w:tcPr>
                        <w:tcW w:w="788" w:type="dxa"/>
                        <w:shd w:val="clear" w:color="auto" w:fill="A8D08D" w:themeFill="accent6" w:themeFillTint="99"/>
                      </w:tcPr>
                      <w:p w14:paraId="2EB908E2" w14:textId="77777777" w:rsidR="009E60B1" w:rsidRDefault="0099602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0B969049" w14:textId="77777777" w:rsidR="009E60B1" w:rsidRDefault="009E60B1">
                        <w:pPr>
                          <w:pStyle w:val="TAL"/>
                          <w:rPr>
                            <w:bCs/>
                            <w:sz w:val="16"/>
                            <w:szCs w:val="16"/>
                          </w:rPr>
                        </w:pPr>
                      </w:p>
                    </w:tc>
                    <w:tc>
                      <w:tcPr>
                        <w:tcW w:w="1359" w:type="dxa"/>
                        <w:shd w:val="clear" w:color="auto" w:fill="A8D08D" w:themeFill="accent6" w:themeFillTint="99"/>
                      </w:tcPr>
                      <w:p w14:paraId="2A29ED41" w14:textId="77777777" w:rsidR="009E60B1" w:rsidRDefault="00996023">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it contains at least one cell per carrier configured at the gNB</w:t>
                        </w:r>
                      </w:p>
                    </w:tc>
                    <w:tc>
                      <w:tcPr>
                        <w:tcW w:w="1350" w:type="dxa"/>
                        <w:shd w:val="clear" w:color="auto" w:fill="A8D08D" w:themeFill="accent6" w:themeFillTint="99"/>
                      </w:tcPr>
                      <w:p w14:paraId="257F9AF3"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2B6828EE" w14:textId="77777777" w:rsidR="009E60B1" w:rsidRDefault="00996023">
                        <w:pPr>
                          <w:pStyle w:val="TAC"/>
                          <w:rPr>
                            <w:sz w:val="16"/>
                            <w:szCs w:val="16"/>
                          </w:rPr>
                        </w:pPr>
                        <w:r>
                          <w:rPr>
                            <w:sz w:val="16"/>
                            <w:szCs w:val="16"/>
                            <w:lang w:eastAsia="ja-JP"/>
                          </w:rPr>
                          <w:t>reject</w:t>
                        </w:r>
                      </w:p>
                    </w:tc>
                  </w:tr>
                  <w:tr w:rsidR="009E60B1" w14:paraId="26F394FB" w14:textId="77777777">
                    <w:tc>
                      <w:tcPr>
                        <w:tcW w:w="1293" w:type="dxa"/>
                        <w:shd w:val="clear" w:color="auto" w:fill="A8D08D" w:themeFill="accent6" w:themeFillTint="99"/>
                      </w:tcPr>
                      <w:p w14:paraId="009463AD" w14:textId="77777777" w:rsidR="009E60B1" w:rsidRDefault="0099602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57C09680"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125A7E40" w14:textId="77777777" w:rsidR="009E60B1" w:rsidRDefault="009E60B1">
                        <w:pPr>
                          <w:pStyle w:val="TAL"/>
                          <w:rPr>
                            <w:bCs/>
                            <w:i/>
                            <w:sz w:val="16"/>
                            <w:szCs w:val="16"/>
                            <w:lang w:eastAsia="ja-JP"/>
                          </w:rPr>
                        </w:pPr>
                      </w:p>
                    </w:tc>
                    <w:tc>
                      <w:tcPr>
                        <w:tcW w:w="812" w:type="dxa"/>
                        <w:shd w:val="clear" w:color="auto" w:fill="A8D08D" w:themeFill="accent6" w:themeFillTint="99"/>
                      </w:tcPr>
                      <w:p w14:paraId="34AA22B6" w14:textId="77777777" w:rsidR="009E60B1" w:rsidRDefault="0099602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E026233" w14:textId="77777777" w:rsidR="009E60B1" w:rsidRDefault="009E60B1">
                        <w:pPr>
                          <w:pStyle w:val="TAL"/>
                          <w:rPr>
                            <w:bCs/>
                            <w:sz w:val="16"/>
                            <w:szCs w:val="16"/>
                            <w:lang w:eastAsia="zh-CN"/>
                          </w:rPr>
                        </w:pPr>
                      </w:p>
                    </w:tc>
                    <w:tc>
                      <w:tcPr>
                        <w:tcW w:w="1350" w:type="dxa"/>
                        <w:shd w:val="clear" w:color="auto" w:fill="A8D08D" w:themeFill="accent6" w:themeFillTint="99"/>
                      </w:tcPr>
                      <w:p w14:paraId="3C7E46AC"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36A0FF9" w14:textId="77777777" w:rsidR="009E60B1" w:rsidRDefault="009E60B1">
                        <w:pPr>
                          <w:pStyle w:val="TAC"/>
                          <w:rPr>
                            <w:sz w:val="16"/>
                            <w:szCs w:val="16"/>
                          </w:rPr>
                        </w:pPr>
                      </w:p>
                    </w:tc>
                  </w:tr>
                  <w:tr w:rsidR="009E60B1" w14:paraId="4ED669D9" w14:textId="77777777">
                    <w:tc>
                      <w:tcPr>
                        <w:tcW w:w="1293" w:type="dxa"/>
                        <w:shd w:val="clear" w:color="auto" w:fill="A8D08D" w:themeFill="accent6" w:themeFillTint="99"/>
                      </w:tcPr>
                      <w:p w14:paraId="69A72CA2"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4D683FAE"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5FE794" w14:textId="77777777" w:rsidR="009E60B1" w:rsidRDefault="009E60B1">
                        <w:pPr>
                          <w:pStyle w:val="TAL"/>
                          <w:rPr>
                            <w:bCs/>
                            <w:i/>
                            <w:sz w:val="16"/>
                            <w:szCs w:val="16"/>
                            <w:lang w:eastAsia="ja-JP"/>
                          </w:rPr>
                        </w:pPr>
                      </w:p>
                    </w:tc>
                    <w:tc>
                      <w:tcPr>
                        <w:tcW w:w="812" w:type="dxa"/>
                        <w:shd w:val="clear" w:color="auto" w:fill="A8D08D" w:themeFill="accent6" w:themeFillTint="99"/>
                      </w:tcPr>
                      <w:p w14:paraId="0143EBCA"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5B961C0" w14:textId="77777777" w:rsidR="009E60B1" w:rsidRDefault="009E60B1">
                        <w:pPr>
                          <w:pStyle w:val="TAL"/>
                          <w:rPr>
                            <w:bCs/>
                            <w:sz w:val="16"/>
                            <w:szCs w:val="16"/>
                            <w:lang w:eastAsia="zh-CN"/>
                          </w:rPr>
                        </w:pPr>
                      </w:p>
                    </w:tc>
                    <w:tc>
                      <w:tcPr>
                        <w:tcW w:w="1350" w:type="dxa"/>
                        <w:shd w:val="clear" w:color="auto" w:fill="A8D08D" w:themeFill="accent6" w:themeFillTint="99"/>
                      </w:tcPr>
                      <w:p w14:paraId="53E7D386"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FAA99AC" w14:textId="77777777" w:rsidR="009E60B1" w:rsidRDefault="009E60B1">
                        <w:pPr>
                          <w:pStyle w:val="TAC"/>
                          <w:rPr>
                            <w:sz w:val="16"/>
                            <w:szCs w:val="16"/>
                          </w:rPr>
                        </w:pPr>
                      </w:p>
                    </w:tc>
                  </w:tr>
                  <w:tr w:rsidR="009E60B1" w14:paraId="7B42FFCA" w14:textId="77777777">
                    <w:tc>
                      <w:tcPr>
                        <w:tcW w:w="1293" w:type="dxa"/>
                        <w:shd w:val="clear" w:color="auto" w:fill="A8D08D" w:themeFill="accent6" w:themeFillTint="99"/>
                      </w:tcPr>
                      <w:p w14:paraId="12A7882B"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401FA76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1965BC5D" w14:textId="77777777" w:rsidR="009E60B1" w:rsidRDefault="009E60B1">
                        <w:pPr>
                          <w:pStyle w:val="TAL"/>
                          <w:rPr>
                            <w:bCs/>
                            <w:i/>
                            <w:sz w:val="16"/>
                            <w:szCs w:val="16"/>
                            <w:lang w:eastAsia="ja-JP"/>
                          </w:rPr>
                        </w:pPr>
                      </w:p>
                    </w:tc>
                    <w:tc>
                      <w:tcPr>
                        <w:tcW w:w="812" w:type="dxa"/>
                        <w:shd w:val="clear" w:color="auto" w:fill="A8D08D" w:themeFill="accent6" w:themeFillTint="99"/>
                      </w:tcPr>
                      <w:p w14:paraId="6EF7FA1F"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3A437C43" w14:textId="77777777" w:rsidR="009E60B1" w:rsidRDefault="009E60B1">
                        <w:pPr>
                          <w:pStyle w:val="TAL"/>
                          <w:rPr>
                            <w:bCs/>
                            <w:sz w:val="16"/>
                            <w:szCs w:val="16"/>
                            <w:lang w:eastAsia="zh-CN"/>
                          </w:rPr>
                        </w:pPr>
                      </w:p>
                    </w:tc>
                    <w:tc>
                      <w:tcPr>
                        <w:tcW w:w="1350" w:type="dxa"/>
                        <w:shd w:val="clear" w:color="auto" w:fill="A8D08D" w:themeFill="accent6" w:themeFillTint="99"/>
                      </w:tcPr>
                      <w:p w14:paraId="4A02D9B3"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6A668D2E" w14:textId="77777777" w:rsidR="009E60B1" w:rsidRDefault="009E60B1">
                        <w:pPr>
                          <w:pStyle w:val="TAC"/>
                          <w:rPr>
                            <w:sz w:val="16"/>
                            <w:szCs w:val="16"/>
                          </w:rPr>
                        </w:pPr>
                      </w:p>
                    </w:tc>
                  </w:tr>
                  <w:tr w:rsidR="009E60B1" w14:paraId="0EF72A04" w14:textId="77777777">
                    <w:tc>
                      <w:tcPr>
                        <w:tcW w:w="1293" w:type="dxa"/>
                      </w:tcPr>
                      <w:p w14:paraId="545BDFAB" w14:textId="77777777" w:rsidR="009E60B1" w:rsidRDefault="00996023">
                        <w:pPr>
                          <w:pStyle w:val="TAL"/>
                          <w:rPr>
                            <w:sz w:val="16"/>
                            <w:szCs w:val="16"/>
                            <w:lang w:eastAsia="ja-JP"/>
                          </w:rPr>
                        </w:pPr>
                        <w:r>
                          <w:rPr>
                            <w:sz w:val="16"/>
                            <w:szCs w:val="16"/>
                            <w:lang w:eastAsia="ja-JP"/>
                          </w:rPr>
                          <w:t>Criticality Diagnostics</w:t>
                        </w:r>
                      </w:p>
                    </w:tc>
                    <w:tc>
                      <w:tcPr>
                        <w:tcW w:w="742" w:type="dxa"/>
                      </w:tcPr>
                      <w:p w14:paraId="63A0838D" w14:textId="77777777" w:rsidR="009E60B1" w:rsidRDefault="00996023">
                        <w:pPr>
                          <w:pStyle w:val="TAL"/>
                          <w:rPr>
                            <w:bCs/>
                            <w:sz w:val="16"/>
                            <w:szCs w:val="16"/>
                            <w:lang w:eastAsia="ja-JP"/>
                          </w:rPr>
                        </w:pPr>
                        <w:r>
                          <w:rPr>
                            <w:sz w:val="16"/>
                            <w:szCs w:val="16"/>
                            <w:lang w:eastAsia="ja-JP"/>
                          </w:rPr>
                          <w:t>O</w:t>
                        </w:r>
                      </w:p>
                    </w:tc>
                    <w:tc>
                      <w:tcPr>
                        <w:tcW w:w="788" w:type="dxa"/>
                      </w:tcPr>
                      <w:p w14:paraId="1FE3AFA9" w14:textId="77777777" w:rsidR="009E60B1" w:rsidRDefault="009E60B1">
                        <w:pPr>
                          <w:pStyle w:val="TAL"/>
                          <w:rPr>
                            <w:bCs/>
                            <w:i/>
                            <w:sz w:val="16"/>
                            <w:szCs w:val="16"/>
                            <w:lang w:eastAsia="ja-JP"/>
                          </w:rPr>
                        </w:pPr>
                      </w:p>
                    </w:tc>
                    <w:tc>
                      <w:tcPr>
                        <w:tcW w:w="812" w:type="dxa"/>
                      </w:tcPr>
                      <w:p w14:paraId="7CD6AE66" w14:textId="77777777" w:rsidR="009E60B1" w:rsidRDefault="00996023">
                        <w:pPr>
                          <w:pStyle w:val="TAL"/>
                          <w:rPr>
                            <w:bCs/>
                            <w:sz w:val="16"/>
                            <w:szCs w:val="16"/>
                            <w:lang w:eastAsia="ja-JP"/>
                          </w:rPr>
                        </w:pPr>
                        <w:r>
                          <w:rPr>
                            <w:sz w:val="16"/>
                            <w:szCs w:val="16"/>
                            <w:lang w:eastAsia="ja-JP"/>
                          </w:rPr>
                          <w:t>9.2.3.3</w:t>
                        </w:r>
                      </w:p>
                    </w:tc>
                    <w:tc>
                      <w:tcPr>
                        <w:tcW w:w="1359" w:type="dxa"/>
                      </w:tcPr>
                      <w:p w14:paraId="52ED6E3F" w14:textId="77777777" w:rsidR="009E60B1" w:rsidRDefault="009E60B1">
                        <w:pPr>
                          <w:pStyle w:val="TAL"/>
                          <w:rPr>
                            <w:bCs/>
                            <w:sz w:val="16"/>
                            <w:szCs w:val="16"/>
                            <w:lang w:eastAsia="zh-CN"/>
                          </w:rPr>
                        </w:pPr>
                      </w:p>
                    </w:tc>
                    <w:tc>
                      <w:tcPr>
                        <w:tcW w:w="1350" w:type="dxa"/>
                      </w:tcPr>
                      <w:p w14:paraId="79AB5601" w14:textId="77777777" w:rsidR="009E60B1" w:rsidRDefault="00996023">
                        <w:pPr>
                          <w:pStyle w:val="TAC"/>
                          <w:rPr>
                            <w:sz w:val="16"/>
                            <w:szCs w:val="16"/>
                            <w:lang w:eastAsia="ja-JP"/>
                          </w:rPr>
                        </w:pPr>
                        <w:r>
                          <w:rPr>
                            <w:sz w:val="16"/>
                            <w:szCs w:val="16"/>
                            <w:lang w:eastAsia="ja-JP"/>
                          </w:rPr>
                          <w:t>YES</w:t>
                        </w:r>
                      </w:p>
                    </w:tc>
                    <w:tc>
                      <w:tcPr>
                        <w:tcW w:w="1440" w:type="dxa"/>
                      </w:tcPr>
                      <w:p w14:paraId="3D0F4C84" w14:textId="77777777" w:rsidR="009E60B1" w:rsidRDefault="00996023">
                        <w:pPr>
                          <w:pStyle w:val="TAC"/>
                          <w:rPr>
                            <w:sz w:val="16"/>
                            <w:szCs w:val="16"/>
                          </w:rPr>
                        </w:pPr>
                        <w:r>
                          <w:rPr>
                            <w:sz w:val="16"/>
                            <w:szCs w:val="16"/>
                            <w:lang w:eastAsia="ja-JP"/>
                          </w:rPr>
                          <w:t>ignore</w:t>
                        </w:r>
                      </w:p>
                    </w:tc>
                  </w:tr>
                </w:tbl>
                <w:p w14:paraId="3B138890" w14:textId="77777777" w:rsidR="009E60B1" w:rsidRDefault="009E60B1">
                  <w:pPr>
                    <w:spacing w:line="280" w:lineRule="atLeast"/>
                  </w:pPr>
                </w:p>
                <w:p w14:paraId="776ABD1F" w14:textId="77777777" w:rsidR="009E60B1" w:rsidRDefault="009E60B1">
                  <w:pPr>
                    <w:pStyle w:val="ac"/>
                    <w:spacing w:after="0" w:line="280" w:lineRule="atLeast"/>
                    <w:rPr>
                      <w:rFonts w:ascii="Times New Roman" w:hAnsi="Times New Roman"/>
                      <w:szCs w:val="20"/>
                      <w:lang w:eastAsia="zh-CN"/>
                    </w:rPr>
                  </w:pPr>
                </w:p>
              </w:tc>
            </w:tr>
          </w:tbl>
          <w:p w14:paraId="230C5504" w14:textId="77777777" w:rsidR="009E60B1" w:rsidRDefault="009E60B1">
            <w:pPr>
              <w:pStyle w:val="ac"/>
              <w:spacing w:after="0" w:line="280" w:lineRule="atLeast"/>
              <w:ind w:left="1440"/>
              <w:rPr>
                <w:rFonts w:ascii="Times New Roman" w:hAnsi="Times New Roman"/>
                <w:szCs w:val="20"/>
                <w:lang w:eastAsia="zh-CN"/>
              </w:rPr>
            </w:pPr>
          </w:p>
          <w:p w14:paraId="2B263EA4" w14:textId="77777777" w:rsidR="009E60B1" w:rsidRDefault="00996023">
            <w:pPr>
              <w:pStyle w:val="ac"/>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53DD84A" w14:textId="77777777" w:rsidR="009E60B1" w:rsidRDefault="009E60B1">
            <w:pPr>
              <w:pStyle w:val="ac"/>
              <w:spacing w:after="0" w:line="280" w:lineRule="atLeast"/>
              <w:rPr>
                <w:rFonts w:ascii="Times New Roman" w:hAnsi="Times New Roman"/>
                <w:b/>
                <w:szCs w:val="20"/>
                <w:lang w:eastAsia="zh-CN"/>
              </w:rPr>
            </w:pPr>
          </w:p>
          <w:p w14:paraId="609F905B" w14:textId="77777777" w:rsidR="009E60B1" w:rsidRDefault="009E60B1">
            <w:pPr>
              <w:pStyle w:val="ac"/>
              <w:spacing w:after="0" w:line="280" w:lineRule="atLeast"/>
              <w:rPr>
                <w:rFonts w:ascii="Times New Roman" w:hAnsi="Times New Roman"/>
                <w:b/>
                <w:szCs w:val="22"/>
                <w:lang w:eastAsia="zh-CN"/>
              </w:rPr>
            </w:pPr>
          </w:p>
          <w:p w14:paraId="6471EE77" w14:textId="77777777" w:rsidR="009E60B1" w:rsidRDefault="009E60B1">
            <w:pPr>
              <w:pStyle w:val="ac"/>
              <w:spacing w:after="0" w:line="280" w:lineRule="atLeast"/>
              <w:rPr>
                <w:rFonts w:ascii="Times New Roman" w:eastAsia="MS Mincho" w:hAnsi="Times New Roman"/>
                <w:sz w:val="22"/>
                <w:szCs w:val="22"/>
                <w:lang w:eastAsia="ja-JP"/>
              </w:rPr>
            </w:pPr>
          </w:p>
        </w:tc>
      </w:tr>
      <w:tr w:rsidR="009E60B1" w14:paraId="4E73C212" w14:textId="77777777">
        <w:tc>
          <w:tcPr>
            <w:tcW w:w="1805" w:type="dxa"/>
          </w:tcPr>
          <w:p w14:paraId="10478A7B"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239846F0"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23E61CC9"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4DEB1C51" w14:textId="77777777" w:rsidR="009E60B1" w:rsidRDefault="00996023">
            <w:pPr>
              <w:pStyle w:val="ac"/>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4FAA2C56"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14:paraId="5B1CD957" w14:textId="77777777">
        <w:tc>
          <w:tcPr>
            <w:tcW w:w="1805" w:type="dxa"/>
          </w:tcPr>
          <w:p w14:paraId="49E91CC8" w14:textId="77777777" w:rsidR="009E60B1" w:rsidRDefault="00996023">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0F02023F"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14:paraId="5F3B16C0" w14:textId="77777777">
        <w:tc>
          <w:tcPr>
            <w:tcW w:w="1805" w:type="dxa"/>
          </w:tcPr>
          <w:p w14:paraId="7CCAD01E"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0B9F1639"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71243DFA"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166AA5A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14616E4E"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 xml:space="preserve">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w:t>
            </w:r>
            <w:proofErr w:type="gramStart"/>
            <w:r>
              <w:rPr>
                <w:rFonts w:ascii="Times New Roman" w:hAnsi="Times New Roman"/>
                <w:szCs w:val="22"/>
                <w:lang w:eastAsia="zh-CN"/>
              </w:rPr>
              <w:t>solve</w:t>
            </w:r>
            <w:proofErr w:type="gramEnd"/>
            <w:r>
              <w:rPr>
                <w:rFonts w:ascii="Times New Roman" w:hAnsi="Times New Roman"/>
                <w:szCs w:val="22"/>
                <w:lang w:eastAsia="zh-CN"/>
              </w:rPr>
              <w:t xml:space="preserve"> the PCI confusion problem but not the ANR (see details below)</w:t>
            </w:r>
          </w:p>
          <w:p w14:paraId="78D1651F"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gNB? For </w:t>
            </w:r>
            <w:proofErr w:type="gramStart"/>
            <w:r>
              <w:rPr>
                <w:rFonts w:ascii="Times New Roman" w:hAnsi="Times New Roman"/>
                <w:szCs w:val="22"/>
                <w:lang w:eastAsia="zh-CN"/>
              </w:rPr>
              <w:t>example</w:t>
            </w:r>
            <w:proofErr w:type="gramEnd"/>
            <w:r>
              <w:rPr>
                <w:rFonts w:ascii="Times New Roman" w:hAnsi="Times New Roman"/>
                <w:szCs w:val="22"/>
                <w:lang w:eastAsia="zh-CN"/>
              </w:rPr>
              <w:t xml:space="preserve"> in the following figure, how does gNB1 (operating in 120KHz Pcell) know gNB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14215EB6"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7A5371EB" wp14:editId="6E462AF2">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14:paraId="081EA1B9" w14:textId="77777777">
        <w:tc>
          <w:tcPr>
            <w:tcW w:w="1805" w:type="dxa"/>
          </w:tcPr>
          <w:p w14:paraId="78E4AB26"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7786C41E" w14:textId="77777777" w:rsidR="009E60B1" w:rsidRDefault="00996023">
            <w:pPr>
              <w:pStyle w:val="ac"/>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14:paraId="423EC5F5" w14:textId="77777777">
        <w:tc>
          <w:tcPr>
            <w:tcW w:w="1805" w:type="dxa"/>
          </w:tcPr>
          <w:p w14:paraId="1A2EDC33" w14:textId="77777777" w:rsidR="009E60B1" w:rsidRDefault="00996023">
            <w:pPr>
              <w:pStyle w:val="ac"/>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12C24787"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14:paraId="299CCE68" w14:textId="77777777">
        <w:tc>
          <w:tcPr>
            <w:tcW w:w="1805" w:type="dxa"/>
          </w:tcPr>
          <w:p w14:paraId="7D3D1F84" w14:textId="77777777" w:rsidR="009E60B1" w:rsidRDefault="00996023">
            <w:pPr>
              <w:pStyle w:val="ac"/>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2CEF112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A71C4EE" w14:textId="77777777" w:rsidR="009E60B1" w:rsidRDefault="00996023">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 xml:space="preserve">CORESET0/Type0-PDCCH configuration based solution was related to the complexity of the related specification work. </w:t>
            </w:r>
            <w:proofErr w:type="gramStart"/>
            <w:r>
              <w:rPr>
                <w:rFonts w:ascii="Times New Roman" w:eastAsia="MS Mincho" w:hAnsi="Times New Roman"/>
                <w:sz w:val="22"/>
                <w:szCs w:val="22"/>
                <w:lang w:eastAsia="ja-JP"/>
              </w:rPr>
              <w:t>Therefore</w:t>
            </w:r>
            <w:proofErr w:type="gramEnd"/>
            <w:r>
              <w:rPr>
                <w:rFonts w:ascii="Times New Roman" w:eastAsia="MS Mincho" w:hAnsi="Times New Roman"/>
                <w:sz w:val="22"/>
                <w:szCs w:val="22"/>
                <w:lang w:eastAsia="ja-JP"/>
              </w:rPr>
              <w:t xml:space="preserve"> speculating on developing an alternative solution, covering aspects under both RAN1, RAN2 and RAN3, with unknown specification effort seems counter-intuitive.  To limit the specification effort for ANR support, it would seem best that RAN1 focuses on Alt1.</w:t>
            </w:r>
          </w:p>
        </w:tc>
      </w:tr>
      <w:tr w:rsidR="009E60B1" w14:paraId="66A068EB" w14:textId="77777777">
        <w:tc>
          <w:tcPr>
            <w:tcW w:w="1805" w:type="dxa"/>
          </w:tcPr>
          <w:p w14:paraId="7FA72D7D"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4B89201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9E60B1" w14:paraId="4DED7336" w14:textId="77777777">
        <w:tc>
          <w:tcPr>
            <w:tcW w:w="1805" w:type="dxa"/>
          </w:tcPr>
          <w:p w14:paraId="32E5EE6A"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F839B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02CA0556" w14:textId="77777777" w:rsidR="009E60B1" w:rsidRDefault="00996023">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1B3B530A" w14:textId="77777777" w:rsidR="009E60B1" w:rsidRDefault="00996023">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9E60B1" w14:paraId="50DA266B" w14:textId="77777777">
        <w:tc>
          <w:tcPr>
            <w:tcW w:w="1805" w:type="dxa"/>
          </w:tcPr>
          <w:p w14:paraId="2969C18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59320287" w14:textId="77777777" w:rsidR="009E60B1" w:rsidRDefault="00996023">
            <w:pPr>
              <w:pStyle w:val="ac"/>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6E97CE8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9E60B1" w14:paraId="54BD75E7" w14:textId="77777777">
        <w:tc>
          <w:tcPr>
            <w:tcW w:w="1805" w:type="dxa"/>
          </w:tcPr>
          <w:p w14:paraId="5C00C4F0" w14:textId="77777777" w:rsidR="009E60B1" w:rsidRDefault="00996023">
            <w:pPr>
              <w:pStyle w:val="ac"/>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249024D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48E35840" w14:textId="77777777" w:rsidR="009E60B1" w:rsidRDefault="00996023">
            <w:pPr>
              <w:pStyle w:val="ac"/>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9E60B1" w14:paraId="5DE8D3B9" w14:textId="77777777">
        <w:tc>
          <w:tcPr>
            <w:tcW w:w="1805" w:type="dxa"/>
          </w:tcPr>
          <w:p w14:paraId="0360F2E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953C63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14:paraId="1EE06725" w14:textId="77777777">
        <w:tc>
          <w:tcPr>
            <w:tcW w:w="1805" w:type="dxa"/>
          </w:tcPr>
          <w:p w14:paraId="480F3793" w14:textId="77777777" w:rsidR="009E60B1" w:rsidRDefault="00996023">
            <w:pPr>
              <w:pStyle w:val="ac"/>
              <w:spacing w:after="0" w:line="280" w:lineRule="atLeast"/>
              <w:rPr>
                <w:rFonts w:ascii="Times New Roman" w:hAnsi="Times New Roman"/>
                <w:lang w:eastAsia="zh-CN"/>
              </w:rPr>
            </w:pPr>
            <w:proofErr w:type="spellStart"/>
            <w:r>
              <w:rPr>
                <w:rFonts w:ascii="Times New Roman" w:hAnsi="Times New Roman"/>
                <w:lang w:eastAsia="zh-CN"/>
              </w:rPr>
              <w:t>MediaTek</w:t>
            </w:r>
            <w:proofErr w:type="spellEnd"/>
          </w:p>
        </w:tc>
        <w:tc>
          <w:tcPr>
            <w:tcW w:w="8157" w:type="dxa"/>
          </w:tcPr>
          <w:p w14:paraId="0AD3D44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7B8455E7" w14:textId="77777777" w:rsidR="009E60B1" w:rsidRDefault="00996023">
            <w:pPr>
              <w:pStyle w:val="ac"/>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14:paraId="5D4F1836" w14:textId="77777777">
        <w:tc>
          <w:tcPr>
            <w:tcW w:w="1805" w:type="dxa"/>
          </w:tcPr>
          <w:p w14:paraId="21E1C365" w14:textId="77777777" w:rsidR="009E60B1" w:rsidRDefault="00996023">
            <w:pPr>
              <w:pStyle w:val="ac"/>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D11C212" w14:textId="77777777" w:rsidR="009E60B1" w:rsidRDefault="00996023">
            <w:pPr>
              <w:pStyle w:val="ac"/>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9E60B1" w14:paraId="5ADE14E9" w14:textId="77777777">
        <w:tc>
          <w:tcPr>
            <w:tcW w:w="1805" w:type="dxa"/>
          </w:tcPr>
          <w:p w14:paraId="3E60AA35" w14:textId="77777777" w:rsidR="009E60B1" w:rsidRDefault="00996023">
            <w:pPr>
              <w:pStyle w:val="ac"/>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D6E7DE3" w14:textId="77777777" w:rsidR="009E60B1" w:rsidRDefault="00996023">
            <w:pPr>
              <w:pStyle w:val="ac"/>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32E01DA5" w14:textId="77777777" w:rsidR="009E60B1" w:rsidRDefault="00996023">
            <w:pPr>
              <w:pStyle w:val="ac"/>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w:t>
            </w:r>
            <w:proofErr w:type="gramStart"/>
            <w:r>
              <w:rPr>
                <w:rFonts w:ascii="Times New Roman" w:hAnsi="Times New Roman"/>
                <w:iCs/>
                <w:sz w:val="22"/>
                <w:szCs w:val="22"/>
                <w:lang w:eastAsia="zh-CN"/>
              </w:rPr>
              <w:t>are</w:t>
            </w:r>
            <w:proofErr w:type="gramEnd"/>
            <w:r>
              <w:rPr>
                <w:rFonts w:ascii="Times New Roman" w:hAnsi="Times New Roman"/>
                <w:iCs/>
                <w:sz w:val="22"/>
                <w:szCs w:val="22"/>
                <w:lang w:eastAsia="zh-CN"/>
              </w:rPr>
              <w:t xml:space="preserv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14D523E9" w14:textId="77777777" w:rsidR="009E60B1" w:rsidRDefault="009E60B1">
      <w:pPr>
        <w:pStyle w:val="ac"/>
        <w:spacing w:after="0"/>
        <w:rPr>
          <w:rFonts w:ascii="Times New Roman" w:hAnsi="Times New Roman"/>
          <w:sz w:val="22"/>
          <w:szCs w:val="22"/>
          <w:lang w:eastAsia="zh-CN"/>
        </w:rPr>
      </w:pPr>
    </w:p>
    <w:p w14:paraId="4FCF5F63" w14:textId="77777777" w:rsidR="009E60B1" w:rsidRDefault="009E60B1">
      <w:pPr>
        <w:pStyle w:val="ac"/>
        <w:spacing w:after="0"/>
        <w:rPr>
          <w:rFonts w:ascii="Times New Roman" w:hAnsi="Times New Roman"/>
          <w:sz w:val="22"/>
          <w:szCs w:val="22"/>
          <w:lang w:eastAsia="zh-CN"/>
        </w:rPr>
      </w:pPr>
    </w:p>
    <w:p w14:paraId="618B263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245F03C"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401E08FC" w14:textId="77777777" w:rsidR="009E60B1" w:rsidRDefault="009E60B1">
      <w:pPr>
        <w:pStyle w:val="ac"/>
        <w:spacing w:after="0"/>
        <w:rPr>
          <w:rFonts w:ascii="Times New Roman" w:hAnsi="Times New Roman"/>
          <w:sz w:val="22"/>
          <w:szCs w:val="22"/>
          <w:lang w:eastAsia="zh-CN"/>
        </w:rPr>
      </w:pPr>
    </w:p>
    <w:p w14:paraId="5B4B878F"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7B9C54E2"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14:paraId="37715D6F"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131A4491"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71C52EF6"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34A78DBA"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1AF4E3E0" w14:textId="77777777" w:rsidR="009E60B1" w:rsidRDefault="009E60B1">
      <w:pPr>
        <w:pStyle w:val="ac"/>
        <w:spacing w:after="0"/>
        <w:rPr>
          <w:rFonts w:ascii="Times New Roman" w:hAnsi="Times New Roman"/>
          <w:sz w:val="22"/>
          <w:szCs w:val="22"/>
          <w:lang w:eastAsia="zh-CN"/>
        </w:rPr>
      </w:pPr>
    </w:p>
    <w:p w14:paraId="3FD6D0E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also added two more </w:t>
      </w:r>
      <w:proofErr w:type="gramStart"/>
      <w:r>
        <w:rPr>
          <w:rFonts w:ascii="Times New Roman" w:hAnsi="Times New Roman"/>
          <w:sz w:val="22"/>
          <w:szCs w:val="22"/>
          <w:lang w:eastAsia="zh-CN"/>
        </w:rPr>
        <w:t>proposal</w:t>
      </w:r>
      <w:proofErr w:type="gramEnd"/>
      <w:r>
        <w:rPr>
          <w:rFonts w:ascii="Times New Roman" w:hAnsi="Times New Roman"/>
          <w:sz w:val="22"/>
          <w:szCs w:val="22"/>
          <w:lang w:eastAsia="zh-CN"/>
        </w:rPr>
        <w:t>,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2F192787" w14:textId="77777777" w:rsidR="009E60B1" w:rsidRDefault="009E60B1">
      <w:pPr>
        <w:pStyle w:val="ac"/>
        <w:spacing w:after="0"/>
        <w:rPr>
          <w:rFonts w:ascii="Times New Roman" w:hAnsi="Times New Roman"/>
          <w:sz w:val="22"/>
          <w:szCs w:val="22"/>
          <w:lang w:eastAsia="zh-CN"/>
        </w:rPr>
      </w:pPr>
    </w:p>
    <w:p w14:paraId="730E3850" w14:textId="77777777" w:rsidR="009E60B1" w:rsidRDefault="00996023">
      <w:pPr>
        <w:pStyle w:val="5"/>
        <w:rPr>
          <w:rFonts w:ascii="Times New Roman" w:hAnsi="Times New Roman"/>
          <w:lang w:eastAsia="zh-CN"/>
        </w:rPr>
      </w:pPr>
      <w:r>
        <w:rPr>
          <w:rFonts w:ascii="Times New Roman" w:hAnsi="Times New Roman"/>
          <w:b/>
          <w:bCs/>
          <w:lang w:eastAsia="zh-CN"/>
        </w:rPr>
        <w:t>Proposal 1.2-3)</w:t>
      </w:r>
    </w:p>
    <w:p w14:paraId="03933FD7"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304C87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98A466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8BBD5D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906FBE3" w14:textId="77777777" w:rsidR="009E60B1" w:rsidRDefault="00996023">
      <w:pPr>
        <w:pStyle w:val="ac"/>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BF9ED16" w14:textId="77777777" w:rsidR="009E60B1" w:rsidRDefault="009E60B1">
      <w:pPr>
        <w:pStyle w:val="ac"/>
        <w:spacing w:after="0"/>
        <w:rPr>
          <w:rFonts w:ascii="Times New Roman" w:hAnsi="Times New Roman"/>
          <w:color w:val="C00000"/>
          <w:sz w:val="22"/>
          <w:szCs w:val="22"/>
          <w:u w:val="single"/>
          <w:lang w:eastAsia="zh-CN"/>
        </w:rPr>
      </w:pPr>
    </w:p>
    <w:p w14:paraId="7E09329D" w14:textId="77777777" w:rsidR="009E60B1" w:rsidRDefault="00996023">
      <w:pPr>
        <w:pStyle w:val="5"/>
        <w:rPr>
          <w:rFonts w:ascii="Times New Roman" w:hAnsi="Times New Roman"/>
          <w:lang w:eastAsia="zh-CN"/>
        </w:rPr>
      </w:pPr>
      <w:r>
        <w:rPr>
          <w:rFonts w:ascii="Times New Roman" w:hAnsi="Times New Roman"/>
          <w:b/>
          <w:bCs/>
          <w:lang w:eastAsia="zh-CN"/>
        </w:rPr>
        <w:t>Proposal 1.2-4)</w:t>
      </w:r>
    </w:p>
    <w:p w14:paraId="41E7B822" w14:textId="77777777" w:rsidR="009E60B1" w:rsidRDefault="00996023">
      <w:pPr>
        <w:pStyle w:val="ac"/>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18FB702" w14:textId="77777777" w:rsidR="009E60B1" w:rsidRDefault="0099602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316CAC95" w14:textId="77777777" w:rsidR="009E60B1" w:rsidRDefault="009E60B1">
      <w:pPr>
        <w:pStyle w:val="ac"/>
        <w:spacing w:after="0"/>
        <w:rPr>
          <w:rFonts w:ascii="Times New Roman" w:hAnsi="Times New Roman"/>
          <w:sz w:val="22"/>
          <w:szCs w:val="22"/>
          <w:lang w:eastAsia="zh-CN"/>
        </w:rPr>
      </w:pPr>
    </w:p>
    <w:p w14:paraId="3125967D" w14:textId="77777777" w:rsidR="009E60B1" w:rsidRDefault="00996023">
      <w:pPr>
        <w:pStyle w:val="5"/>
        <w:rPr>
          <w:rFonts w:ascii="Times New Roman" w:hAnsi="Times New Roman"/>
          <w:lang w:eastAsia="zh-CN"/>
        </w:rPr>
      </w:pPr>
      <w:r>
        <w:rPr>
          <w:rFonts w:ascii="Times New Roman" w:hAnsi="Times New Roman"/>
          <w:b/>
          <w:bCs/>
          <w:lang w:eastAsia="zh-CN"/>
        </w:rPr>
        <w:t>Proposal 1.2-5) – Alternative to Proposal 1.2-3</w:t>
      </w:r>
    </w:p>
    <w:p w14:paraId="0A0B0265"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3678D0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699D8BA"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271C1E3B"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7CC07BEC"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7F5EF94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798F06D1" w14:textId="77777777" w:rsidR="009E60B1" w:rsidRDefault="009E60B1">
      <w:pPr>
        <w:pStyle w:val="ac"/>
        <w:spacing w:after="0"/>
        <w:rPr>
          <w:rFonts w:ascii="Times New Roman" w:hAnsi="Times New Roman"/>
          <w:sz w:val="22"/>
          <w:szCs w:val="22"/>
          <w:lang w:eastAsia="zh-CN"/>
        </w:rPr>
      </w:pPr>
    </w:p>
    <w:p w14:paraId="7F0565E6"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23310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1A1B9E00"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05177DE0" w14:textId="77777777">
        <w:tc>
          <w:tcPr>
            <w:tcW w:w="1805" w:type="dxa"/>
            <w:shd w:val="clear" w:color="auto" w:fill="FBE4D5" w:themeFill="accent2" w:themeFillTint="33"/>
          </w:tcPr>
          <w:p w14:paraId="3089270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AB779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FBE615F" w14:textId="77777777">
        <w:tc>
          <w:tcPr>
            <w:tcW w:w="1805" w:type="dxa"/>
          </w:tcPr>
          <w:p w14:paraId="7144BFAE"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57A7716"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76377103"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47F78131"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7D240D7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B247D51" w14:textId="77777777" w:rsidR="009E60B1" w:rsidRDefault="00996023">
            <w:pPr>
              <w:pStyle w:val="ac"/>
              <w:numPr>
                <w:ilvl w:val="0"/>
                <w:numId w:val="2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71E88189"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9E60B1" w14:paraId="73F5476C" w14:textId="77777777">
        <w:tc>
          <w:tcPr>
            <w:tcW w:w="1805" w:type="dxa"/>
          </w:tcPr>
          <w:p w14:paraId="45AA7C69"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873AE93"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8FCFC7E"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2C6F455E"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43C4E796" w14:textId="77777777" w:rsidR="009E60B1" w:rsidRDefault="009E60B1">
            <w:pPr>
              <w:pStyle w:val="ac"/>
              <w:spacing w:after="0" w:line="280" w:lineRule="atLeast"/>
              <w:rPr>
                <w:rFonts w:ascii="Times New Roman" w:eastAsia="MS Mincho" w:hAnsi="Times New Roman"/>
                <w:sz w:val="22"/>
                <w:szCs w:val="22"/>
                <w:lang w:eastAsia="ja-JP"/>
              </w:rPr>
            </w:pPr>
          </w:p>
        </w:tc>
      </w:tr>
      <w:tr w:rsidR="009E60B1" w14:paraId="46B875E6" w14:textId="77777777">
        <w:tc>
          <w:tcPr>
            <w:tcW w:w="1805" w:type="dxa"/>
          </w:tcPr>
          <w:p w14:paraId="23C1E396"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044B3F4"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14:paraId="559EC35B" w14:textId="77777777">
        <w:tc>
          <w:tcPr>
            <w:tcW w:w="1805" w:type="dxa"/>
          </w:tcPr>
          <w:p w14:paraId="2D8FE5B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6CDD0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F6706F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0E8313E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14:paraId="48DF1AB9" w14:textId="77777777">
        <w:tc>
          <w:tcPr>
            <w:tcW w:w="1805" w:type="dxa"/>
          </w:tcPr>
          <w:p w14:paraId="46B9565F"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F334BF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7DF5E0D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5CBFE5C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9E60B1" w14:paraId="76F30EC4" w14:textId="77777777">
        <w:tc>
          <w:tcPr>
            <w:tcW w:w="1805" w:type="dxa"/>
          </w:tcPr>
          <w:p w14:paraId="321108B8"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528848B2"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5159A3F0"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9E60B1" w14:paraId="05E464A0" w14:textId="77777777">
        <w:tc>
          <w:tcPr>
            <w:tcW w:w="1805" w:type="dxa"/>
          </w:tcPr>
          <w:p w14:paraId="658A7A93"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C8D3F88"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21CB0DFD"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9E60B1" w14:paraId="17604AE2" w14:textId="77777777">
        <w:tc>
          <w:tcPr>
            <w:tcW w:w="1805" w:type="dxa"/>
          </w:tcPr>
          <w:p w14:paraId="25F50D11"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5030ED5"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215CCA10"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7FC082A1"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9E60B1" w14:paraId="4A8A0D58" w14:textId="77777777">
        <w:tc>
          <w:tcPr>
            <w:tcW w:w="1805" w:type="dxa"/>
          </w:tcPr>
          <w:p w14:paraId="64258542"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0E7627EB"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65E62E45"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9E60B1" w14:paraId="610A11FC" w14:textId="77777777">
        <w:tc>
          <w:tcPr>
            <w:tcW w:w="1805" w:type="dxa"/>
            <w:shd w:val="clear" w:color="auto" w:fill="auto"/>
          </w:tcPr>
          <w:p w14:paraId="2D2EC19C"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5C652F0"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5468B626" w14:textId="77777777"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020BE79"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14:paraId="13380CAA" w14:textId="77777777" w:rsidR="009E60B1" w:rsidRDefault="00996023">
            <w:pPr>
              <w:pStyle w:val="ac"/>
              <w:spacing w:after="0" w:line="280" w:lineRule="atLeast"/>
              <w:rPr>
                <w:lang w:eastAsia="zh-CN"/>
              </w:rPr>
            </w:pPr>
            <w:r>
              <w:rPr>
                <w:lang w:eastAsia="zh-CN"/>
              </w:rPr>
              <w:t xml:space="preserve">To </w:t>
            </w:r>
            <w:r>
              <w:rPr>
                <w:b/>
                <w:lang w:eastAsia="zh-CN"/>
              </w:rPr>
              <w:t>Vivo</w:t>
            </w:r>
            <w:r>
              <w:rPr>
                <w:lang w:eastAsia="zh-CN"/>
              </w:rPr>
              <w:t xml:space="preserve">: </w:t>
            </w:r>
          </w:p>
          <w:p w14:paraId="684A8E07" w14:textId="77777777" w:rsidR="009E60B1" w:rsidRDefault="00996023">
            <w:pPr>
              <w:pStyle w:val="ac"/>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gNB”?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through a prior stablished XN Set up between gNB1 and gNB3), it can also provide the Cell information of gNB3 to gNB</w:t>
            </w:r>
            <w:proofErr w:type="gramStart"/>
            <w:r>
              <w:rPr>
                <w:rFonts w:ascii="Times New Roman" w:hAnsi="Times New Roman"/>
                <w:szCs w:val="22"/>
                <w:lang w:eastAsia="zh-CN"/>
              </w:rPr>
              <w:t>2  when</w:t>
            </w:r>
            <w:proofErr w:type="gramEnd"/>
            <w:r>
              <w:rPr>
                <w:rFonts w:ascii="Times New Roman" w:hAnsi="Times New Roman"/>
                <w:szCs w:val="22"/>
                <w:lang w:eastAsia="zh-CN"/>
              </w:rPr>
              <w:t xml:space="preserve"> stablishing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14:paraId="0F378C32" w14:textId="77777777" w:rsidR="009E60B1" w:rsidRDefault="009E60B1">
            <w:pPr>
              <w:pStyle w:val="ac"/>
              <w:spacing w:after="0" w:line="280" w:lineRule="atLeast"/>
              <w:rPr>
                <w:rFonts w:ascii="Times New Roman" w:eastAsia="MS Mincho" w:hAnsi="Times New Roman"/>
                <w:sz w:val="22"/>
                <w:szCs w:val="22"/>
                <w:lang w:eastAsia="zh-CN"/>
              </w:rPr>
            </w:pPr>
          </w:p>
        </w:tc>
      </w:tr>
      <w:tr w:rsidR="009E60B1" w14:paraId="437DCB90" w14:textId="77777777">
        <w:tc>
          <w:tcPr>
            <w:tcW w:w="1805" w:type="dxa"/>
          </w:tcPr>
          <w:p w14:paraId="5A60D6BF"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501B544C"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0AA48120" w14:textId="77777777">
        <w:tc>
          <w:tcPr>
            <w:tcW w:w="1805" w:type="dxa"/>
          </w:tcPr>
          <w:p w14:paraId="4BF738FD"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6522E68"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9CB2637"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01861567" w14:textId="77777777" w:rsidR="009E60B1" w:rsidRDefault="009E60B1">
            <w:pPr>
              <w:pStyle w:val="ac"/>
              <w:spacing w:after="0" w:line="280" w:lineRule="atLeast"/>
              <w:jc w:val="left"/>
              <w:rPr>
                <w:rFonts w:ascii="Times New Roman" w:eastAsia="MS Mincho" w:hAnsi="Times New Roman"/>
                <w:sz w:val="22"/>
                <w:szCs w:val="22"/>
                <w:lang w:eastAsia="zh-CN"/>
              </w:rPr>
            </w:pPr>
          </w:p>
          <w:p w14:paraId="0FEFC8FE"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7CFE7111" w14:textId="77777777" w:rsidR="009E60B1" w:rsidRDefault="00996023">
            <w:pPr>
              <w:pStyle w:val="ac"/>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484498BE"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9E60B1" w14:paraId="48F2D5C4" w14:textId="77777777">
        <w:tc>
          <w:tcPr>
            <w:tcW w:w="1805" w:type="dxa"/>
          </w:tcPr>
          <w:p w14:paraId="63FA62C4"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17ABF79C"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3B46DF8F"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28FB3A28"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w:t>
            </w:r>
            <w:proofErr w:type="gramStart"/>
            <w:r>
              <w:rPr>
                <w:rFonts w:ascii="Times New Roman" w:eastAsia="MS Mincho" w:hAnsi="Times New Roman"/>
                <w:sz w:val="22"/>
                <w:szCs w:val="22"/>
                <w:lang w:eastAsia="zh-CN"/>
              </w:rPr>
              <w:t>be</w:t>
            </w:r>
            <w:proofErr w:type="gramEnd"/>
            <w:r>
              <w:rPr>
                <w:rFonts w:ascii="Times New Roman" w:eastAsia="MS Mincho" w:hAnsi="Times New Roman"/>
                <w:sz w:val="22"/>
                <w:szCs w:val="22"/>
                <w:lang w:eastAsia="zh-CN"/>
              </w:rPr>
              <w:t xml:space="preserve"> dependent if the timing of the SSB is known to the UE or not. </w:t>
            </w:r>
          </w:p>
        </w:tc>
      </w:tr>
      <w:tr w:rsidR="009E60B1" w14:paraId="1F58DFB2" w14:textId="77777777">
        <w:tc>
          <w:tcPr>
            <w:tcW w:w="1805" w:type="dxa"/>
          </w:tcPr>
          <w:p w14:paraId="26FF93C0"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5D3F488"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E60B1" w14:paraId="6A09B10C" w14:textId="77777777">
        <w:tc>
          <w:tcPr>
            <w:tcW w:w="1805" w:type="dxa"/>
          </w:tcPr>
          <w:p w14:paraId="2F8A84C9"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7014D3AE"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E60B1" w14:paraId="7EA26491" w14:textId="77777777">
        <w:tc>
          <w:tcPr>
            <w:tcW w:w="1805" w:type="dxa"/>
          </w:tcPr>
          <w:p w14:paraId="10D9F680"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14D23783" w14:textId="77777777" w:rsidR="009E60B1" w:rsidRDefault="0099602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5FA85A1B" w14:textId="77777777" w:rsidR="009E60B1" w:rsidRDefault="00996023">
            <w:pPr>
              <w:pStyle w:val="aff3"/>
              <w:numPr>
                <w:ilvl w:val="0"/>
                <w:numId w:val="27"/>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8959C84" w14:textId="77777777" w:rsidR="009E60B1" w:rsidRDefault="00996023">
            <w:pPr>
              <w:pStyle w:val="aff3"/>
              <w:numPr>
                <w:ilvl w:val="1"/>
                <w:numId w:val="27"/>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9E60B1" w14:paraId="4D3E6EC3" w14:textId="77777777">
        <w:tc>
          <w:tcPr>
            <w:tcW w:w="1805" w:type="dxa"/>
          </w:tcPr>
          <w:p w14:paraId="36F90F1B" w14:textId="77777777" w:rsidR="009E60B1" w:rsidRDefault="00996023">
            <w:pPr>
              <w:pStyle w:val="ac"/>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MediaTek</w:t>
            </w:r>
            <w:proofErr w:type="spellEnd"/>
          </w:p>
        </w:tc>
        <w:tc>
          <w:tcPr>
            <w:tcW w:w="8157" w:type="dxa"/>
          </w:tcPr>
          <w:p w14:paraId="0BC53F2D"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291555F3"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328F1263" w14:textId="77777777" w:rsidR="009E60B1" w:rsidRDefault="009E60B1">
            <w:pPr>
              <w:pStyle w:val="ac"/>
              <w:spacing w:after="0" w:line="280" w:lineRule="atLeast"/>
              <w:jc w:val="left"/>
              <w:rPr>
                <w:rFonts w:ascii="Times New Roman" w:eastAsia="MS Mincho" w:hAnsi="Times New Roman"/>
                <w:sz w:val="22"/>
                <w:szCs w:val="22"/>
                <w:lang w:eastAsia="zh-CN"/>
              </w:rPr>
            </w:pPr>
          </w:p>
          <w:p w14:paraId="35C121E7"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9E60B1" w14:paraId="6FAA033D" w14:textId="77777777">
        <w:tc>
          <w:tcPr>
            <w:tcW w:w="1805" w:type="dxa"/>
          </w:tcPr>
          <w:p w14:paraId="6F2C127E" w14:textId="77777777" w:rsidR="009E60B1" w:rsidRDefault="00996023">
            <w:pPr>
              <w:pStyle w:val="ac"/>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lastRenderedPageBreak/>
              <w:t>Futurewei</w:t>
            </w:r>
            <w:proofErr w:type="spellEnd"/>
          </w:p>
        </w:tc>
        <w:tc>
          <w:tcPr>
            <w:tcW w:w="8157" w:type="dxa"/>
          </w:tcPr>
          <w:p w14:paraId="08CE5BF2"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9E60B1" w14:paraId="4364530A" w14:textId="77777777">
        <w:tc>
          <w:tcPr>
            <w:tcW w:w="1805" w:type="dxa"/>
          </w:tcPr>
          <w:p w14:paraId="684B416E"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2A1A05FC"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9E60B1" w14:paraId="092B6187" w14:textId="77777777">
        <w:tc>
          <w:tcPr>
            <w:tcW w:w="1805" w:type="dxa"/>
          </w:tcPr>
          <w:p w14:paraId="7AD26CD6"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5A65582"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178B3F6C" w14:textId="77777777">
        <w:tc>
          <w:tcPr>
            <w:tcW w:w="1805" w:type="dxa"/>
          </w:tcPr>
          <w:p w14:paraId="604930E9"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2E655AD"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0971B16E"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9B08BDF"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4F2CBB8"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617E2649"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3F8FB38F"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06E84427"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 think it would be good to </w:t>
            </w:r>
            <w:proofErr w:type="spellStart"/>
            <w:r>
              <w:rPr>
                <w:rFonts w:ascii="Times New Roman" w:eastAsia="MS Mincho" w:hAnsi="Times New Roman"/>
                <w:sz w:val="22"/>
                <w:szCs w:val="22"/>
                <w:lang w:eastAsia="zh-CN"/>
              </w:rPr>
              <w:t>futher</w:t>
            </w:r>
            <w:proofErr w:type="spellEnd"/>
            <w:r>
              <w:rPr>
                <w:rFonts w:ascii="Times New Roman" w:eastAsia="MS Mincho" w:hAnsi="Times New Roman"/>
                <w:sz w:val="22"/>
                <w:szCs w:val="22"/>
                <w:lang w:eastAsia="zh-CN"/>
              </w:rPr>
              <w:t xml:space="preserve"> clarify.</w:t>
            </w:r>
          </w:p>
        </w:tc>
      </w:tr>
    </w:tbl>
    <w:p w14:paraId="540CCF00" w14:textId="77777777" w:rsidR="009E60B1" w:rsidRDefault="009E60B1">
      <w:pPr>
        <w:pStyle w:val="ac"/>
        <w:spacing w:after="0"/>
        <w:rPr>
          <w:rFonts w:ascii="Times New Roman" w:hAnsi="Times New Roman"/>
          <w:sz w:val="22"/>
          <w:szCs w:val="22"/>
          <w:lang w:eastAsia="zh-CN"/>
        </w:rPr>
      </w:pPr>
    </w:p>
    <w:p w14:paraId="0A6E18C2" w14:textId="77777777" w:rsidR="009E60B1" w:rsidRDefault="009E60B1">
      <w:pPr>
        <w:pStyle w:val="ac"/>
        <w:spacing w:after="0"/>
        <w:rPr>
          <w:rFonts w:ascii="Times New Roman" w:hAnsi="Times New Roman"/>
          <w:sz w:val="22"/>
          <w:szCs w:val="22"/>
          <w:lang w:eastAsia="zh-CN"/>
        </w:rPr>
      </w:pPr>
    </w:p>
    <w:p w14:paraId="3CB8713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DC214D"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39F6440A" w14:textId="77777777" w:rsidR="009E60B1" w:rsidRDefault="0099602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379D0EE5"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 AT&amp;T, Ericsson, OPPO, Lenovo, Motorola Mobility</w:t>
      </w:r>
    </w:p>
    <w:p w14:paraId="1F514A2D"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k to accep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have some concern on SCS pair), </w:t>
      </w:r>
      <w:proofErr w:type="spellStart"/>
      <w:r>
        <w:rPr>
          <w:rFonts w:ascii="Times New Roman" w:hAnsi="Times New Roman"/>
          <w:sz w:val="22"/>
          <w:szCs w:val="22"/>
          <w:lang w:eastAsia="zh-CN"/>
        </w:rPr>
        <w:t>Futurewie</w:t>
      </w:r>
      <w:proofErr w:type="spellEnd"/>
    </w:p>
    <w:p w14:paraId="0C9751CE"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2429FAD1" w14:textId="77777777" w:rsidR="009E60B1" w:rsidRDefault="0099602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7987F97E"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Defer discussion: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w:t>
      </w:r>
    </w:p>
    <w:p w14:paraId="707B413E"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LGE, </w:t>
      </w:r>
      <w:proofErr w:type="spellStart"/>
      <w:r>
        <w:rPr>
          <w:rFonts w:ascii="Times New Roman" w:hAnsi="Times New Roman"/>
          <w:sz w:val="22"/>
          <w:szCs w:val="22"/>
          <w:lang w:eastAsia="zh-CN"/>
        </w:rPr>
        <w:t>Spreadtrum</w:t>
      </w:r>
      <w:proofErr w:type="spellEnd"/>
    </w:p>
    <w:p w14:paraId="4382EC12"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pen to add: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w:t>
      </w:r>
    </w:p>
    <w:p w14:paraId="10A754D2"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Add with timing condition: </w:t>
      </w:r>
      <w:proofErr w:type="spellStart"/>
      <w:r>
        <w:rPr>
          <w:rFonts w:ascii="Times New Roman" w:hAnsi="Times New Roman"/>
          <w:sz w:val="22"/>
          <w:szCs w:val="22"/>
          <w:lang w:eastAsia="zh-CN"/>
        </w:rPr>
        <w:t>Mediatek</w:t>
      </w:r>
      <w:proofErr w:type="spellEnd"/>
    </w:p>
    <w:p w14:paraId="7E6DAD70"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50A3A7E2" w14:textId="77777777" w:rsidR="009E60B1" w:rsidRDefault="0099602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316C6F3B"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Huwei</w:t>
      </w:r>
      <w:proofErr w:type="spellEnd"/>
      <w:r>
        <w:rPr>
          <w:rFonts w:ascii="Times New Roman" w:hAnsi="Times New Roman"/>
          <w:sz w:val="22"/>
          <w:szCs w:val="22"/>
          <w:lang w:eastAsia="zh-CN"/>
        </w:rPr>
        <w:t>, HiSilicon,</w:t>
      </w:r>
    </w:p>
    <w:p w14:paraId="27F3F404"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t support: Nokia, ZTE, </w:t>
      </w:r>
      <w:proofErr w:type="spellStart"/>
      <w:r>
        <w:rPr>
          <w:rFonts w:ascii="Times New Roman" w:hAnsi="Times New Roman"/>
          <w:sz w:val="22"/>
          <w:szCs w:val="22"/>
          <w:lang w:eastAsia="zh-CN"/>
        </w:rPr>
        <w:t>Sanechips</w:t>
      </w:r>
      <w:proofErr w:type="spellEnd"/>
    </w:p>
    <w:p w14:paraId="54E4FF2A"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01DD38F"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k to accept: </w:t>
      </w:r>
      <w:proofErr w:type="spellStart"/>
      <w:r>
        <w:rPr>
          <w:rFonts w:ascii="Times New Roman" w:hAnsi="Times New Roman"/>
          <w:sz w:val="22"/>
          <w:szCs w:val="22"/>
          <w:lang w:eastAsia="zh-CN"/>
        </w:rPr>
        <w:t>Futurewei</w:t>
      </w:r>
      <w:proofErr w:type="spellEnd"/>
    </w:p>
    <w:p w14:paraId="434A04F8" w14:textId="77777777" w:rsidR="009E60B1" w:rsidRDefault="009E60B1">
      <w:pPr>
        <w:pStyle w:val="ac"/>
        <w:spacing w:after="0"/>
        <w:rPr>
          <w:rFonts w:ascii="Times New Roman" w:hAnsi="Times New Roman"/>
          <w:sz w:val="22"/>
          <w:szCs w:val="22"/>
          <w:lang w:eastAsia="zh-CN"/>
        </w:rPr>
      </w:pPr>
    </w:p>
    <w:p w14:paraId="09AD66DA" w14:textId="77777777" w:rsidR="009E60B1" w:rsidRDefault="009E60B1">
      <w:pPr>
        <w:pStyle w:val="ac"/>
        <w:spacing w:after="0"/>
        <w:rPr>
          <w:rFonts w:ascii="Times New Roman" w:hAnsi="Times New Roman"/>
          <w:sz w:val="22"/>
          <w:szCs w:val="22"/>
          <w:lang w:eastAsia="zh-CN"/>
        </w:rPr>
      </w:pPr>
    </w:p>
    <w:p w14:paraId="5C4F7AF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702DDB74" w14:textId="77777777" w:rsidR="009E60B1" w:rsidRDefault="009E60B1">
      <w:pPr>
        <w:pStyle w:val="ac"/>
        <w:spacing w:after="0"/>
        <w:rPr>
          <w:rFonts w:ascii="Times New Roman" w:hAnsi="Times New Roman"/>
          <w:sz w:val="22"/>
          <w:szCs w:val="22"/>
          <w:lang w:eastAsia="zh-CN"/>
        </w:rPr>
      </w:pPr>
    </w:p>
    <w:p w14:paraId="2A48DD0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14:paraId="485491B0" w14:textId="77777777" w:rsidR="009E60B1" w:rsidRDefault="009E60B1">
      <w:pPr>
        <w:pStyle w:val="ac"/>
        <w:spacing w:after="0"/>
        <w:rPr>
          <w:rFonts w:ascii="Times New Roman" w:hAnsi="Times New Roman"/>
          <w:sz w:val="22"/>
          <w:szCs w:val="22"/>
          <w:lang w:eastAsia="zh-CN"/>
        </w:rPr>
      </w:pPr>
    </w:p>
    <w:p w14:paraId="6F65EA9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33E5CB5F" w14:textId="77777777" w:rsidR="009E60B1" w:rsidRDefault="009E60B1">
      <w:pPr>
        <w:pStyle w:val="ac"/>
        <w:spacing w:after="0"/>
        <w:rPr>
          <w:rFonts w:ascii="Times New Roman" w:hAnsi="Times New Roman"/>
          <w:sz w:val="22"/>
          <w:szCs w:val="22"/>
          <w:lang w:eastAsia="zh-CN"/>
        </w:rPr>
      </w:pPr>
    </w:p>
    <w:p w14:paraId="11B7C29F" w14:textId="77777777" w:rsidR="009E60B1" w:rsidRDefault="00996023">
      <w:pPr>
        <w:pStyle w:val="5"/>
        <w:rPr>
          <w:rFonts w:ascii="Times New Roman" w:hAnsi="Times New Roman"/>
          <w:lang w:eastAsia="zh-CN"/>
        </w:rPr>
      </w:pPr>
      <w:r>
        <w:rPr>
          <w:rFonts w:ascii="Times New Roman" w:hAnsi="Times New Roman"/>
          <w:b/>
          <w:bCs/>
          <w:lang w:eastAsia="zh-CN"/>
        </w:rPr>
        <w:t>Proposal 1.2-6) clarification of Proposal 1.2-3</w:t>
      </w:r>
    </w:p>
    <w:p w14:paraId="51B20FB3"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71119D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61A63A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D6E60E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E893AB6" w14:textId="77777777" w:rsidR="009E60B1" w:rsidRDefault="00996023">
      <w:pPr>
        <w:pStyle w:val="ac"/>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219E576C" w14:textId="77777777" w:rsidR="009E60B1" w:rsidRDefault="0099602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28C9516" w14:textId="77777777" w:rsidR="009E60B1" w:rsidRDefault="009E60B1">
      <w:pPr>
        <w:pStyle w:val="ac"/>
        <w:spacing w:after="0"/>
        <w:rPr>
          <w:rFonts w:ascii="Times New Roman" w:hAnsi="Times New Roman"/>
          <w:sz w:val="22"/>
          <w:szCs w:val="22"/>
          <w:lang w:eastAsia="zh-CN"/>
        </w:rPr>
      </w:pPr>
    </w:p>
    <w:p w14:paraId="76405870" w14:textId="77777777" w:rsidR="009E60B1" w:rsidRDefault="009E60B1">
      <w:pPr>
        <w:pStyle w:val="ac"/>
        <w:spacing w:after="0"/>
        <w:rPr>
          <w:rFonts w:ascii="Times New Roman" w:hAnsi="Times New Roman"/>
          <w:sz w:val="22"/>
          <w:szCs w:val="22"/>
          <w:lang w:eastAsia="zh-CN"/>
        </w:rPr>
      </w:pPr>
    </w:p>
    <w:p w14:paraId="1D8DACA9" w14:textId="77777777" w:rsidR="009E60B1" w:rsidRDefault="00996023">
      <w:pPr>
        <w:pStyle w:val="5"/>
        <w:rPr>
          <w:rFonts w:ascii="Times New Roman" w:hAnsi="Times New Roman"/>
          <w:lang w:eastAsia="zh-CN"/>
        </w:rPr>
      </w:pPr>
      <w:r>
        <w:rPr>
          <w:rFonts w:ascii="Times New Roman" w:hAnsi="Times New Roman"/>
          <w:b/>
          <w:bCs/>
          <w:lang w:eastAsia="zh-CN"/>
        </w:rPr>
        <w:t>Proposal 1.2-7) – Alternative to Proposal 1.2-6</w:t>
      </w:r>
    </w:p>
    <w:p w14:paraId="5F259F7E"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164854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859F332"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3DD3AF6A"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FD3EB6" w14:textId="77777777" w:rsidR="009E60B1" w:rsidRDefault="00996023">
      <w:pPr>
        <w:pStyle w:val="ac"/>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A5BB7B8" w14:textId="77777777" w:rsidR="009E60B1" w:rsidRDefault="00996023">
      <w:pPr>
        <w:pStyle w:val="ac"/>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w:t>
      </w:r>
      <w:proofErr w:type="spellStart"/>
      <w:r>
        <w:rPr>
          <w:rFonts w:ascii="Times New Roman" w:hAnsi="Times New Roman"/>
          <w:strike/>
          <w:color w:val="0070C0"/>
          <w:sz w:val="22"/>
          <w:szCs w:val="22"/>
          <w:lang w:eastAsia="zh-CN"/>
        </w:rPr>
        <w:t>uplinkConfigCommon</w:t>
      </w:r>
      <w:proofErr w:type="spellEnd"/>
      <w:r>
        <w:rPr>
          <w:rFonts w:ascii="Times New Roman" w:hAnsi="Times New Roman"/>
          <w:strike/>
          <w:color w:val="0070C0"/>
          <w:sz w:val="22"/>
          <w:szCs w:val="22"/>
          <w:lang w:eastAsia="zh-CN"/>
        </w:rPr>
        <w:t xml:space="preserve"> and </w:t>
      </w:r>
      <w:proofErr w:type="spellStart"/>
      <w:r>
        <w:rPr>
          <w:rFonts w:ascii="Times New Roman" w:hAnsi="Times New Roman"/>
          <w:strike/>
          <w:color w:val="0070C0"/>
          <w:sz w:val="22"/>
          <w:szCs w:val="22"/>
          <w:lang w:eastAsia="zh-CN"/>
        </w:rPr>
        <w:t>downlinkConfigCommon</w:t>
      </w:r>
      <w:proofErr w:type="spellEnd"/>
      <w:r>
        <w:rPr>
          <w:rFonts w:ascii="Times New Roman" w:hAnsi="Times New Roman"/>
          <w:strike/>
          <w:color w:val="0070C0"/>
          <w:sz w:val="22"/>
          <w:szCs w:val="22"/>
          <w:lang w:eastAsia="zh-CN"/>
        </w:rPr>
        <w:t xml:space="preserve"> which include cell-specific parameters for PDCCH, PDSCH, PUCCH, PUSCH, RACH, </w:t>
      </w:r>
      <w:proofErr w:type="spellStart"/>
      <w:r>
        <w:rPr>
          <w:rFonts w:ascii="Times New Roman" w:hAnsi="Times New Roman"/>
          <w:strike/>
          <w:color w:val="0070C0"/>
          <w:sz w:val="22"/>
          <w:szCs w:val="22"/>
          <w:lang w:eastAsia="zh-CN"/>
        </w:rPr>
        <w:t>MsgA</w:t>
      </w:r>
      <w:proofErr w:type="spellEnd"/>
      <w:r>
        <w:rPr>
          <w:rFonts w:ascii="Times New Roman" w:hAnsi="Times New Roman"/>
          <w:strike/>
          <w:color w:val="0070C0"/>
          <w:sz w:val="22"/>
          <w:szCs w:val="22"/>
          <w:lang w:eastAsia="zh-CN"/>
        </w:rPr>
        <w:t>)</w:t>
      </w:r>
    </w:p>
    <w:p w14:paraId="4BA3BB06" w14:textId="77777777" w:rsidR="009E60B1" w:rsidRDefault="009E60B1">
      <w:pPr>
        <w:pStyle w:val="ac"/>
        <w:spacing w:after="0"/>
        <w:rPr>
          <w:rFonts w:ascii="Times New Roman" w:hAnsi="Times New Roman"/>
          <w:sz w:val="22"/>
          <w:szCs w:val="22"/>
          <w:lang w:eastAsia="zh-CN"/>
        </w:rPr>
      </w:pPr>
    </w:p>
    <w:p w14:paraId="634AC353" w14:textId="77777777" w:rsidR="009E60B1" w:rsidRDefault="00996023">
      <w:pPr>
        <w:pStyle w:val="5"/>
        <w:rPr>
          <w:rFonts w:ascii="Times New Roman" w:hAnsi="Times New Roman"/>
          <w:lang w:eastAsia="zh-CN"/>
        </w:rPr>
      </w:pPr>
      <w:r>
        <w:rPr>
          <w:rFonts w:ascii="Times New Roman" w:hAnsi="Times New Roman"/>
          <w:b/>
          <w:bCs/>
          <w:lang w:eastAsia="zh-CN"/>
        </w:rPr>
        <w:t>Proposal 1.2-8)</w:t>
      </w:r>
    </w:p>
    <w:p w14:paraId="46342171" w14:textId="77777777" w:rsidR="009E60B1" w:rsidRDefault="00996023">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58F3C12B" w14:textId="77777777" w:rsidR="009E60B1" w:rsidRDefault="00996023">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1A4675A6" w14:textId="77777777" w:rsidR="009E60B1" w:rsidRDefault="009E60B1">
      <w:pPr>
        <w:pStyle w:val="ac"/>
        <w:spacing w:after="0"/>
        <w:rPr>
          <w:rFonts w:ascii="Times New Roman" w:hAnsi="Times New Roman"/>
          <w:sz w:val="22"/>
          <w:szCs w:val="22"/>
          <w:lang w:eastAsia="zh-CN"/>
        </w:rPr>
      </w:pPr>
    </w:p>
    <w:p w14:paraId="1C1C31C8" w14:textId="77777777" w:rsidR="009E60B1" w:rsidRDefault="009E60B1">
      <w:pPr>
        <w:pStyle w:val="ac"/>
        <w:spacing w:after="0"/>
        <w:rPr>
          <w:rFonts w:ascii="Times New Roman" w:hAnsi="Times New Roman"/>
          <w:sz w:val="22"/>
          <w:szCs w:val="22"/>
          <w:lang w:eastAsia="zh-CN"/>
        </w:rPr>
      </w:pPr>
    </w:p>
    <w:p w14:paraId="00AE7C48" w14:textId="77777777" w:rsidR="009E60B1" w:rsidRDefault="00996023">
      <w:pPr>
        <w:pStyle w:val="5"/>
        <w:rPr>
          <w:rFonts w:ascii="Times New Roman" w:hAnsi="Times New Roman"/>
          <w:lang w:eastAsia="zh-CN"/>
        </w:rPr>
      </w:pPr>
      <w:r>
        <w:rPr>
          <w:rFonts w:ascii="Times New Roman" w:hAnsi="Times New Roman"/>
          <w:b/>
          <w:bCs/>
          <w:lang w:eastAsia="zh-CN"/>
        </w:rPr>
        <w:t>Proposal 1.2-9) update of Proposal 1.2-8</w:t>
      </w:r>
    </w:p>
    <w:p w14:paraId="40E29998" w14:textId="77777777" w:rsidR="009E60B1" w:rsidRDefault="00996023">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502B21FA" w14:textId="77777777" w:rsidR="009E60B1" w:rsidRDefault="00996023">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1C35D3F" w14:textId="77777777" w:rsidR="009E60B1" w:rsidRDefault="009E60B1">
      <w:pPr>
        <w:pStyle w:val="ac"/>
        <w:spacing w:after="0"/>
        <w:rPr>
          <w:rFonts w:ascii="Times New Roman" w:hAnsi="Times New Roman"/>
          <w:sz w:val="22"/>
          <w:szCs w:val="22"/>
          <w:lang w:eastAsia="zh-CN"/>
        </w:rPr>
      </w:pPr>
    </w:p>
    <w:p w14:paraId="5EDD032A" w14:textId="77777777" w:rsidR="009E60B1" w:rsidRDefault="009E60B1">
      <w:pPr>
        <w:pStyle w:val="ac"/>
        <w:spacing w:after="0"/>
        <w:rPr>
          <w:rFonts w:ascii="Times New Roman" w:hAnsi="Times New Roman"/>
          <w:sz w:val="22"/>
          <w:szCs w:val="22"/>
          <w:lang w:eastAsia="zh-CN"/>
        </w:rPr>
      </w:pPr>
    </w:p>
    <w:p w14:paraId="5FCF54D2" w14:textId="77777777" w:rsidR="009E60B1" w:rsidRDefault="00996023">
      <w:pPr>
        <w:pStyle w:val="5"/>
        <w:rPr>
          <w:rFonts w:ascii="Times New Roman" w:hAnsi="Times New Roman"/>
          <w:lang w:eastAsia="zh-CN"/>
        </w:rPr>
      </w:pPr>
      <w:r>
        <w:rPr>
          <w:rFonts w:ascii="Times New Roman" w:hAnsi="Times New Roman"/>
          <w:b/>
          <w:bCs/>
          <w:lang w:eastAsia="zh-CN"/>
        </w:rPr>
        <w:t>Proposal 1.2-10) update of Proposal 1.2-6</w:t>
      </w:r>
    </w:p>
    <w:p w14:paraId="2FF5F21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954B16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127530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A80DE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6293346" w14:textId="77777777" w:rsidR="009E60B1" w:rsidRDefault="00996023">
      <w:pPr>
        <w:pStyle w:val="ac"/>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5A0E9A9" w14:textId="77777777" w:rsidR="009E60B1" w:rsidRDefault="0099602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color w:val="0070C0"/>
          <w:sz w:val="22"/>
          <w:szCs w:val="22"/>
          <w:u w:val="single"/>
          <w:lang w:eastAsia="zh-CN"/>
        </w:rPr>
        <w:t xml:space="preserve">ANR detection 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7930BB14" w14:textId="77777777" w:rsidR="009E60B1" w:rsidRDefault="009E60B1">
      <w:pPr>
        <w:pStyle w:val="ac"/>
        <w:spacing w:after="0"/>
        <w:rPr>
          <w:rFonts w:ascii="Times New Roman" w:hAnsi="Times New Roman"/>
          <w:sz w:val="22"/>
          <w:szCs w:val="22"/>
          <w:lang w:eastAsia="zh-CN"/>
        </w:rPr>
      </w:pPr>
    </w:p>
    <w:p w14:paraId="3623CCCA" w14:textId="3087F2B2" w:rsidR="009212FD" w:rsidRDefault="009212FD" w:rsidP="009212FD">
      <w:pPr>
        <w:pStyle w:val="5"/>
        <w:rPr>
          <w:rFonts w:ascii="Times New Roman" w:hAnsi="Times New Roman"/>
          <w:lang w:eastAsia="zh-CN"/>
        </w:rPr>
      </w:pPr>
      <w:r>
        <w:rPr>
          <w:rFonts w:ascii="Times New Roman" w:hAnsi="Times New Roman"/>
          <w:b/>
          <w:bCs/>
          <w:lang w:eastAsia="zh-CN"/>
        </w:rPr>
        <w:t>Proposal 1.2-11) update of Proposal 1.2-9</w:t>
      </w:r>
    </w:p>
    <w:p w14:paraId="49223669" w14:textId="77777777" w:rsidR="009212FD" w:rsidRDefault="009212FD" w:rsidP="009212FD">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27A9626D" w14:textId="77777777" w:rsidR="009212FD" w:rsidRDefault="009212FD" w:rsidP="009212FD">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408E4657" w14:textId="4C14CF02" w:rsidR="009212FD" w:rsidRPr="009212FD" w:rsidRDefault="009212FD" w:rsidP="009212FD">
      <w:pPr>
        <w:pStyle w:val="ac"/>
        <w:numPr>
          <w:ilvl w:val="2"/>
          <w:numId w:val="29"/>
        </w:numPr>
        <w:spacing w:after="0"/>
        <w:rPr>
          <w:rFonts w:ascii="Times New Roman" w:hAnsi="Times New Roman"/>
          <w:strike/>
          <w:color w:val="0070C0"/>
          <w:sz w:val="22"/>
          <w:szCs w:val="22"/>
          <w:lang w:eastAsia="zh-CN"/>
        </w:rPr>
      </w:pP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if the timing of the SSB is known to the UE</w:t>
      </w: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w:t>
      </w:r>
      <w:r w:rsidRPr="009212FD">
        <w:rPr>
          <w:rFonts w:ascii="Times New Roman" w:hAnsi="Times New Roman"/>
          <w:strike/>
          <w:color w:val="0070C0"/>
          <w:sz w:val="22"/>
          <w:szCs w:val="22"/>
          <w:u w:val="single"/>
          <w:lang w:eastAsia="zh-CN"/>
        </w:rPr>
        <w:t>as defined in 38.133 specification</w:t>
      </w:r>
    </w:p>
    <w:p w14:paraId="79ED8186" w14:textId="77777777" w:rsidR="009212FD" w:rsidRPr="009212FD" w:rsidRDefault="009212FD" w:rsidP="009212FD">
      <w:pPr>
        <w:pStyle w:val="aff3"/>
        <w:numPr>
          <w:ilvl w:val="2"/>
          <w:numId w:val="29"/>
        </w:numPr>
        <w:rPr>
          <w:rFonts w:eastAsia="宋体"/>
          <w:color w:val="0070C0"/>
          <w:u w:val="single"/>
          <w:lang w:eastAsia="zh-CN"/>
        </w:rPr>
      </w:pPr>
      <w:r w:rsidRPr="009212FD">
        <w:rPr>
          <w:rFonts w:eastAsia="宋体"/>
          <w:color w:val="0070C0"/>
          <w:u w:val="single"/>
          <w:lang w:eastAsia="zh-CN"/>
        </w:rPr>
        <w:t>Note: for ANR, when reading the MIB, the cell containing the SSB is known to the UE, as defined in 38.133 specification.</w:t>
      </w:r>
    </w:p>
    <w:p w14:paraId="55565CC9" w14:textId="77777777" w:rsidR="009212FD" w:rsidRPr="009212FD" w:rsidRDefault="009212FD" w:rsidP="009212FD">
      <w:pPr>
        <w:pStyle w:val="ac"/>
        <w:spacing w:after="0"/>
        <w:ind w:left="2160"/>
        <w:rPr>
          <w:rFonts w:ascii="Times New Roman" w:hAnsi="Times New Roman"/>
          <w:color w:val="0070C0"/>
          <w:sz w:val="22"/>
          <w:szCs w:val="22"/>
          <w:u w:val="single"/>
          <w:lang w:eastAsia="zh-CN"/>
        </w:rPr>
      </w:pPr>
    </w:p>
    <w:p w14:paraId="20BAD8B2" w14:textId="77777777" w:rsidR="009212FD" w:rsidRDefault="009212FD">
      <w:pPr>
        <w:pStyle w:val="ac"/>
        <w:spacing w:after="0"/>
        <w:rPr>
          <w:rFonts w:ascii="Times New Roman" w:hAnsi="Times New Roman"/>
          <w:sz w:val="22"/>
          <w:szCs w:val="22"/>
          <w:lang w:eastAsia="zh-CN"/>
        </w:rPr>
      </w:pPr>
    </w:p>
    <w:p w14:paraId="74BA47FC"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9688A8E" w14:textId="082C928C"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1.2-7, and </w:t>
      </w:r>
      <w:r>
        <w:rPr>
          <w:rFonts w:ascii="Times New Roman" w:hAnsi="Times New Roman"/>
          <w:color w:val="FF0000"/>
          <w:sz w:val="22"/>
          <w:szCs w:val="22"/>
          <w:u w:val="single"/>
          <w:lang w:eastAsia="zh-CN"/>
        </w:rPr>
        <w:t>1.2-</w:t>
      </w:r>
      <w:r w:rsidR="00603D6F">
        <w:rPr>
          <w:rFonts w:ascii="Times New Roman" w:hAnsi="Times New Roman"/>
          <w:color w:val="FF0000"/>
          <w:sz w:val="22"/>
          <w:szCs w:val="22"/>
          <w:u w:val="single"/>
          <w:lang w:eastAsia="zh-CN"/>
        </w:rPr>
        <w:t>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8</w:t>
      </w:r>
      <w:r>
        <w:rPr>
          <w:rFonts w:ascii="Times New Roman" w:hAnsi="Times New Roman"/>
          <w:sz w:val="22"/>
          <w:szCs w:val="22"/>
          <w:lang w:eastAsia="zh-CN"/>
        </w:rPr>
        <w:t xml:space="preserve">. </w:t>
      </w:r>
    </w:p>
    <w:p w14:paraId="2A9834BE" w14:textId="6793552D"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sidR="00603D6F">
        <w:rPr>
          <w:rFonts w:ascii="Times New Roman" w:hAnsi="Times New Roman"/>
          <w:color w:val="FF0000"/>
          <w:sz w:val="22"/>
          <w:szCs w:val="22"/>
          <w:u w:val="single"/>
          <w:lang w:eastAsia="zh-CN"/>
        </w:rPr>
        <w:t>1.2-10</w:t>
      </w:r>
      <w:r w:rsidR="00603D6F">
        <w:rPr>
          <w:rFonts w:ascii="Times New Roman" w:hAnsi="Times New Roman"/>
          <w:color w:val="FF0000"/>
          <w:sz w:val="22"/>
          <w:szCs w:val="22"/>
          <w:lang w:eastAsia="zh-CN"/>
        </w:rPr>
        <w:t xml:space="preserve"> </w:t>
      </w:r>
      <w:r w:rsidR="00603D6F">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14:paraId="2C2C179E" w14:textId="09FCC1B8"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sidRPr="00603D6F">
        <w:rPr>
          <w:rFonts w:ascii="Times New Roman" w:hAnsi="Times New Roman"/>
          <w:color w:val="C00000"/>
          <w:sz w:val="22"/>
          <w:szCs w:val="22"/>
          <w:u w:val="single"/>
          <w:lang w:eastAsia="zh-CN"/>
        </w:rPr>
        <w:t>1.2-</w:t>
      </w:r>
      <w:r w:rsidR="00603D6F" w:rsidRPr="00603D6F">
        <w:rPr>
          <w:rFonts w:ascii="Times New Roman" w:hAnsi="Times New Roman"/>
          <w:color w:val="C00000"/>
          <w:sz w:val="22"/>
          <w:szCs w:val="22"/>
          <w:u w:val="single"/>
          <w:lang w:eastAsia="zh-CN"/>
        </w:rPr>
        <w:t>10</w:t>
      </w:r>
      <w:r>
        <w:rPr>
          <w:rFonts w:ascii="Times New Roman" w:hAnsi="Times New Roman"/>
          <w:sz w:val="22"/>
          <w:szCs w:val="22"/>
          <w:lang w:eastAsia="zh-CN"/>
        </w:rPr>
        <w:t xml:space="preserve">, as </w:t>
      </w:r>
    </w:p>
    <w:p w14:paraId="3292E3E3"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E60B1" w14:paraId="30A13341" w14:textId="77777777">
        <w:tc>
          <w:tcPr>
            <w:tcW w:w="1525" w:type="dxa"/>
            <w:shd w:val="clear" w:color="auto" w:fill="FBE4D5" w:themeFill="accent2" w:themeFillTint="33"/>
          </w:tcPr>
          <w:p w14:paraId="483D4CF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BF515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39C1F773" w14:textId="77777777">
        <w:tc>
          <w:tcPr>
            <w:tcW w:w="1525" w:type="dxa"/>
          </w:tcPr>
          <w:p w14:paraId="33380FC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08C1B32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0A030763" w14:textId="77777777" w:rsidR="009E60B1" w:rsidRDefault="0099602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313F0C20" w14:textId="77777777"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5AC0F314" w14:textId="77777777" w:rsidR="009E60B1" w:rsidRDefault="00996023">
            <w:pPr>
              <w:spacing w:before="0" w:after="0" w:line="240" w:lineRule="auto"/>
              <w:rPr>
                <w:lang w:val="fi-FI"/>
              </w:rPr>
            </w:pPr>
            <w:r>
              <w:rPr>
                <w:color w:val="0070C0"/>
                <w:sz w:val="22"/>
                <w:szCs w:val="22"/>
                <w:lang w:val="en-GB"/>
              </w:rPr>
              <w:t>During the last [5] seconds before the reception of the handover command:</w:t>
            </w:r>
          </w:p>
          <w:p w14:paraId="373A1CBC" w14:textId="77777777" w:rsidR="009E60B1" w:rsidRDefault="00996023">
            <w:pPr>
              <w:spacing w:before="0" w:after="0" w:line="240" w:lineRule="auto"/>
              <w:rPr>
                <w:lang w:val="fi-FI"/>
              </w:rPr>
            </w:pPr>
            <w:r>
              <w:rPr>
                <w:color w:val="0070C0"/>
                <w:sz w:val="22"/>
                <w:szCs w:val="22"/>
                <w:lang w:val="en-GB"/>
              </w:rPr>
              <w:t>  - the UE has sent a valid measurement report for the target cell and</w:t>
            </w:r>
          </w:p>
          <w:p w14:paraId="4B6D234D" w14:textId="77777777"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34F013FF" w14:textId="77777777"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793BDB00" w14:textId="77777777" w:rsidR="009E60B1" w:rsidRDefault="00996023">
            <w:pPr>
              <w:spacing w:before="0" w:after="0" w:line="240" w:lineRule="auto"/>
              <w:rPr>
                <w:lang w:val="fi-FI"/>
              </w:rPr>
            </w:pPr>
            <w:r>
              <w:rPr>
                <w:color w:val="0070C0"/>
                <w:sz w:val="22"/>
                <w:szCs w:val="22"/>
                <w:lang w:val="en-GB"/>
              </w:rPr>
              <w:t>otherwise it is unknown</w:t>
            </w:r>
            <w:r>
              <w:rPr>
                <w:sz w:val="22"/>
                <w:szCs w:val="22"/>
                <w:lang w:val="en-GB"/>
              </w:rPr>
              <w:t>.”</w:t>
            </w:r>
          </w:p>
          <w:p w14:paraId="084D8624" w14:textId="77777777" w:rsidR="009E60B1" w:rsidRDefault="00996023">
            <w:pPr>
              <w:spacing w:before="0" w:after="0" w:line="240" w:lineRule="auto"/>
              <w:rPr>
                <w:lang w:val="fi-FI"/>
              </w:rPr>
            </w:pPr>
            <w:r>
              <w:rPr>
                <w:sz w:val="22"/>
                <w:szCs w:val="22"/>
                <w:lang w:val="en-GB"/>
              </w:rPr>
              <w:t> </w:t>
            </w:r>
          </w:p>
          <w:p w14:paraId="211FBF5D" w14:textId="77777777" w:rsidR="009E60B1" w:rsidRDefault="00996023">
            <w:pPr>
              <w:spacing w:before="0" w:after="0" w:line="240" w:lineRule="auto"/>
              <w:rPr>
                <w:lang w:val="fi-FI"/>
              </w:rPr>
            </w:pPr>
            <w:r>
              <w:rPr>
                <w:sz w:val="22"/>
                <w:szCs w:val="22"/>
                <w:lang w:val="en-GB"/>
              </w:rPr>
              <w:lastRenderedPageBreak/>
              <w:t>Also other wording is used (shorter):</w:t>
            </w:r>
          </w:p>
          <w:p w14:paraId="59FD13AC" w14:textId="77777777" w:rsidR="009E60B1" w:rsidRDefault="0099602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5CE892DC" w14:textId="77777777" w:rsidR="009E60B1" w:rsidRDefault="00996023">
            <w:pPr>
              <w:spacing w:before="0" w:after="0" w:line="240" w:lineRule="auto"/>
              <w:rPr>
                <w:lang w:val="fi-FI"/>
              </w:rPr>
            </w:pPr>
            <w:r>
              <w:rPr>
                <w:sz w:val="22"/>
                <w:szCs w:val="22"/>
                <w:lang w:val="en-GB"/>
              </w:rPr>
              <w:t> </w:t>
            </w:r>
          </w:p>
          <w:p w14:paraId="6156F8E8" w14:textId="77777777" w:rsidR="009E60B1" w:rsidRDefault="00996023">
            <w:pPr>
              <w:spacing w:before="0" w:after="0" w:line="240" w:lineRule="auto"/>
              <w:rPr>
                <w:lang w:val="fi-FI"/>
              </w:rPr>
            </w:pPr>
            <w:r>
              <w:rPr>
                <w:sz w:val="22"/>
                <w:szCs w:val="22"/>
                <w:lang w:val="en-GB"/>
              </w:rPr>
              <w:t xml:space="preserve">Hence, could we use the term “cell (or SSB) is known”? </w:t>
            </w:r>
          </w:p>
          <w:p w14:paraId="6097C734" w14:textId="77777777" w:rsidR="009E60B1" w:rsidRDefault="0099602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9E60B1" w14:paraId="2DABC648" w14:textId="77777777">
        <w:tc>
          <w:tcPr>
            <w:tcW w:w="1525" w:type="dxa"/>
          </w:tcPr>
          <w:p w14:paraId="613EBD4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p w14:paraId="3EF0707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29164724" w14:textId="77777777" w:rsidR="009E60B1" w:rsidRDefault="0099602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w:t>
            </w:r>
            <w:proofErr w:type="gramStart"/>
            <w:r>
              <w:rPr>
                <w:color w:val="1F497D"/>
                <w:sz w:val="22"/>
                <w:szCs w:val="22"/>
              </w:rPr>
              <w:t>been</w:t>
            </w:r>
            <w:proofErr w:type="gramEnd"/>
            <w:r>
              <w:rPr>
                <w:color w:val="1F497D"/>
                <w:sz w:val="22"/>
                <w:szCs w:val="22"/>
              </w:rPr>
              <w:t xml:space="preserve">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56B3EA5F" w14:textId="77777777" w:rsidR="009E60B1" w:rsidRDefault="009E60B1">
            <w:pPr>
              <w:pStyle w:val="xmsolistparagraph"/>
              <w:spacing w:before="0"/>
              <w:ind w:hanging="360"/>
              <w:rPr>
                <w:rFonts w:ascii="Times New Roman" w:hAnsi="Times New Roman" w:cs="Times New Roman"/>
                <w:color w:val="1F497D"/>
                <w:sz w:val="22"/>
                <w:szCs w:val="22"/>
              </w:rPr>
            </w:pPr>
          </w:p>
          <w:p w14:paraId="4F33247D"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80BB16A"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3A21FD3" w14:textId="77777777" w:rsidR="009E60B1" w:rsidRDefault="009E60B1">
            <w:pPr>
              <w:spacing w:before="0" w:after="0" w:line="240" w:lineRule="auto"/>
              <w:rPr>
                <w:sz w:val="22"/>
                <w:szCs w:val="22"/>
                <w:lang w:val="en-GB"/>
              </w:rPr>
            </w:pPr>
          </w:p>
        </w:tc>
      </w:tr>
      <w:tr w:rsidR="009E60B1" w14:paraId="4DC54F1C" w14:textId="77777777">
        <w:tc>
          <w:tcPr>
            <w:tcW w:w="1525" w:type="dxa"/>
          </w:tcPr>
          <w:p w14:paraId="31E28FE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14:paraId="5BB738E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F0FDC27" w14:textId="77777777" w:rsidR="009E60B1" w:rsidRDefault="0099602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3E7D87E7" w14:textId="77777777" w:rsidR="009E60B1" w:rsidRDefault="009E60B1">
            <w:pPr>
              <w:spacing w:before="0" w:after="0" w:line="240" w:lineRule="auto"/>
              <w:rPr>
                <w:rFonts w:eastAsia="Malgun Gothic"/>
                <w:color w:val="1F497D"/>
                <w:sz w:val="22"/>
                <w:szCs w:val="22"/>
                <w:lang w:eastAsia="ko-KR"/>
              </w:rPr>
            </w:pPr>
          </w:p>
          <w:p w14:paraId="70D38A8C"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E7710B2"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38C875F9" w14:textId="77777777" w:rsidR="009E60B1" w:rsidRDefault="009E60B1">
            <w:pPr>
              <w:spacing w:before="0" w:after="0" w:line="240" w:lineRule="auto"/>
              <w:rPr>
                <w:rFonts w:eastAsia="Malgun Gothic"/>
                <w:color w:val="1F497D"/>
                <w:sz w:val="22"/>
                <w:szCs w:val="22"/>
                <w:lang w:val="fi-FI" w:eastAsia="ko-KR"/>
              </w:rPr>
            </w:pPr>
          </w:p>
          <w:p w14:paraId="7D62AE4A" w14:textId="77777777" w:rsidR="009E60B1" w:rsidRDefault="009E60B1">
            <w:pPr>
              <w:spacing w:before="0" w:after="0" w:line="240" w:lineRule="auto"/>
              <w:rPr>
                <w:sz w:val="22"/>
                <w:szCs w:val="22"/>
                <w:lang w:val="en-GB"/>
              </w:rPr>
            </w:pPr>
          </w:p>
        </w:tc>
      </w:tr>
      <w:tr w:rsidR="009E60B1" w14:paraId="77BB6F06" w14:textId="77777777">
        <w:tc>
          <w:tcPr>
            <w:tcW w:w="1525" w:type="dxa"/>
          </w:tcPr>
          <w:p w14:paraId="2578B35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2843BF0" w14:textId="77777777"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45FC3649" w14:textId="77777777"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14:paraId="52FE5962" w14:textId="77777777">
        <w:tc>
          <w:tcPr>
            <w:tcW w:w="1525" w:type="dxa"/>
          </w:tcPr>
          <w:p w14:paraId="6C9F3795"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243974"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FBCE764"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5D05AF68" w14:textId="77777777" w:rsidR="009E60B1" w:rsidRDefault="009E60B1">
            <w:pPr>
              <w:spacing w:after="0" w:line="240" w:lineRule="auto"/>
              <w:rPr>
                <w:rFonts w:eastAsiaTheme="minorEastAsia"/>
                <w:sz w:val="22"/>
                <w:szCs w:val="22"/>
                <w:lang w:val="en-GB" w:eastAsia="ko-KR"/>
              </w:rPr>
            </w:pPr>
          </w:p>
          <w:p w14:paraId="3E271EF2" w14:textId="77777777" w:rsidR="009E60B1" w:rsidRDefault="00996023">
            <w:pPr>
              <w:pStyle w:val="ac"/>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7"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DDAEE8C" w14:textId="77777777" w:rsidR="009E60B1" w:rsidRDefault="009E60B1">
            <w:pPr>
              <w:spacing w:after="0" w:line="240" w:lineRule="auto"/>
              <w:rPr>
                <w:sz w:val="22"/>
                <w:szCs w:val="22"/>
                <w:lang w:val="en-GB"/>
              </w:rPr>
            </w:pPr>
          </w:p>
        </w:tc>
      </w:tr>
      <w:tr w:rsidR="009E60B1" w14:paraId="09BD5ABC" w14:textId="77777777">
        <w:tc>
          <w:tcPr>
            <w:tcW w:w="1525" w:type="dxa"/>
          </w:tcPr>
          <w:p w14:paraId="02B7ED6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51C4CDB"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14:paraId="394BAA94" w14:textId="77777777">
        <w:tc>
          <w:tcPr>
            <w:tcW w:w="1525" w:type="dxa"/>
          </w:tcPr>
          <w:p w14:paraId="404E9B5D"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roofErr w:type="spellEnd"/>
          </w:p>
        </w:tc>
        <w:tc>
          <w:tcPr>
            <w:tcW w:w="8437" w:type="dxa"/>
          </w:tcPr>
          <w:p w14:paraId="22AB1A0D"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19132158"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0DF2DE6D" w14:textId="77777777" w:rsidR="009E60B1" w:rsidRDefault="00996023">
            <w:pPr>
              <w:spacing w:after="0" w:line="240" w:lineRule="auto"/>
              <w:rPr>
                <w:rFonts w:eastAsiaTheme="minorEastAsia"/>
                <w:sz w:val="22"/>
                <w:szCs w:val="22"/>
                <w:lang w:val="en-GB" w:eastAsia="ko-KR"/>
              </w:rPr>
            </w:pPr>
            <w:r>
              <w:rPr>
                <w:color w:val="1F497D"/>
                <w:sz w:val="22"/>
                <w:szCs w:val="22"/>
              </w:rPr>
              <w:lastRenderedPageBreak/>
              <w:t>Note: for ANR, when reading the MIB, the cell containing the SSB is known to the UE.</w:t>
            </w:r>
          </w:p>
        </w:tc>
      </w:tr>
      <w:tr w:rsidR="009E60B1" w14:paraId="00BC6813" w14:textId="77777777">
        <w:tc>
          <w:tcPr>
            <w:tcW w:w="1525" w:type="dxa"/>
          </w:tcPr>
          <w:p w14:paraId="26DBC55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582E385A"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0034B2CF" w14:textId="77777777" w:rsidR="009E60B1" w:rsidRDefault="0099602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9E60B1" w14:paraId="0A575EAB" w14:textId="77777777">
        <w:tc>
          <w:tcPr>
            <w:tcW w:w="1525" w:type="dxa"/>
          </w:tcPr>
          <w:p w14:paraId="56F14F35"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2789636" w14:textId="77777777" w:rsidR="009E60B1" w:rsidRDefault="0099602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67274844"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w:t>
            </w:r>
            <w:proofErr w:type="spellStart"/>
            <w:r>
              <w:rPr>
                <w:rFonts w:eastAsia="MS Mincho"/>
                <w:sz w:val="22"/>
                <w:szCs w:val="22"/>
                <w:lang w:val="en-GB" w:eastAsia="ja-JP"/>
              </w:rPr>
              <w:t>LGe’s</w:t>
            </w:r>
            <w:proofErr w:type="spellEnd"/>
            <w:r>
              <w:rPr>
                <w:rFonts w:eastAsia="MS Mincho"/>
                <w:sz w:val="22"/>
                <w:szCs w:val="22"/>
                <w:lang w:val="en-GB" w:eastAsia="ja-JP"/>
              </w:rPr>
              <w:t xml:space="preserve">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w:t>
            </w:r>
            <w:proofErr w:type="spellStart"/>
            <w:r>
              <w:rPr>
                <w:rFonts w:eastAsia="MS Mincho"/>
                <w:sz w:val="22"/>
                <w:szCs w:val="22"/>
                <w:lang w:val="en-GB" w:eastAsia="ja-JP"/>
              </w:rPr>
              <w:t>LGe’s</w:t>
            </w:r>
            <w:proofErr w:type="spellEnd"/>
            <w:r>
              <w:rPr>
                <w:rFonts w:eastAsia="MS Mincho"/>
                <w:sz w:val="22"/>
                <w:szCs w:val="22"/>
                <w:lang w:val="en-GB" w:eastAsia="ja-JP"/>
              </w:rPr>
              <w:t xml:space="preserve"> concern by focusing on the condition of ‘NOT support’: </w:t>
            </w:r>
          </w:p>
          <w:p w14:paraId="690C50D0" w14:textId="77777777" w:rsidR="009E60B1" w:rsidRDefault="00996023">
            <w:pPr>
              <w:pStyle w:val="ac"/>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188532ED" w14:textId="77777777" w:rsidR="009E60B1" w:rsidRDefault="009E60B1">
            <w:pPr>
              <w:spacing w:after="0" w:line="240" w:lineRule="auto"/>
              <w:rPr>
                <w:rFonts w:eastAsia="MS Mincho"/>
                <w:sz w:val="22"/>
                <w:szCs w:val="22"/>
                <w:lang w:val="en-GB" w:eastAsia="ja-JP"/>
              </w:rPr>
            </w:pPr>
          </w:p>
          <w:p w14:paraId="48FF6F23"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9E60B1" w14:paraId="6CAD627F" w14:textId="77777777">
        <w:tc>
          <w:tcPr>
            <w:tcW w:w="1525" w:type="dxa"/>
          </w:tcPr>
          <w:p w14:paraId="54D78E8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14:paraId="6C82B02B" w14:textId="77777777" w:rsidR="009E60B1" w:rsidRDefault="0099602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9E60B1" w14:paraId="320B0D2C" w14:textId="77777777">
        <w:tc>
          <w:tcPr>
            <w:tcW w:w="1525" w:type="dxa"/>
          </w:tcPr>
          <w:p w14:paraId="52A88C29"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2715DBA2"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0C97AE6C"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9E60B1" w14:paraId="65CCA800" w14:textId="77777777">
        <w:tc>
          <w:tcPr>
            <w:tcW w:w="1525" w:type="dxa"/>
          </w:tcPr>
          <w:p w14:paraId="6D0523B4"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9379E9B"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903CCC" w14:paraId="58A1747A" w14:textId="77777777">
        <w:tc>
          <w:tcPr>
            <w:tcW w:w="1525" w:type="dxa"/>
          </w:tcPr>
          <w:p w14:paraId="77560667" w14:textId="77777777" w:rsidR="00903CCC" w:rsidRDefault="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A4087AB" w14:textId="77777777" w:rsidR="00903CCC" w:rsidRDefault="00903CCC" w:rsidP="00903CCC">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C61870" w14:paraId="0A6217CD" w14:textId="77777777">
        <w:tc>
          <w:tcPr>
            <w:tcW w:w="1525" w:type="dxa"/>
          </w:tcPr>
          <w:p w14:paraId="44FE3F7E" w14:textId="77777777" w:rsidR="00C61870" w:rsidRPr="00745851"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8D69013" w14:textId="77777777" w:rsidR="00C61870" w:rsidRPr="00745851" w:rsidRDefault="00C61870" w:rsidP="00C61870">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C6025" w14:paraId="41E8BC3E" w14:textId="77777777">
        <w:tc>
          <w:tcPr>
            <w:tcW w:w="1525" w:type="dxa"/>
          </w:tcPr>
          <w:p w14:paraId="08240258" w14:textId="725479DB" w:rsidR="008C6025" w:rsidRDefault="008C6025" w:rsidP="008C6025">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14:paraId="2DD3C6FD"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3085AF34"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14:paraId="139F28D2" w14:textId="77777777" w:rsidR="008C6025" w:rsidRDefault="008C6025" w:rsidP="008C6025">
            <w:pPr>
              <w:pStyle w:val="ac"/>
              <w:numPr>
                <w:ilvl w:val="1"/>
                <w:numId w:val="29"/>
              </w:numPr>
              <w:spacing w:after="0" w:line="280" w:lineRule="atLeast"/>
              <w:rPr>
                <w:rFonts w:ascii="Times New Roman" w:hAnsi="Times New Roman"/>
                <w:sz w:val="22"/>
                <w:szCs w:val="22"/>
                <w:lang w:eastAsia="zh-CN"/>
              </w:rPr>
            </w:pPr>
            <w:r w:rsidRPr="007014CD">
              <w:rPr>
                <w:color w:val="1F497D"/>
                <w:sz w:val="22"/>
                <w:szCs w:val="22"/>
              </w:rPr>
              <w:t>Note: for ANR, when reading the MIB, the cell containing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r w:rsidRPr="007014CD">
              <w:rPr>
                <w:color w:val="1F497D"/>
                <w:sz w:val="22"/>
                <w:szCs w:val="22"/>
              </w:rPr>
              <w:t>.</w:t>
            </w:r>
          </w:p>
          <w:p w14:paraId="5BEDCC57"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4CC50D75" w14:textId="77777777" w:rsidR="008C6025" w:rsidRDefault="008C6025" w:rsidP="008C6025">
            <w:pPr>
              <w:pStyle w:val="ac"/>
              <w:numPr>
                <w:ilvl w:val="1"/>
                <w:numId w:val="29"/>
              </w:numPr>
              <w:spacing w:after="0" w:line="280" w:lineRule="atLeast"/>
              <w:rPr>
                <w:rFonts w:ascii="Times New Roman" w:hAnsi="Times New Roman"/>
                <w:sz w:val="22"/>
                <w:szCs w:val="22"/>
                <w:lang w:eastAsia="zh-CN"/>
              </w:rPr>
            </w:pPr>
            <w:r w:rsidRPr="007D4821">
              <w:rPr>
                <w:rFonts w:ascii="Times New Roman" w:hAnsi="Times New Roman"/>
                <w:color w:val="4472C4" w:themeColor="accent5"/>
                <w:sz w:val="22"/>
                <w:szCs w:val="22"/>
                <w:u w:val="single"/>
                <w:lang w:eastAsia="zh-CN"/>
              </w:rPr>
              <w:t xml:space="preserve">For </w:t>
            </w:r>
            <w:proofErr w:type="spellStart"/>
            <w:r w:rsidRPr="007D4821">
              <w:rPr>
                <w:rFonts w:ascii="Times New Roman" w:hAnsi="Times New Roman"/>
                <w:strike/>
                <w:color w:val="4472C4" w:themeColor="accent5"/>
                <w:sz w:val="22"/>
                <w:szCs w:val="22"/>
                <w:lang w:eastAsia="zh-CN"/>
              </w:rPr>
              <w:t>S</w:t>
            </w:r>
            <w:r w:rsidRPr="007D4821">
              <w:rPr>
                <w:rFonts w:ascii="Times New Roman" w:hAnsi="Times New Roman"/>
                <w:color w:val="4472C4" w:themeColor="accent5"/>
                <w:sz w:val="22"/>
                <w:szCs w:val="22"/>
                <w:u w:val="single"/>
                <w:lang w:eastAsia="zh-CN"/>
              </w:rPr>
              <w:t>s</w:t>
            </w:r>
            <w:r w:rsidRPr="00322439">
              <w:rPr>
                <w:rFonts w:ascii="Times New Roman" w:hAnsi="Times New Roman"/>
                <w:sz w:val="22"/>
                <w:szCs w:val="22"/>
                <w:lang w:eastAsia="zh-CN"/>
              </w:rPr>
              <w:t>upporting</w:t>
            </w:r>
            <w:proofErr w:type="spellEnd"/>
            <w:r w:rsidRPr="00322439">
              <w:rPr>
                <w:rFonts w:ascii="Times New Roman" w:hAnsi="Times New Roman"/>
                <w:sz w:val="22"/>
                <w:szCs w:val="22"/>
                <w:lang w:eastAsia="zh-CN"/>
              </w:rPr>
              <w:t xml:space="preserve"> 480 and 960 kHz SSB for non-initial access with support of CORESET0/Type0-PDCCH configuration in the MIB</w:t>
            </w:r>
            <w:r w:rsidRPr="00D611CB">
              <w:rPr>
                <w:rFonts w:ascii="Times New Roman" w:hAnsi="Times New Roman"/>
                <w:color w:val="C00000"/>
                <w:sz w:val="22"/>
                <w:szCs w:val="22"/>
                <w:u w:val="single"/>
                <w:lang w:eastAsia="zh-CN"/>
              </w:rPr>
              <w:t>,</w:t>
            </w:r>
            <w:r w:rsidRPr="00322439">
              <w:rPr>
                <w:rFonts w:ascii="Times New Roman" w:hAnsi="Times New Roman"/>
                <w:sz w:val="22"/>
                <w:szCs w:val="22"/>
                <w:lang w:eastAsia="zh-CN"/>
              </w:rPr>
              <w:t xml:space="preserve"> </w:t>
            </w:r>
            <w:r w:rsidRPr="007D4821">
              <w:rPr>
                <w:rFonts w:ascii="Times New Roman" w:hAnsi="Times New Roman"/>
                <w:color w:val="4472C4" w:themeColor="accent5"/>
                <w:sz w:val="22"/>
                <w:szCs w:val="22"/>
                <w:u w:val="single"/>
                <w:lang w:eastAsia="zh-CN"/>
              </w:rPr>
              <w:t xml:space="preserve">the cell containing the SSB is </w:t>
            </w:r>
            <w:r>
              <w:rPr>
                <w:rFonts w:ascii="Times New Roman" w:hAnsi="Times New Roman"/>
                <w:color w:val="4472C4" w:themeColor="accent5"/>
                <w:sz w:val="22"/>
                <w:szCs w:val="22"/>
                <w:u w:val="single"/>
                <w:lang w:eastAsia="zh-CN"/>
              </w:rPr>
              <w:t xml:space="preserve">assumed to be </w:t>
            </w:r>
            <w:r w:rsidRPr="007D4821">
              <w:rPr>
                <w:rFonts w:ascii="Times New Roman" w:hAnsi="Times New Roman"/>
                <w:color w:val="4472C4" w:themeColor="accent5"/>
                <w:sz w:val="22"/>
                <w:szCs w:val="22"/>
                <w:u w:val="single"/>
                <w:lang w:eastAsia="zh-CN"/>
              </w:rPr>
              <w:t xml:space="preserve">known to the </w:t>
            </w:r>
            <w:proofErr w:type="spellStart"/>
            <w:r w:rsidRPr="007D4821">
              <w:rPr>
                <w:rFonts w:ascii="Times New Roman" w:hAnsi="Times New Roman"/>
                <w:color w:val="4472C4" w:themeColor="accent5"/>
                <w:sz w:val="22"/>
                <w:szCs w:val="22"/>
                <w:u w:val="single"/>
                <w:lang w:eastAsia="zh-CN"/>
              </w:rPr>
              <w:t>UE</w:t>
            </w:r>
            <w:r w:rsidRPr="007D4821">
              <w:rPr>
                <w:rFonts w:ascii="Times New Roman" w:hAnsi="Times New Roman"/>
                <w:strike/>
                <w:color w:val="4472C4" w:themeColor="accent5"/>
                <w:sz w:val="22"/>
                <w:szCs w:val="22"/>
                <w:lang w:eastAsia="zh-CN"/>
              </w:rPr>
              <w:t>if</w:t>
            </w:r>
            <w:proofErr w:type="spellEnd"/>
            <w:r w:rsidRPr="007D4821">
              <w:rPr>
                <w:rFonts w:ascii="Times New Roman" w:hAnsi="Times New Roman"/>
                <w:strike/>
                <w:color w:val="4472C4" w:themeColor="accent5"/>
                <w:sz w:val="22"/>
                <w:szCs w:val="22"/>
                <w:lang w:eastAsia="zh-CN"/>
              </w:rPr>
              <w:t xml:space="preserve"> the timing of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p>
          <w:p w14:paraId="3EA211E7" w14:textId="77777777" w:rsidR="008C6025" w:rsidRDefault="008C6025" w:rsidP="008C6025">
            <w:pPr>
              <w:spacing w:after="0" w:line="240" w:lineRule="auto"/>
              <w:rPr>
                <w:rFonts w:eastAsiaTheme="minorEastAsia"/>
                <w:sz w:val="22"/>
                <w:szCs w:val="22"/>
                <w:lang w:val="en-GB" w:eastAsia="ko-KR"/>
              </w:rPr>
            </w:pPr>
          </w:p>
          <w:p w14:paraId="687A9666" w14:textId="77777777" w:rsidR="008C6025" w:rsidRDefault="008C6025" w:rsidP="008C6025">
            <w:pPr>
              <w:spacing w:after="0" w:line="240" w:lineRule="auto"/>
              <w:rPr>
                <w:sz w:val="22"/>
                <w:szCs w:val="22"/>
                <w:lang w:eastAsia="zh-CN"/>
              </w:rPr>
            </w:pPr>
          </w:p>
        </w:tc>
      </w:tr>
      <w:tr w:rsidR="00A738CE" w14:paraId="1611CCAD" w14:textId="77777777">
        <w:tc>
          <w:tcPr>
            <w:tcW w:w="1525" w:type="dxa"/>
          </w:tcPr>
          <w:p w14:paraId="2C25AFE8" w14:textId="61186012" w:rsidR="00A738CE" w:rsidRDefault="00A738CE" w:rsidP="008C6025">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437" w:type="dxa"/>
          </w:tcPr>
          <w:p w14:paraId="445F10C1" w14:textId="61942D9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the if condition is not satisfied, and in our understanding, at least for ANR purpose, such case doesn’t exist). More precisely, we are considering the following changes (on top of Qualcomm, LG, and Nokia’s comments). </w:t>
            </w:r>
          </w:p>
          <w:p w14:paraId="0CA5F950" w14:textId="2E2B0233" w:rsidR="00A738CE" w:rsidRPr="00A738CE" w:rsidRDefault="00A738CE" w:rsidP="008C6025">
            <w:pPr>
              <w:spacing w:after="0" w:line="240" w:lineRule="auto"/>
              <w:rPr>
                <w:rFonts w:eastAsiaTheme="minorEastAsia"/>
                <w:color w:val="7030A0"/>
                <w:sz w:val="22"/>
                <w:szCs w:val="22"/>
                <w:lang w:val="en-GB" w:eastAsia="ko-KR"/>
              </w:rPr>
            </w:pPr>
            <w:r w:rsidRPr="00A738CE">
              <w:rPr>
                <w:color w:val="7030A0"/>
                <w:sz w:val="22"/>
                <w:szCs w:val="22"/>
                <w:lang w:eastAsia="zh-CN"/>
              </w:rPr>
              <w:t>Supporting 480 and 960 kHz SSB for non-initial access with support of CORESET0/Type0-PDCCH configuration in the MIB</w:t>
            </w:r>
          </w:p>
          <w:p w14:paraId="57D57B21" w14:textId="2E0F7DBC" w:rsidR="00A738CE" w:rsidRPr="00A738CE" w:rsidRDefault="00A738CE" w:rsidP="00A738CE">
            <w:pPr>
              <w:pStyle w:val="ac"/>
              <w:numPr>
                <w:ilvl w:val="1"/>
                <w:numId w:val="29"/>
              </w:numPr>
              <w:spacing w:after="0" w:line="280" w:lineRule="atLeast"/>
              <w:rPr>
                <w:rFonts w:ascii="Times New Roman" w:hAnsi="Times New Roman"/>
                <w:color w:val="7030A0"/>
                <w:sz w:val="22"/>
                <w:szCs w:val="22"/>
                <w:lang w:eastAsia="zh-CN"/>
              </w:rPr>
            </w:pPr>
            <w:r w:rsidRPr="00A738CE">
              <w:rPr>
                <w:color w:val="7030A0"/>
                <w:sz w:val="22"/>
                <w:szCs w:val="22"/>
              </w:rPr>
              <w:t>Note: for ANR, when reading the MIB, the cell containing the SSB is known to the UE</w:t>
            </w:r>
            <w:r w:rsidRPr="00A738CE">
              <w:rPr>
                <w:rFonts w:ascii="Times New Roman" w:hAnsi="Times New Roman"/>
                <w:color w:val="7030A0"/>
                <w:sz w:val="22"/>
                <w:szCs w:val="22"/>
                <w:lang w:eastAsia="zh-CN"/>
              </w:rPr>
              <w:t>, as defined in 38.133 specification</w:t>
            </w:r>
            <w:r w:rsidRPr="00A738CE">
              <w:rPr>
                <w:color w:val="7030A0"/>
                <w:sz w:val="22"/>
                <w:szCs w:val="22"/>
              </w:rPr>
              <w:t>.</w:t>
            </w:r>
          </w:p>
          <w:p w14:paraId="3CDA1985" w14:textId="47F483F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w:t>
            </w:r>
            <w:r w:rsidRPr="00A738CE">
              <w:rPr>
                <w:rFonts w:eastAsiaTheme="minorEastAsia"/>
                <w:sz w:val="22"/>
                <w:szCs w:val="22"/>
                <w:lang w:val="en-GB" w:eastAsia="ko-KR"/>
              </w:rPr>
              <w:t>Proposal 1.2-10</w:t>
            </w:r>
            <w:r>
              <w:rPr>
                <w:rFonts w:eastAsiaTheme="minorEastAsia"/>
                <w:sz w:val="22"/>
                <w:szCs w:val="22"/>
                <w:lang w:val="en-GB" w:eastAsia="ko-KR"/>
              </w:rPr>
              <w:t xml:space="preserve">. </w:t>
            </w:r>
          </w:p>
        </w:tc>
      </w:tr>
      <w:tr w:rsidR="00F53065" w14:paraId="0FFD355C" w14:textId="77777777">
        <w:tc>
          <w:tcPr>
            <w:tcW w:w="1525" w:type="dxa"/>
          </w:tcPr>
          <w:p w14:paraId="3E237F85" w14:textId="5534A149" w:rsidR="00F53065" w:rsidRDefault="00F53065" w:rsidP="00F53065">
            <w:pPr>
              <w:pStyle w:val="ac"/>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Qualcomm</w:t>
            </w:r>
          </w:p>
        </w:tc>
        <w:tc>
          <w:tcPr>
            <w:tcW w:w="8437" w:type="dxa"/>
          </w:tcPr>
          <w:p w14:paraId="72DFD50C" w14:textId="5F1C4EED" w:rsidR="00F53065" w:rsidRDefault="00F53065" w:rsidP="00F53065">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9212FD" w14:paraId="5030BAD1" w14:textId="77777777">
        <w:tc>
          <w:tcPr>
            <w:tcW w:w="1525" w:type="dxa"/>
          </w:tcPr>
          <w:p w14:paraId="14D78401" w14:textId="2BD9D6E6" w:rsidR="009212FD" w:rsidRDefault="009212FD" w:rsidP="008C6025">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4E2EBC93" w14:textId="77777777" w:rsidR="009212FD" w:rsidRDefault="009212FD" w:rsidP="008C6025">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14:paraId="2AEFE4FE" w14:textId="6B8CC9E6" w:rsidR="00240350" w:rsidRDefault="00240350" w:rsidP="008C6025">
            <w:pPr>
              <w:spacing w:after="0" w:line="240" w:lineRule="auto"/>
              <w:rPr>
                <w:rFonts w:eastAsiaTheme="minorEastAsia"/>
                <w:sz w:val="22"/>
                <w:szCs w:val="22"/>
                <w:lang w:val="en-GB" w:eastAsia="ko-KR"/>
              </w:rPr>
            </w:pPr>
            <w:r>
              <w:rPr>
                <w:rFonts w:eastAsiaTheme="minorEastAsia"/>
                <w:sz w:val="22"/>
                <w:szCs w:val="22"/>
                <w:lang w:val="en-GB" w:eastAsia="ko-KR"/>
              </w:rPr>
              <w:t>I’ve copied a cleaned up version of the proposal for reference.</w:t>
            </w:r>
          </w:p>
        </w:tc>
      </w:tr>
      <w:tr w:rsidR="00FA39BA" w14:paraId="3811B7C4" w14:textId="77777777">
        <w:tc>
          <w:tcPr>
            <w:tcW w:w="1525" w:type="dxa"/>
          </w:tcPr>
          <w:p w14:paraId="201B97FC" w14:textId="18C276E2" w:rsidR="00FA39BA" w:rsidRDefault="00FA39BA" w:rsidP="00FA39BA">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437" w:type="dxa"/>
          </w:tcPr>
          <w:p w14:paraId="5DA257DE" w14:textId="775771E6" w:rsidR="00FA39BA" w:rsidRDefault="00FA39BA" w:rsidP="00FA39BA">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bl>
    <w:p w14:paraId="7037C05A" w14:textId="77777777" w:rsidR="009E60B1" w:rsidRDefault="009E60B1">
      <w:pPr>
        <w:pStyle w:val="ac"/>
        <w:spacing w:after="0"/>
        <w:rPr>
          <w:rFonts w:ascii="Times New Roman" w:hAnsi="Times New Roman"/>
          <w:sz w:val="22"/>
          <w:szCs w:val="22"/>
          <w:lang w:eastAsia="zh-CN"/>
        </w:rPr>
      </w:pPr>
    </w:p>
    <w:p w14:paraId="25DB3555" w14:textId="77777777" w:rsidR="009E60B1" w:rsidRDefault="009E60B1">
      <w:pPr>
        <w:pStyle w:val="ac"/>
        <w:spacing w:after="0"/>
        <w:rPr>
          <w:rFonts w:ascii="Times New Roman" w:hAnsi="Times New Roman"/>
          <w:sz w:val="22"/>
          <w:szCs w:val="22"/>
          <w:lang w:eastAsia="zh-CN"/>
        </w:rPr>
      </w:pPr>
    </w:p>
    <w:p w14:paraId="6599C270"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6C5243E"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40C4B64" w14:textId="1B694503" w:rsidR="009E60B1" w:rsidRDefault="009E60B1">
      <w:pPr>
        <w:pStyle w:val="ac"/>
        <w:spacing w:after="0"/>
        <w:rPr>
          <w:rFonts w:ascii="Times New Roman" w:hAnsi="Times New Roman"/>
          <w:sz w:val="22"/>
          <w:szCs w:val="22"/>
          <w:lang w:eastAsia="zh-CN"/>
        </w:rPr>
      </w:pPr>
    </w:p>
    <w:p w14:paraId="1DAC4A40" w14:textId="38A453F1" w:rsidR="00240350" w:rsidRDefault="00240350" w:rsidP="00240350">
      <w:pPr>
        <w:pStyle w:val="5"/>
        <w:rPr>
          <w:rFonts w:ascii="Times New Roman" w:hAnsi="Times New Roman"/>
          <w:lang w:eastAsia="zh-CN"/>
        </w:rPr>
      </w:pPr>
      <w:r>
        <w:rPr>
          <w:rFonts w:ascii="Times New Roman" w:hAnsi="Times New Roman"/>
          <w:b/>
          <w:bCs/>
          <w:lang w:eastAsia="zh-CN"/>
        </w:rPr>
        <w:t xml:space="preserve">Proposal 1.2-10) (copy &amp; </w:t>
      </w:r>
      <w:proofErr w:type="spellStart"/>
      <w:r>
        <w:rPr>
          <w:rFonts w:ascii="Times New Roman" w:hAnsi="Times New Roman"/>
          <w:b/>
          <w:bCs/>
          <w:lang w:eastAsia="zh-CN"/>
        </w:rPr>
        <w:t>cleanup</w:t>
      </w:r>
      <w:proofErr w:type="spellEnd"/>
      <w:r>
        <w:rPr>
          <w:rFonts w:ascii="Times New Roman" w:hAnsi="Times New Roman"/>
          <w:b/>
          <w:bCs/>
          <w:lang w:eastAsia="zh-CN"/>
        </w:rPr>
        <w:t>)</w:t>
      </w:r>
    </w:p>
    <w:p w14:paraId="75A94C1E" w14:textId="77777777" w:rsidR="00240350" w:rsidRDefault="00240350" w:rsidP="00240350">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7ADA170D" w14:textId="77777777" w:rsidR="00240350" w:rsidRDefault="00240350" w:rsidP="00240350">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BB34D2E" w14:textId="77777777" w:rsidR="00240350" w:rsidRDefault="00240350" w:rsidP="00240350">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48A49023" w14:textId="77777777" w:rsidR="00240350" w:rsidRDefault="00240350" w:rsidP="00240350">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C3A71EB" w14:textId="77777777" w:rsidR="00240350" w:rsidRPr="00240350" w:rsidRDefault="00240350" w:rsidP="00240350">
      <w:pPr>
        <w:pStyle w:val="ac"/>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9313118" w14:textId="68CA35F9" w:rsidR="00240350" w:rsidRPr="00240350" w:rsidRDefault="00240350" w:rsidP="00240350">
      <w:pPr>
        <w:pStyle w:val="ac"/>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3089486D" w14:textId="77777777" w:rsidR="00240350" w:rsidRDefault="00240350">
      <w:pPr>
        <w:pStyle w:val="ac"/>
        <w:spacing w:after="0"/>
        <w:rPr>
          <w:rFonts w:ascii="Times New Roman" w:hAnsi="Times New Roman"/>
          <w:sz w:val="22"/>
          <w:szCs w:val="22"/>
          <w:lang w:eastAsia="zh-CN"/>
        </w:rPr>
      </w:pPr>
    </w:p>
    <w:p w14:paraId="46B5389C" w14:textId="77777777" w:rsidR="009E60B1" w:rsidRDefault="009E60B1">
      <w:pPr>
        <w:pStyle w:val="ac"/>
        <w:spacing w:after="0"/>
        <w:rPr>
          <w:rFonts w:ascii="Times New Roman" w:hAnsi="Times New Roman"/>
          <w:sz w:val="22"/>
          <w:szCs w:val="22"/>
          <w:lang w:eastAsia="zh-CN"/>
        </w:rPr>
      </w:pPr>
    </w:p>
    <w:p w14:paraId="207DB4E6" w14:textId="4E7B0A33" w:rsidR="00240350" w:rsidRDefault="00240350" w:rsidP="00240350">
      <w:pPr>
        <w:pStyle w:val="5"/>
        <w:rPr>
          <w:rFonts w:ascii="Times New Roman" w:hAnsi="Times New Roman"/>
          <w:lang w:eastAsia="zh-CN"/>
        </w:rPr>
      </w:pPr>
      <w:r>
        <w:rPr>
          <w:rFonts w:ascii="Times New Roman" w:hAnsi="Times New Roman"/>
          <w:b/>
          <w:bCs/>
          <w:lang w:eastAsia="zh-CN"/>
        </w:rPr>
        <w:t xml:space="preserve">Proposal 1.2-11) (copy &amp; </w:t>
      </w:r>
      <w:proofErr w:type="spellStart"/>
      <w:r>
        <w:rPr>
          <w:rFonts w:ascii="Times New Roman" w:hAnsi="Times New Roman"/>
          <w:b/>
          <w:bCs/>
          <w:lang w:eastAsia="zh-CN"/>
        </w:rPr>
        <w:t>cleanup</w:t>
      </w:r>
      <w:proofErr w:type="spellEnd"/>
      <w:r>
        <w:rPr>
          <w:rFonts w:ascii="Times New Roman" w:hAnsi="Times New Roman"/>
          <w:b/>
          <w:bCs/>
          <w:lang w:eastAsia="zh-CN"/>
        </w:rPr>
        <w:t>)</w:t>
      </w:r>
    </w:p>
    <w:p w14:paraId="1191AC68" w14:textId="77777777" w:rsidR="00240350" w:rsidRDefault="00240350" w:rsidP="00240350">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 or 1</w:t>
      </w:r>
      <w:r>
        <w:rPr>
          <w:rFonts w:ascii="Times New Roman" w:hAnsi="Times New Roman"/>
          <w:sz w:val="22"/>
          <w:szCs w:val="22"/>
          <w:lang w:eastAsia="zh-CN"/>
        </w:rPr>
        <w:t>.2-7</w:t>
      </w:r>
    </w:p>
    <w:p w14:paraId="1C8FC4E3" w14:textId="77777777" w:rsidR="00240350" w:rsidRDefault="00240350" w:rsidP="00240350">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3636163E" w14:textId="77777777" w:rsidR="00240350" w:rsidRPr="00240350" w:rsidRDefault="00240350" w:rsidP="00240350">
      <w:pPr>
        <w:pStyle w:val="aff3"/>
        <w:numPr>
          <w:ilvl w:val="2"/>
          <w:numId w:val="29"/>
        </w:numPr>
        <w:rPr>
          <w:rFonts w:eastAsia="宋体"/>
          <w:lang w:eastAsia="zh-CN"/>
        </w:rPr>
      </w:pPr>
      <w:r w:rsidRPr="00240350">
        <w:rPr>
          <w:rFonts w:eastAsia="宋体"/>
          <w:lang w:eastAsia="zh-CN"/>
        </w:rPr>
        <w:t>Note: for ANR, when reading the MIB, the cell containing the SSB is known to the UE, as defined in 38.133 specification.</w:t>
      </w:r>
    </w:p>
    <w:p w14:paraId="540014E0" w14:textId="77777777" w:rsidR="00240350" w:rsidRPr="009212FD" w:rsidRDefault="00240350" w:rsidP="00240350">
      <w:pPr>
        <w:pStyle w:val="ac"/>
        <w:spacing w:after="0"/>
        <w:ind w:left="2160"/>
        <w:rPr>
          <w:rFonts w:ascii="Times New Roman" w:hAnsi="Times New Roman"/>
          <w:color w:val="0070C0"/>
          <w:sz w:val="22"/>
          <w:szCs w:val="22"/>
          <w:u w:val="single"/>
          <w:lang w:eastAsia="zh-CN"/>
        </w:rPr>
      </w:pPr>
    </w:p>
    <w:p w14:paraId="3149871F" w14:textId="77777777" w:rsidR="009E60B1" w:rsidRDefault="009E60B1">
      <w:pPr>
        <w:pStyle w:val="ac"/>
        <w:spacing w:after="0"/>
        <w:rPr>
          <w:rFonts w:ascii="Times New Roman" w:hAnsi="Times New Roman"/>
          <w:sz w:val="22"/>
          <w:szCs w:val="22"/>
          <w:lang w:eastAsia="zh-CN"/>
        </w:rPr>
      </w:pPr>
    </w:p>
    <w:p w14:paraId="6CD190EB" w14:textId="77777777" w:rsidR="009E60B1" w:rsidRDefault="009E60B1">
      <w:pPr>
        <w:pStyle w:val="ac"/>
        <w:spacing w:after="0"/>
        <w:rPr>
          <w:rFonts w:ascii="Times New Roman" w:hAnsi="Times New Roman"/>
          <w:sz w:val="22"/>
          <w:szCs w:val="22"/>
          <w:lang w:eastAsia="zh-CN"/>
        </w:rPr>
      </w:pPr>
    </w:p>
    <w:p w14:paraId="3EB16D59" w14:textId="77777777" w:rsidR="009E60B1" w:rsidRDefault="009E60B1">
      <w:pPr>
        <w:pStyle w:val="ac"/>
        <w:spacing w:after="0"/>
        <w:rPr>
          <w:rFonts w:ascii="Times New Roman" w:hAnsi="Times New Roman"/>
          <w:sz w:val="22"/>
          <w:szCs w:val="22"/>
          <w:lang w:eastAsia="zh-CN"/>
        </w:rPr>
      </w:pPr>
    </w:p>
    <w:p w14:paraId="37BCD16A" w14:textId="77777777" w:rsidR="009E60B1" w:rsidRDefault="00996023">
      <w:pPr>
        <w:pStyle w:val="3"/>
        <w:rPr>
          <w:lang w:eastAsia="zh-CN"/>
        </w:rPr>
      </w:pPr>
      <w:r>
        <w:rPr>
          <w:lang w:eastAsia="zh-CN"/>
        </w:rPr>
        <w:t>2.1.3 DRS Related Aspects</w:t>
      </w:r>
    </w:p>
    <w:p w14:paraId="61BAA06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FA97C6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3415FFC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4B01CA3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1EB7427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7CFE8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113D8F8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01B9270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371A4B3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06C3A45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1A84930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B08F27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514BB72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0BDEB8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7101286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5478D90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B29DB7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4FD672B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70FB158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6B7556A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0F89F52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A8E7A5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6F9072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1A94DE1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C19715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71E3E5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E4B909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73F6AEA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5997D0B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302E698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7F93153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48A2C40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74694D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can be supported.</w:t>
      </w:r>
    </w:p>
    <w:p w14:paraId="59C999B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61B84A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08BD063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6A31B2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4A559E7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51ACA89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7CBE07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36F705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5350F5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4F9A921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7E33E2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3D3D75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50F95D4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097D495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267427F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proofErr w:type="gramStart"/>
      <w:r>
        <w:rPr>
          <w:rFonts w:ascii="Times New Roman" w:hAnsi="Times New Roman" w:hint="eastAsia"/>
          <w:sz w:val="22"/>
          <w:szCs w:val="22"/>
          <w:lang w:eastAsia="zh-CN"/>
        </w:rPr>
        <w:t>1 bit</w:t>
      </w:r>
      <w:proofErr w:type="gramEnd"/>
      <w:r>
        <w:rPr>
          <w:rFonts w:ascii="Times New Roman" w:hAnsi="Times New Roman" w:hint="eastAsia"/>
          <w:sz w:val="22"/>
          <w:szCs w:val="22"/>
          <w:lang w:eastAsia="zh-CN"/>
        </w:rPr>
        <w:t xml:space="preserve"> information indicated by SIB-1.</w:t>
      </w:r>
    </w:p>
    <w:p w14:paraId="512DE48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8A4F8E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1BEE1C1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8B8C4E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0367636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305D662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0A25743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9E8075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356F937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147A034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27DD28C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A71BCD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28669BE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use NRU mechanism to determine QCL relationship between SSB candidate indexes.</w:t>
      </w:r>
    </w:p>
    <w:p w14:paraId="037813A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960D7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78F390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8B1D6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FF4C9A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0CE9949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77F72FA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0EC646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7D57127"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0262D0EB"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3F5827E"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1C9BDB51"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2397E1B" w14:textId="77777777" w:rsidR="009E60B1" w:rsidRDefault="00996023">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2A796D2"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251B4EE"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5396E29B"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5E802D79" w14:textId="77777777" w:rsidR="009E60B1" w:rsidRDefault="00996023">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765D5AA3"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66B1DB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65F008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05A3B37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74291BE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820127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170EC7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542D7D62"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02FE9B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792739B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70DE596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D19A81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7C52D0D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1023FCA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ith concurrent spatial multiplexing DBTWs, all SSBs could be transmitted in a cycling transmission fashion.</w:t>
      </w:r>
    </w:p>
    <w:p w14:paraId="4F9FDC5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D501B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00AFE35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76B0240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5E6290E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065D14FB"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BFAA3B8"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1967AF1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B42E9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06C23A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FA0C4D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5AC39A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B2CBBC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E2D4BCF"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ignalling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5AC2481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A53CEC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C2F9164"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7E9638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0F9CD0DF"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E05BAC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CDB2DE0"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F7BAC1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685AD4B"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156064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C3B276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462BBC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1ACAD80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2CF2FE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6CBDA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13B5884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6395A3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the enhancements on the reference tables in indication of the Q parameter for up to 64 SSB beams in initial access operations for unlicensed spectrum in beyond 52.6GHz, e.g., subsamples of the Q parameter.  </w:t>
      </w:r>
    </w:p>
    <w:p w14:paraId="5145DA3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FD0AC8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03783E6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6FF545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7C5302F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7A59F8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7E5401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0D810CA" w14:textId="77777777" w:rsidR="009E60B1" w:rsidRDefault="009E60B1">
      <w:pPr>
        <w:pStyle w:val="ac"/>
        <w:numPr>
          <w:ilvl w:val="1"/>
          <w:numId w:val="7"/>
        </w:numPr>
        <w:spacing w:after="0"/>
        <w:rPr>
          <w:rFonts w:ascii="Times New Roman" w:hAnsi="Times New Roman"/>
          <w:sz w:val="22"/>
          <w:szCs w:val="22"/>
          <w:lang w:eastAsia="zh-CN"/>
        </w:rPr>
      </w:pPr>
    </w:p>
    <w:p w14:paraId="3C08E0D6" w14:textId="77777777" w:rsidR="009E60B1" w:rsidRDefault="009E60B1">
      <w:pPr>
        <w:pStyle w:val="ac"/>
        <w:spacing w:after="0"/>
        <w:rPr>
          <w:rFonts w:ascii="Times New Roman" w:hAnsi="Times New Roman"/>
          <w:sz w:val="22"/>
          <w:szCs w:val="22"/>
          <w:lang w:eastAsia="zh-CN"/>
        </w:rPr>
      </w:pPr>
    </w:p>
    <w:p w14:paraId="3BA64836" w14:textId="77777777" w:rsidR="009E60B1" w:rsidRDefault="009E60B1">
      <w:pPr>
        <w:pStyle w:val="ac"/>
        <w:spacing w:after="0"/>
        <w:rPr>
          <w:rFonts w:ascii="Times New Roman" w:hAnsi="Times New Roman"/>
          <w:sz w:val="22"/>
          <w:szCs w:val="22"/>
          <w:lang w:eastAsia="zh-CN"/>
        </w:rPr>
      </w:pPr>
    </w:p>
    <w:p w14:paraId="752D0A9E" w14:textId="77777777" w:rsidR="009E60B1" w:rsidRDefault="00996023">
      <w:pPr>
        <w:pStyle w:val="4"/>
        <w:rPr>
          <w:lang w:eastAsia="zh-CN"/>
        </w:rPr>
      </w:pPr>
      <w:r>
        <w:rPr>
          <w:lang w:eastAsia="zh-CN"/>
        </w:rPr>
        <w:t>Summary of Discussions</w:t>
      </w:r>
    </w:p>
    <w:p w14:paraId="5BFD48C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1EDE046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465B1AB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301D972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7A3CB2D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5A5F61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ADEA04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9B8A2E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1B4E7E9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2D5A43D0" w14:textId="77777777" w:rsidR="009E60B1" w:rsidRDefault="009E60B1">
      <w:pPr>
        <w:pStyle w:val="ac"/>
        <w:spacing w:after="0"/>
        <w:rPr>
          <w:rFonts w:ascii="Times New Roman" w:hAnsi="Times New Roman"/>
          <w:sz w:val="22"/>
          <w:szCs w:val="22"/>
          <w:lang w:eastAsia="zh-CN"/>
        </w:rPr>
      </w:pPr>
    </w:p>
    <w:p w14:paraId="7AE852CF" w14:textId="77777777" w:rsidR="009E60B1" w:rsidRDefault="00996023">
      <w:pPr>
        <w:pStyle w:val="4"/>
        <w:rPr>
          <w:rFonts w:ascii="Times New Roman" w:hAnsi="Times New Roman"/>
          <w:b/>
          <w:bCs/>
          <w:sz w:val="22"/>
          <w:szCs w:val="18"/>
          <w:u w:val="single"/>
          <w:lang w:eastAsia="zh-CN"/>
        </w:rPr>
      </w:pPr>
      <w:bookmarkStart w:id="9" w:name="_Hlk72321616"/>
      <w:r>
        <w:rPr>
          <w:rFonts w:ascii="Times New Roman" w:hAnsi="Times New Roman"/>
          <w:b/>
          <w:bCs/>
          <w:sz w:val="22"/>
          <w:szCs w:val="18"/>
          <w:u w:val="single"/>
          <w:lang w:eastAsia="zh-CN"/>
        </w:rPr>
        <w:t>1st Round Discussion:</w:t>
      </w:r>
    </w:p>
    <w:p w14:paraId="3DBDBDA5"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32132E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1BAA2767"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9B65456"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2CE50BF"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0FFC5946"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F99A82"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8A9636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556B7F7"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6ADC40E4" w14:textId="77777777" w:rsidR="009E60B1" w:rsidRDefault="009E60B1">
      <w:pPr>
        <w:pStyle w:val="ac"/>
        <w:spacing w:after="0"/>
        <w:rPr>
          <w:rFonts w:ascii="Times New Roman" w:hAnsi="Times New Roman"/>
          <w:sz w:val="22"/>
          <w:szCs w:val="22"/>
          <w:lang w:eastAsia="zh-CN"/>
        </w:rPr>
      </w:pPr>
    </w:p>
    <w:p w14:paraId="1EB25395"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9"/>
    <w:p w14:paraId="3A3D2C35" w14:textId="77777777" w:rsidR="009E60B1" w:rsidRDefault="009E60B1">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09FF3625" w14:textId="77777777">
        <w:tc>
          <w:tcPr>
            <w:tcW w:w="1805" w:type="dxa"/>
            <w:shd w:val="clear" w:color="auto" w:fill="FBE4D5" w:themeFill="accent2" w:themeFillTint="33"/>
          </w:tcPr>
          <w:p w14:paraId="57D5C61E"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1E5712"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A0D6CB8" w14:textId="77777777">
        <w:tc>
          <w:tcPr>
            <w:tcW w:w="1805" w:type="dxa"/>
          </w:tcPr>
          <w:p w14:paraId="1ECCCC6F"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B917F"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999807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40E13795"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1B1E226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E198F25"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5956936"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2FF236AD"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7A28609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E60B1" w14:paraId="78421972" w14:textId="77777777">
        <w:tc>
          <w:tcPr>
            <w:tcW w:w="1805" w:type="dxa"/>
          </w:tcPr>
          <w:p w14:paraId="7010CB26"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F4E57D5"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0B8C56EE"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21EFA60E"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1C22668"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system information, which is at least for neighbor cell measurement. The thir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1048038E"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5BD12AA" w14:textId="77777777" w:rsidR="009E60B1" w:rsidRDefault="00680655">
            <w:pPr>
              <w:pStyle w:val="ac"/>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 need to be included in MIB and {</w:t>
            </w:r>
            <w:proofErr w:type="spellStart"/>
            <w:r w:rsidR="00996023">
              <w:rPr>
                <w:rFonts w:ascii="Times New Roman" w:hAnsi="Times New Roman"/>
                <w:i/>
                <w:sz w:val="22"/>
                <w:szCs w:val="22"/>
                <w:lang w:val="en-GB" w:eastAsia="zh-CN"/>
              </w:rPr>
              <w:t>subCarrierSpacingCommon</w:t>
            </w:r>
            <w:proofErr w:type="spellEnd"/>
            <w:r w:rsidR="00996023">
              <w:rPr>
                <w:rFonts w:ascii="Times New Roman" w:hAnsi="Times New Roman"/>
                <w:i/>
                <w:sz w:val="22"/>
                <w:szCs w:val="22"/>
                <w:lang w:val="en-GB" w:eastAsia="zh-CN"/>
              </w:rPr>
              <w:t xml:space="preserve">, </w:t>
            </w:r>
            <w:r w:rsidR="00996023">
              <w:rPr>
                <w:rFonts w:ascii="Times New Roman" w:hAnsi="Times New Roman"/>
                <w:sz w:val="22"/>
                <w:szCs w:val="22"/>
                <w:lang w:val="en-GB" w:eastAsia="ko-KR"/>
              </w:rPr>
              <w:t>LSB(s) of</w:t>
            </w:r>
            <w:r w:rsidR="00996023">
              <w:rPr>
                <w:rFonts w:ascii="Times New Roman" w:hAnsi="Times New Roman"/>
                <w:i/>
                <w:iCs/>
                <w:sz w:val="22"/>
                <w:szCs w:val="22"/>
                <w:lang w:val="en-GB" w:eastAsia="ko-KR"/>
              </w:rPr>
              <w:t xml:space="preserve"> </w:t>
            </w:r>
            <w:proofErr w:type="spellStart"/>
            <w:r w:rsidR="00996023">
              <w:rPr>
                <w:rFonts w:ascii="Times New Roman" w:hAnsi="Times New Roman"/>
                <w:i/>
                <w:iCs/>
                <w:sz w:val="22"/>
                <w:szCs w:val="22"/>
                <w:lang w:val="en-GB" w:eastAsia="ko-KR"/>
              </w:rPr>
              <w:t>ssb-SubcarrierOffset</w:t>
            </w:r>
            <w:proofErr w:type="spellEnd"/>
            <w:r w:rsidR="00996023">
              <w:rPr>
                <w:rFonts w:ascii="Times New Roman" w:hAnsi="Times New Roman"/>
                <w:i/>
                <w:iCs/>
                <w:sz w:val="22"/>
                <w:szCs w:val="22"/>
                <w:lang w:val="en-GB" w:eastAsia="ko-KR"/>
              </w:rPr>
              <w:t xml:space="preserve">, </w:t>
            </w:r>
            <w:proofErr w:type="spellStart"/>
            <w:r w:rsidR="00996023">
              <w:rPr>
                <w:rFonts w:ascii="Times New Roman" w:hAnsi="Times New Roman"/>
                <w:i/>
                <w:iCs/>
                <w:sz w:val="22"/>
                <w:szCs w:val="22"/>
                <w:lang w:val="en-GB" w:eastAsia="ko-KR"/>
              </w:rPr>
              <w:t>dmrs</w:t>
            </w:r>
            <w:proofErr w:type="spellEnd"/>
            <w:r w:rsidR="00996023">
              <w:rPr>
                <w:rFonts w:ascii="Times New Roman" w:hAnsi="Times New Roman"/>
                <w:i/>
                <w:iCs/>
                <w:sz w:val="22"/>
                <w:szCs w:val="22"/>
                <w:lang w:val="en-GB" w:eastAsia="ko-KR"/>
              </w:rPr>
              <w:t>-</w:t>
            </w:r>
            <w:proofErr w:type="spellStart"/>
            <w:r w:rsidR="00996023">
              <w:rPr>
                <w:rFonts w:ascii="Times New Roman" w:hAnsi="Times New Roman"/>
                <w:i/>
                <w:iCs/>
                <w:sz w:val="22"/>
                <w:szCs w:val="22"/>
                <w:lang w:val="en-GB" w:eastAsia="ko-KR"/>
              </w:rPr>
              <w:t>TypeA</w:t>
            </w:r>
            <w:proofErr w:type="spellEnd"/>
            <w:r w:rsidR="00996023">
              <w:rPr>
                <w:rFonts w:ascii="Times New Roman" w:hAnsi="Times New Roman"/>
                <w:i/>
                <w:iCs/>
                <w:sz w:val="22"/>
                <w:szCs w:val="22"/>
                <w:lang w:val="en-GB" w:eastAsia="ko-KR"/>
              </w:rPr>
              <w:t>-Position</w:t>
            </w:r>
            <w:r w:rsidR="00996023">
              <w:rPr>
                <w:rFonts w:ascii="Times New Roman" w:hAnsi="Times New Roman"/>
                <w:iCs/>
                <w:sz w:val="22"/>
                <w:szCs w:val="22"/>
                <w:lang w:val="en-GB" w:eastAsia="ko-KR"/>
              </w:rPr>
              <w:t>}</w:t>
            </w:r>
            <w:r w:rsidR="00996023">
              <w:rPr>
                <w:rFonts w:ascii="Times New Roman" w:hAnsi="Times New Roman"/>
                <w:i/>
                <w:iCs/>
                <w:sz w:val="22"/>
                <w:szCs w:val="22"/>
                <w:lang w:val="en-GB" w:eastAsia="ko-KR"/>
              </w:rPr>
              <w:t xml:space="preserve"> </w:t>
            </w:r>
            <w:r w:rsidR="0099602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w:t>
            </w:r>
          </w:p>
          <w:p w14:paraId="3181D774"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5D3352DB"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14FE93F9"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7F66F7"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039DCB5B"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Whether to support floating DBTW</w:t>
            </w:r>
          </w:p>
          <w:p w14:paraId="578F0952"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5656F86"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F742E43"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71F9E39"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4305E166"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53A4E716" w14:textId="77777777" w:rsidR="009E60B1" w:rsidRDefault="009E60B1">
            <w:pPr>
              <w:pStyle w:val="ac"/>
              <w:spacing w:after="0" w:line="280" w:lineRule="atLeast"/>
              <w:rPr>
                <w:rFonts w:ascii="Times New Roman" w:eastAsia="MS Mincho" w:hAnsi="Times New Roman"/>
                <w:sz w:val="22"/>
                <w:szCs w:val="22"/>
                <w:lang w:eastAsia="ja-JP"/>
              </w:rPr>
            </w:pPr>
          </w:p>
        </w:tc>
      </w:tr>
      <w:tr w:rsidR="009E60B1" w14:paraId="5B9C42B4" w14:textId="77777777">
        <w:tc>
          <w:tcPr>
            <w:tcW w:w="1805" w:type="dxa"/>
          </w:tcPr>
          <w:p w14:paraId="1AD71E2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49AD969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2377DEF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48B0E8E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45E454A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638FE62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227E3AF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5FA80D4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4D128C4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E60B1" w14:paraId="0FE47032" w14:textId="77777777">
        <w:tc>
          <w:tcPr>
            <w:tcW w:w="1805" w:type="dxa"/>
          </w:tcPr>
          <w:p w14:paraId="14B7D51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B76F48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D8FADB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1C083B32" w14:textId="77777777" w:rsidR="009E60B1" w:rsidRDefault="00996023">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02D3AE5B" w14:textId="77777777" w:rsidR="009E60B1" w:rsidRDefault="00996023">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val</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s follows: </w:t>
            </w:r>
          </w:p>
          <w:p w14:paraId="0DD48D96" w14:textId="77777777" w:rsidR="009E60B1" w:rsidRDefault="00996023">
            <w:pPr>
              <w:pStyle w:val="aff3"/>
              <w:numPr>
                <w:ilvl w:val="1"/>
                <w:numId w:val="30"/>
              </w:numPr>
              <w:autoSpaceDE w:val="0"/>
              <w:autoSpaceDN w:val="0"/>
              <w:adjustRightInd w:val="0"/>
              <w:snapToGrid w:val="0"/>
              <w:spacing w:after="120" w:line="240" w:lineRule="auto"/>
              <w:contextualSpacing/>
              <w:rPr>
                <w:rFonts w:eastAsia="宋体"/>
                <w:lang w:eastAsia="zh-CN"/>
              </w:rPr>
            </w:pPr>
            <w:r>
              <w:rPr>
                <w:rFonts w:eastAsia="宋体"/>
                <w:lang w:eastAsia="zh-CN"/>
              </w:rPr>
              <w:lastRenderedPageBreak/>
              <w:t xml:space="preserve">If DBTW length is equal to or smaller than the time duration from the beginning of the half frame to the end of the slot containing the candidate SSB index </w:t>
            </w:r>
            <m:oMath>
              <m:sSubSup>
                <m:sSubSupPr>
                  <m:ctrlPr>
                    <w:rPr>
                      <w:rFonts w:ascii="Cambria Math" w:eastAsia="宋体" w:hAnsi="Cambria Math"/>
                      <w:lang w:eastAsia="zh-CN"/>
                    </w:rPr>
                  </m:ctrlPr>
                </m:sSubSupPr>
                <m:e>
                  <m:r>
                    <m:rPr>
                      <m:sty m:val="bi"/>
                    </m:rPr>
                    <w:rPr>
                      <w:rFonts w:ascii="Cambria Math" w:eastAsia="宋体" w:hAnsi="Cambria Math"/>
                      <w:lang w:eastAsia="zh-CN"/>
                    </w:rPr>
                    <m:t>N</m:t>
                  </m:r>
                </m:e>
                <m:sub>
                  <m:r>
                    <m:rPr>
                      <m:sty m:val="bi"/>
                    </m:rPr>
                    <w:rPr>
                      <w:rFonts w:ascii="Cambria Math" w:eastAsia="宋体" w:hAnsi="Cambria Math"/>
                      <w:lang w:eastAsia="zh-CN"/>
                    </w:rPr>
                    <m:t>SSB</m:t>
                  </m:r>
                </m:sub>
                <m:sup>
                  <m:r>
                    <m:rPr>
                      <m:sty m:val="bi"/>
                    </m:rPr>
                    <w:rPr>
                      <w:rFonts w:ascii="Cambria Math" w:eastAsia="宋体" w:hAnsi="Cambria Math"/>
                      <w:lang w:eastAsia="zh-CN"/>
                    </w:rPr>
                    <m:t>QCL</m:t>
                  </m:r>
                </m:sup>
              </m:sSubSup>
            </m:oMath>
            <w:r>
              <w:rPr>
                <w:rFonts w:eastAsia="宋体"/>
                <w:lang w:eastAsia="zh-CN"/>
              </w:rPr>
              <w:t>-1, DBTW is disabled.</w:t>
            </w:r>
          </w:p>
          <w:p w14:paraId="2E4873A2" w14:textId="77777777" w:rsidR="009E60B1" w:rsidRDefault="00996023">
            <w:pPr>
              <w:pStyle w:val="ac"/>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C88EAEA" w14:textId="77777777" w:rsidR="009E60B1" w:rsidRDefault="00996023">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1BA8DD6A"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3842ED25" w14:textId="77777777" w:rsidR="009E60B1" w:rsidRDefault="00996023">
            <w:pPr>
              <w:pStyle w:val="ac"/>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afa"/>
              <w:tblW w:w="0" w:type="auto"/>
              <w:tblInd w:w="720" w:type="dxa"/>
              <w:tblLook w:val="04A0" w:firstRow="1" w:lastRow="0" w:firstColumn="1" w:lastColumn="0" w:noHBand="0" w:noVBand="1"/>
            </w:tblPr>
            <w:tblGrid>
              <w:gridCol w:w="2360"/>
              <w:gridCol w:w="2416"/>
              <w:gridCol w:w="2435"/>
            </w:tblGrid>
            <w:tr w:rsidR="009E60B1" w14:paraId="0D5E0C75" w14:textId="77777777">
              <w:tc>
                <w:tcPr>
                  <w:tcW w:w="2643" w:type="dxa"/>
                </w:tcPr>
                <w:p w14:paraId="7A9082C6" w14:textId="77777777" w:rsidR="009E60B1" w:rsidRDefault="009E60B1">
                  <w:pPr>
                    <w:pStyle w:val="ac"/>
                    <w:spacing w:after="0" w:line="280" w:lineRule="atLeast"/>
                    <w:rPr>
                      <w:rFonts w:ascii="Times New Roman" w:hAnsi="Times New Roman"/>
                      <w:sz w:val="22"/>
                      <w:szCs w:val="22"/>
                      <w:lang w:eastAsia="zh-CN"/>
                    </w:rPr>
                  </w:pPr>
                </w:p>
              </w:tc>
              <w:tc>
                <w:tcPr>
                  <w:tcW w:w="2644" w:type="dxa"/>
                </w:tcPr>
                <w:p w14:paraId="14F5DA1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36BBACFF" w14:textId="77777777" w:rsidR="009E60B1" w:rsidRDefault="009E60B1">
                  <w:pPr>
                    <w:pStyle w:val="ac"/>
                    <w:spacing w:after="0" w:line="280" w:lineRule="atLeast"/>
                    <w:rPr>
                      <w:rFonts w:ascii="Times New Roman" w:hAnsi="Times New Roman"/>
                      <w:sz w:val="22"/>
                      <w:szCs w:val="22"/>
                      <w:lang w:eastAsia="zh-CN"/>
                    </w:rPr>
                  </w:pPr>
                </w:p>
              </w:tc>
              <w:tc>
                <w:tcPr>
                  <w:tcW w:w="2644" w:type="dxa"/>
                </w:tcPr>
                <w:p w14:paraId="58E87EE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6A59AD66" w14:textId="77777777" w:rsidR="009E60B1" w:rsidRDefault="009E60B1">
                  <w:pPr>
                    <w:pStyle w:val="ac"/>
                    <w:spacing w:after="0" w:line="280" w:lineRule="atLeast"/>
                    <w:rPr>
                      <w:rFonts w:ascii="Times New Roman" w:hAnsi="Times New Roman"/>
                      <w:sz w:val="22"/>
                      <w:szCs w:val="22"/>
                      <w:lang w:eastAsia="zh-CN"/>
                    </w:rPr>
                  </w:pPr>
                </w:p>
              </w:tc>
            </w:tr>
            <w:tr w:rsidR="009E60B1" w14:paraId="7A67C3F1" w14:textId="77777777">
              <w:tc>
                <w:tcPr>
                  <w:tcW w:w="2643" w:type="dxa"/>
                </w:tcPr>
                <w:p w14:paraId="6C10954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533BCE8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386E4C0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14:paraId="77949869" w14:textId="77777777">
              <w:tc>
                <w:tcPr>
                  <w:tcW w:w="2643" w:type="dxa"/>
                </w:tcPr>
                <w:p w14:paraId="79D4EA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7826343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CAE58E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AA7EAE9" w14:textId="77777777" w:rsidR="009E60B1" w:rsidRDefault="009E60B1">
            <w:pPr>
              <w:pStyle w:val="ac"/>
              <w:spacing w:after="0" w:line="280" w:lineRule="atLeast"/>
              <w:ind w:left="720"/>
              <w:rPr>
                <w:rFonts w:ascii="Times New Roman" w:hAnsi="Times New Roman"/>
                <w:sz w:val="22"/>
                <w:szCs w:val="22"/>
                <w:lang w:eastAsia="zh-CN"/>
              </w:rPr>
            </w:pPr>
          </w:p>
          <w:p w14:paraId="36EB9C6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7DADD67" w14:textId="77777777" w:rsidR="009E60B1" w:rsidRDefault="00996023">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w:t>
            </w:r>
            <w:proofErr w:type="gramStart"/>
            <w:r>
              <w:rPr>
                <w:rFonts w:ascii="Times New Roman" w:hAnsi="Times New Roman"/>
                <w:sz w:val="22"/>
                <w:szCs w:val="22"/>
                <w:lang w:eastAsia="zh-CN"/>
              </w:rPr>
              <w:t>indicated  in</w:t>
            </w:r>
            <w:proofErr w:type="gramEnd"/>
            <w:r>
              <w:rPr>
                <w:rFonts w:ascii="Times New Roman" w:hAnsi="Times New Roman"/>
                <w:sz w:val="22"/>
                <w:szCs w:val="22"/>
                <w:lang w:eastAsia="zh-CN"/>
              </w:rPr>
              <w:t xml:space="preserve"> SIB1 and also using dedicated signaling </w:t>
            </w:r>
          </w:p>
          <w:p w14:paraId="726C79AE" w14:textId="77777777" w:rsidR="009E60B1" w:rsidRDefault="00996023">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4684EA11" w14:textId="77777777" w:rsidR="009E60B1" w:rsidRDefault="009E60B1">
            <w:pPr>
              <w:pStyle w:val="ac"/>
              <w:spacing w:after="0" w:line="280" w:lineRule="atLeast"/>
              <w:ind w:left="1440"/>
              <w:rPr>
                <w:rFonts w:ascii="Times New Roman" w:hAnsi="Times New Roman"/>
                <w:sz w:val="22"/>
                <w:szCs w:val="22"/>
                <w:lang w:eastAsia="zh-CN"/>
              </w:rPr>
            </w:pPr>
          </w:p>
          <w:p w14:paraId="741470B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F34A41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w:t>
            </w:r>
            <w:proofErr w:type="spellStart"/>
            <w:r>
              <w:rPr>
                <w:rFonts w:ascii="Times New Roman" w:hAnsi="Times New Roman"/>
                <w:sz w:val="22"/>
                <w:szCs w:val="22"/>
                <w:lang w:eastAsia="zh-CN"/>
              </w:rPr>
              <w:t>plicit</w:t>
            </w:r>
            <w:proofErr w:type="spellEnd"/>
            <w:r>
              <w:rPr>
                <w:rFonts w:ascii="Times New Roman" w:hAnsi="Times New Roman"/>
                <w:sz w:val="22"/>
                <w:szCs w:val="22"/>
                <w:lang w:eastAsia="zh-CN"/>
              </w:rPr>
              <w:t xml:space="preserve"> signaling may be required to indicate DBTW enabling/disabling. </w:t>
            </w:r>
          </w:p>
          <w:p w14:paraId="3189277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75BC7AF0" w14:textId="77777777" w:rsidR="009E60B1" w:rsidRDefault="00996023">
            <w:pPr>
              <w:pStyle w:val="aff3"/>
              <w:numPr>
                <w:ilvl w:val="0"/>
                <w:numId w:val="32"/>
              </w:numPr>
              <w:autoSpaceDE w:val="0"/>
              <w:autoSpaceDN w:val="0"/>
              <w:adjustRightInd w:val="0"/>
              <w:snapToGrid w:val="0"/>
              <w:spacing w:after="120" w:line="240" w:lineRule="auto"/>
              <w:contextualSpacing/>
              <w:rPr>
                <w:rFonts w:eastAsia="宋体"/>
                <w:lang w:eastAsia="zh-CN"/>
              </w:rPr>
            </w:pPr>
            <w:r>
              <w:rPr>
                <w:rFonts w:eastAsia="宋体"/>
                <w:lang w:eastAsia="zh-CN"/>
              </w:rPr>
              <w:t>120 kHz SCS: {40, 32, 24, 20, 16, 10, 4} slots</w:t>
            </w:r>
          </w:p>
          <w:p w14:paraId="5AC5408C" w14:textId="77777777" w:rsidR="009E60B1" w:rsidRDefault="00996023">
            <w:pPr>
              <w:pStyle w:val="aff3"/>
              <w:numPr>
                <w:ilvl w:val="0"/>
                <w:numId w:val="32"/>
              </w:numPr>
              <w:autoSpaceDE w:val="0"/>
              <w:autoSpaceDN w:val="0"/>
              <w:adjustRightInd w:val="0"/>
              <w:snapToGrid w:val="0"/>
              <w:spacing w:after="120" w:line="240" w:lineRule="auto"/>
              <w:contextualSpacing/>
              <w:rPr>
                <w:rFonts w:eastAsia="宋体"/>
                <w:lang w:eastAsia="zh-CN"/>
              </w:rPr>
            </w:pPr>
            <w:r>
              <w:rPr>
                <w:rFonts w:eastAsia="宋体"/>
                <w:lang w:eastAsia="zh-CN"/>
              </w:rPr>
              <w:lastRenderedPageBreak/>
              <w:t>480 kHz SCS: {72, 32, 26, 20, 16, 14, 8, 4} slots</w:t>
            </w:r>
          </w:p>
          <w:p w14:paraId="5C4A2255" w14:textId="77777777" w:rsidR="009E60B1" w:rsidRDefault="00996023">
            <w:pPr>
              <w:pStyle w:val="aff3"/>
              <w:numPr>
                <w:ilvl w:val="0"/>
                <w:numId w:val="32"/>
              </w:numPr>
              <w:autoSpaceDE w:val="0"/>
              <w:autoSpaceDN w:val="0"/>
              <w:adjustRightInd w:val="0"/>
              <w:snapToGrid w:val="0"/>
              <w:spacing w:after="120" w:line="240" w:lineRule="auto"/>
              <w:contextualSpacing/>
              <w:rPr>
                <w:rFonts w:eastAsia="宋体"/>
                <w:lang w:eastAsia="zh-CN"/>
              </w:rPr>
            </w:pPr>
            <w:r>
              <w:rPr>
                <w:rFonts w:eastAsia="宋体"/>
                <w:lang w:eastAsia="zh-CN"/>
              </w:rPr>
              <w:t>960 kHz SCS: {64, 32, 26, 20, 16, 14, 8, 4} slots</w:t>
            </w:r>
          </w:p>
          <w:p w14:paraId="2314112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E33C84" w14:textId="77777777" w:rsidR="009E60B1" w:rsidRDefault="00996023">
            <w:pPr>
              <w:pStyle w:val="ac"/>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4F958000" w14:textId="77777777" w:rsidR="009E60B1" w:rsidRDefault="00996023">
            <w:pPr>
              <w:pStyle w:val="ac"/>
              <w:spacing w:after="0" w:line="280" w:lineRule="atLeast"/>
              <w:rPr>
                <w:b/>
                <w:i/>
                <w:color w:val="000000" w:themeColor="text1"/>
                <w:lang w:eastAsia="zh-CN"/>
              </w:rPr>
            </w:pPr>
            <w:r>
              <w:rPr>
                <w:b/>
                <w:i/>
                <w:color w:val="000000" w:themeColor="text1"/>
                <w:lang w:eastAsia="zh-CN"/>
              </w:rPr>
              <w:t>Q6)</w:t>
            </w:r>
          </w:p>
          <w:p w14:paraId="355C56FE" w14:textId="77777777" w:rsidR="009E60B1" w:rsidRDefault="00996023">
            <w:pPr>
              <w:pStyle w:val="ac"/>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328223B1" w14:textId="77777777" w:rsidR="009E60B1" w:rsidRDefault="00996023">
            <w:pPr>
              <w:pStyle w:val="ac"/>
              <w:spacing w:after="0" w:line="280" w:lineRule="atLeast"/>
              <w:rPr>
                <w:color w:val="000000" w:themeColor="text1"/>
                <w:lang w:eastAsia="zh-CN"/>
              </w:rPr>
            </w:pPr>
            <w:r>
              <w:rPr>
                <w:color w:val="000000" w:themeColor="text1"/>
                <w:lang w:eastAsia="zh-CN"/>
              </w:rPr>
              <w:t>Q7)</w:t>
            </w:r>
          </w:p>
          <w:p w14:paraId="45A019D6" w14:textId="77777777" w:rsidR="009E60B1" w:rsidRDefault="00996023">
            <w:pPr>
              <w:pStyle w:val="ac"/>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gNB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gNB aims to transmit 64 (or as many as possible SSB indexes) within DBTW.</w:t>
            </w:r>
          </w:p>
          <w:p w14:paraId="2A0C0D19" w14:textId="77777777" w:rsidR="009E60B1" w:rsidRDefault="009E60B1">
            <w:pPr>
              <w:pStyle w:val="ac"/>
              <w:spacing w:after="0" w:line="280" w:lineRule="atLeast"/>
              <w:rPr>
                <w:color w:val="000000" w:themeColor="text1"/>
                <w:lang w:eastAsia="zh-CN"/>
              </w:rPr>
            </w:pPr>
          </w:p>
          <w:p w14:paraId="2B5F303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DC9169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674F86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70693A09" w14:textId="77777777" w:rsidR="009E60B1" w:rsidRDefault="00996023">
            <w:pPr>
              <w:pStyle w:val="ac"/>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14:paraId="225E3AC8" w14:textId="77777777">
        <w:tc>
          <w:tcPr>
            <w:tcW w:w="1805" w:type="dxa"/>
          </w:tcPr>
          <w:p w14:paraId="49B0EAA2"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32612BC"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6A96D86"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2CDB5C23"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766A75DD"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D38A69A"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315C63F2"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40731A73"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w:t>
            </w:r>
            <w:proofErr w:type="spellStart"/>
            <w:r>
              <w:rPr>
                <w:rFonts w:ascii="Times New Roman" w:eastAsia="MS Mincho" w:hAnsi="Times New Roman"/>
                <w:sz w:val="22"/>
                <w:szCs w:val="22"/>
                <w:lang w:eastAsia="ja-JP"/>
              </w:rPr>
              <w:t>preferrable</w:t>
            </w:r>
            <w:proofErr w:type="spellEnd"/>
            <w:r>
              <w:rPr>
                <w:rFonts w:ascii="Times New Roman" w:eastAsia="MS Mincho" w:hAnsi="Times New Roman"/>
                <w:sz w:val="22"/>
                <w:szCs w:val="22"/>
                <w:lang w:eastAsia="ja-JP"/>
              </w:rPr>
              <w:t xml:space="preserve"> </w:t>
            </w:r>
          </w:p>
          <w:p w14:paraId="1ACA77F5"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Not </w:t>
            </w:r>
            <w:proofErr w:type="spellStart"/>
            <w:r>
              <w:rPr>
                <w:rFonts w:ascii="Times New Roman" w:eastAsia="MS Mincho" w:hAnsi="Times New Roman"/>
                <w:sz w:val="22"/>
                <w:szCs w:val="22"/>
                <w:lang w:eastAsia="ja-JP"/>
              </w:rPr>
              <w:t>preferrable</w:t>
            </w:r>
            <w:proofErr w:type="spellEnd"/>
          </w:p>
          <w:p w14:paraId="6468C519" w14:textId="77777777"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8) Maximum 64</w:t>
            </w:r>
          </w:p>
        </w:tc>
      </w:tr>
      <w:tr w:rsidR="009E60B1" w14:paraId="5E695ED8" w14:textId="77777777">
        <w:tc>
          <w:tcPr>
            <w:tcW w:w="1805" w:type="dxa"/>
          </w:tcPr>
          <w:p w14:paraId="1401D750"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25ADC492"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165AEAD6" w14:textId="77777777"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38EFC665" w14:textId="77777777"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19AE270" w14:textId="77777777"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DEDC30C"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5606D76" w14:textId="77777777"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0F543A5C"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2D4FA3E1"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34EBB03" w14:textId="77777777" w:rsidR="009E60B1" w:rsidRDefault="009E60B1">
            <w:pPr>
              <w:pStyle w:val="ac"/>
              <w:spacing w:after="0" w:line="280" w:lineRule="atLeast"/>
              <w:jc w:val="left"/>
              <w:rPr>
                <w:rFonts w:ascii="Times New Roman" w:eastAsia="MS Mincho" w:hAnsi="Times New Roman"/>
                <w:sz w:val="22"/>
                <w:szCs w:val="22"/>
                <w:lang w:eastAsia="ja-JP"/>
              </w:rPr>
            </w:pPr>
          </w:p>
        </w:tc>
      </w:tr>
      <w:tr w:rsidR="009E60B1" w14:paraId="3CF35A7F" w14:textId="77777777">
        <w:tc>
          <w:tcPr>
            <w:tcW w:w="1805" w:type="dxa"/>
          </w:tcPr>
          <w:p w14:paraId="0B686ED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407211CA"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w:t>
            </w:r>
            <w:proofErr w:type="gramStart"/>
            <w:r>
              <w:rPr>
                <w:rFonts w:ascii="Times New Roman" w:hAnsi="Times New Roman"/>
                <w:sz w:val="22"/>
                <w:szCs w:val="22"/>
                <w:lang w:eastAsia="zh-CN"/>
              </w:rPr>
              <w:t>1)We</w:t>
            </w:r>
            <w:proofErr w:type="gramEnd"/>
            <w:r>
              <w:rPr>
                <w:rFonts w:ascii="Times New Roman" w:hAnsi="Times New Roman"/>
                <w:sz w:val="22"/>
                <w:szCs w:val="22"/>
                <w:lang w:eastAsia="zh-CN"/>
              </w:rPr>
              <w:t xml:space="preserve"> support DBTW for 120/480/960kHz SSB.</w:t>
            </w:r>
          </w:p>
          <w:p w14:paraId="732155BC"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0E307F4"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00B502D2"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3B39EA56"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37DFB9FD"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1CEEEE90"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1542C103"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E60B1" w14:paraId="2C98252F" w14:textId="77777777">
        <w:tc>
          <w:tcPr>
            <w:tcW w:w="1805" w:type="dxa"/>
          </w:tcPr>
          <w:p w14:paraId="5EE37BC6"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58103943"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0171B37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01FF3DFE"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or Q3), it can be discussed after SCSs/configuration of SSB and CORESET#0 are determined.</w:t>
            </w:r>
          </w:p>
          <w:p w14:paraId="37F9F79E"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4), the values for DBTW lengths in Rel-16 NR-U can be the starting point. </w:t>
            </w:r>
            <w:proofErr w:type="gramStart"/>
            <w:r>
              <w:rPr>
                <w:rFonts w:ascii="Times New Roman" w:eastAsia="MS Mincho" w:hAnsi="Times New Roman" w:hint="eastAsia"/>
                <w:sz w:val="22"/>
                <w:szCs w:val="22"/>
                <w:lang w:eastAsia="ja-JP"/>
              </w:rPr>
              <w:t>More smaller</w:t>
            </w:r>
            <w:proofErr w:type="gramEnd"/>
            <w:r>
              <w:rPr>
                <w:rFonts w:ascii="Times New Roman" w:eastAsia="MS Mincho" w:hAnsi="Times New Roman" w:hint="eastAsia"/>
                <w:sz w:val="22"/>
                <w:szCs w:val="22"/>
                <w:lang w:eastAsia="ja-JP"/>
              </w:rPr>
              <w:t xml:space="preserve"> values can be considered as SCSs are also smaller.</w:t>
            </w:r>
          </w:p>
          <w:p w14:paraId="0B9D2C2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7B44EF4"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4B45BE9B"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4DAE2397"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E60B1" w14:paraId="5EB77269" w14:textId="77777777">
        <w:tc>
          <w:tcPr>
            <w:tcW w:w="1805" w:type="dxa"/>
          </w:tcPr>
          <w:p w14:paraId="63D740EE"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53E2E7E4"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42E6F237"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30E70066"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2907096B" w14:textId="77777777" w:rsidR="009E60B1" w:rsidRDefault="00996023">
            <w:pPr>
              <w:pStyle w:val="aff3"/>
              <w:numPr>
                <w:ilvl w:val="0"/>
                <w:numId w:val="34"/>
              </w:numPr>
              <w:spacing w:line="280" w:lineRule="atLeast"/>
              <w:contextualSpacing/>
            </w:pPr>
            <w:r>
              <w:rPr>
                <w:i/>
              </w:rPr>
              <w:t xml:space="preserve"> </w:t>
            </w:r>
            <w:proofErr w:type="spellStart"/>
            <w:r>
              <w:rPr>
                <w:i/>
              </w:rPr>
              <w:t>subCarrierSpacingCommon</w:t>
            </w:r>
            <w:proofErr w:type="spellEnd"/>
            <w:r>
              <w:t xml:space="preserve"> indicates whether or not detected SSB is in additional position</w:t>
            </w:r>
          </w:p>
          <w:p w14:paraId="0E0128D6" w14:textId="77777777" w:rsidR="009E60B1" w:rsidRDefault="00996023">
            <w:pPr>
              <w:pStyle w:val="aff3"/>
              <w:numPr>
                <w:ilvl w:val="1"/>
                <w:numId w:val="34"/>
              </w:numPr>
              <w:spacing w:line="280" w:lineRule="atLeast"/>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5D8860D9" w14:textId="77777777" w:rsidR="009E60B1" w:rsidRDefault="00996023">
            <w:pPr>
              <w:pStyle w:val="aff3"/>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14:paraId="53F84D22" w14:textId="77777777" w:rsidR="009E60B1" w:rsidRDefault="00996023">
            <w:pPr>
              <w:pStyle w:val="aff3"/>
              <w:numPr>
                <w:ilvl w:val="0"/>
                <w:numId w:val="34"/>
              </w:numPr>
              <w:spacing w:line="280" w:lineRule="atLeast"/>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7B3E531"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4B6C92D1"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F494C3F"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59FECB13"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6) Unless I’m mistaken, the floating approach would mean that the actual DBTW window time from UE perspective is increased. Not sure if that is preferable/according to the earlier agreements.</w:t>
            </w:r>
          </w:p>
          <w:p w14:paraId="1EC18EF7"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02966543"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E60B1" w14:paraId="18307141" w14:textId="77777777">
        <w:tc>
          <w:tcPr>
            <w:tcW w:w="1805" w:type="dxa"/>
          </w:tcPr>
          <w:p w14:paraId="3EAD1365"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10CDCDBB"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425A2FB6"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18E53C7A"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2D4DC241"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1B21F85B"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01416C24"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45DE5394"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7D393EF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宋体" w:hAnsi="宋体" w:hint="eastAsia"/>
                <w:sz w:val="22"/>
                <w:szCs w:val="22"/>
                <w:lang w:eastAsia="zh-CN"/>
              </w:rPr>
              <w:t>.</w:t>
            </w:r>
          </w:p>
        </w:tc>
      </w:tr>
      <w:tr w:rsidR="009E60B1" w14:paraId="1AEDD593" w14:textId="77777777">
        <w:tc>
          <w:tcPr>
            <w:tcW w:w="1805" w:type="dxa"/>
          </w:tcPr>
          <w:p w14:paraId="15758C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989B1F9"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27D7799"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261EFC3"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3237FB1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28A930F9"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7DC88517"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10A6ABE2"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51CBF9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E60B1" w14:paraId="3EB39C32" w14:textId="77777777">
        <w:tc>
          <w:tcPr>
            <w:tcW w:w="1805" w:type="dxa"/>
          </w:tcPr>
          <w:p w14:paraId="31272F36" w14:textId="77777777" w:rsidR="009E60B1" w:rsidRDefault="00996023">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474AF70B"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21F44554"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3314634F"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3032A597"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22076E2B"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121A3912"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6) We do not see the necessity. </w:t>
            </w:r>
          </w:p>
          <w:p w14:paraId="130C2C07"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501BCC4"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E60B1" w14:paraId="2810BC3F" w14:textId="77777777">
        <w:tc>
          <w:tcPr>
            <w:tcW w:w="1805" w:type="dxa"/>
          </w:tcPr>
          <w:p w14:paraId="0B7C00B6"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2F33F1BA"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76CD3B77"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A6F4EB3"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5B2AF647"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1A36E60D"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24358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532717DF"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1DCBA1F3"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14:paraId="797A32A5" w14:textId="77777777">
        <w:tc>
          <w:tcPr>
            <w:tcW w:w="1805" w:type="dxa"/>
          </w:tcPr>
          <w:p w14:paraId="251295F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510708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72BA140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79E5B3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11DC90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2EB539E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E60B1" w14:paraId="6CBD16EB" w14:textId="77777777">
        <w:tc>
          <w:tcPr>
            <w:tcW w:w="1805" w:type="dxa"/>
          </w:tcPr>
          <w:p w14:paraId="5FF5CFD6"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4333428"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B64E68D"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8EDB187"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71C036B8"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w:t>
            </w:r>
            <w:proofErr w:type="gramStart"/>
            <w:r>
              <w:rPr>
                <w:rFonts w:ascii="Times New Roman" w:eastAsia="MS Mincho" w:hAnsi="Times New Roman"/>
                <w:sz w:val="22"/>
                <w:szCs w:val="22"/>
                <w:lang w:eastAsia="ja-JP"/>
              </w:rPr>
              <w:t>)  Maximum</w:t>
            </w:r>
            <w:proofErr w:type="gramEnd"/>
            <w:r>
              <w:rPr>
                <w:rFonts w:ascii="Times New Roman" w:eastAsia="MS Mincho" w:hAnsi="Times New Roman"/>
                <w:sz w:val="22"/>
                <w:szCs w:val="22"/>
                <w:lang w:eastAsia="ja-JP"/>
              </w:rPr>
              <w:t xml:space="preserve"> 5ms . </w:t>
            </w:r>
          </w:p>
          <w:p w14:paraId="76003743"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01550074"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34FF000A"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7) We do not see the necessity for functionality other than DBTW. </w:t>
            </w:r>
          </w:p>
          <w:p w14:paraId="35B14551" w14:textId="77777777"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E60B1" w14:paraId="4F260614" w14:textId="77777777">
        <w:tc>
          <w:tcPr>
            <w:tcW w:w="1805" w:type="dxa"/>
          </w:tcPr>
          <w:p w14:paraId="2D25197A"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034F2A93"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0F21074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0121A371"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287CC58"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is preferred to avoid configuration signalling.</w:t>
            </w:r>
          </w:p>
          <w:p w14:paraId="2EB6F87B"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3C67419D"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04CF4B2"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03542BEE"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3550AE9C" w14:textId="77777777">
        <w:tc>
          <w:tcPr>
            <w:tcW w:w="1805" w:type="dxa"/>
          </w:tcPr>
          <w:p w14:paraId="00C4051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B03E2F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5F275D5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043409B4" w14:textId="77777777" w:rsidR="009E60B1" w:rsidRDefault="00996023">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B64FBFB" w14:textId="77777777" w:rsidR="009E60B1" w:rsidRDefault="00996023">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4C23B1DC" w14:textId="77777777" w:rsidR="009E60B1" w:rsidRDefault="00996023">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106B316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7B53B0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549FA9C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C40300D" w14:textId="77777777" w:rsidR="009E60B1" w:rsidRDefault="00996023">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15801B85" w14:textId="77777777" w:rsidR="009E60B1" w:rsidRDefault="00996023">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6EAC8B0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6C5E002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6D38C0F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14:paraId="297A5E56" w14:textId="77777777">
        <w:tc>
          <w:tcPr>
            <w:tcW w:w="1805" w:type="dxa"/>
          </w:tcPr>
          <w:p w14:paraId="73476485" w14:textId="77777777" w:rsidR="009E60B1" w:rsidRDefault="00996023">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14E837F5"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2BB76C60"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36C56575"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4DD21763" w14:textId="77777777" w:rsidR="009E60B1" w:rsidRDefault="00996023">
            <w:pPr>
              <w:pStyle w:val="ac"/>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0FD821A9" w14:textId="77777777" w:rsidR="009E60B1" w:rsidRDefault="00996023">
            <w:pPr>
              <w:pStyle w:val="ac"/>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1900B10" w14:textId="77777777" w:rsidR="009E60B1" w:rsidRDefault="00996023">
            <w:pPr>
              <w:pStyle w:val="ac"/>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3E054745"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B8BEF9D"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2745A29" w14:textId="77777777" w:rsidR="009E60B1" w:rsidRDefault="0099602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74B3C81C" w14:textId="77777777"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Pr>
                <w:position w:val="-12"/>
              </w:rPr>
              <w:object w:dxaOrig="2721" w:dyaOrig="442" w14:anchorId="14EA7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6pt;height:21.95pt" o:ole="">
                  <v:imagedata r:id="rId15" o:title=""/>
                </v:shape>
                <o:OLEObject Type="Embed" ProgID="Equation.3" ShapeID="_x0000_i1025" DrawAspect="Content" ObjectID="_1683552991" r:id="rId16"/>
              </w:object>
            </w:r>
            <w:r>
              <w:rPr>
                <w:rFonts w:hint="eastAsia"/>
                <w:lang w:eastAsia="zh-CN"/>
              </w:rPr>
              <w:t xml:space="preserve"> bits</w:t>
            </w:r>
          </w:p>
          <w:p w14:paraId="3010C5B2" w14:textId="77777777" w:rsidR="009E60B1" w:rsidRDefault="00996023">
            <w:pPr>
              <w:pStyle w:val="B2"/>
              <w:spacing w:before="0" w:after="0" w:line="280" w:lineRule="atLeast"/>
              <w:ind w:left="1139"/>
              <w:rPr>
                <w:b/>
                <w:lang w:eastAsia="zh-CN"/>
              </w:rPr>
            </w:pPr>
            <w:r>
              <w:rPr>
                <w:lang w:eastAsia="zh-CN"/>
              </w:rPr>
              <w:t>-</w:t>
            </w:r>
            <w:r>
              <w:rPr>
                <w:lang w:eastAsia="zh-CN"/>
              </w:rPr>
              <w:tab/>
            </w:r>
            <w:r>
              <w:rPr>
                <w:position w:val="-10"/>
              </w:rPr>
              <w:object w:dxaOrig="671" w:dyaOrig="300" w14:anchorId="023F54A2">
                <v:shape id="_x0000_i1026" type="#_x0000_t75" style="width:33.65pt;height:14.95pt" o:ole="">
                  <v:imagedata r:id="rId17" o:title=""/>
                </v:shape>
                <o:OLEObject Type="Embed" ProgID="Equation.3" ShapeID="_x0000_i1026" DrawAspect="Content" ObjectID="_1683552992" r:id="rId18"/>
              </w:object>
            </w:r>
            <w:r>
              <w:rPr>
                <w:lang w:eastAsia="zh-CN"/>
              </w:rPr>
              <w:t xml:space="preserve"> is the size of </w:t>
            </w:r>
            <w:r>
              <w:rPr>
                <w:rFonts w:hint="eastAsia"/>
                <w:lang w:eastAsia="zh-CN"/>
              </w:rPr>
              <w:t>CORESET 0</w:t>
            </w:r>
            <w:r>
              <w:rPr>
                <w:lang w:eastAsia="zh-CN"/>
              </w:rPr>
              <w:t xml:space="preserve"> </w:t>
            </w:r>
          </w:p>
          <w:p w14:paraId="0E7D0A52" w14:textId="77777777" w:rsidR="009E60B1" w:rsidRDefault="0099602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E01984B" w14:textId="77777777"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E3C7167" w14:textId="77777777"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7FD75581" w14:textId="77777777"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02F834F2" w14:textId="77777777"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0713DDCB" w14:textId="77777777" w:rsidR="009E60B1" w:rsidRDefault="00996023">
            <w:pPr>
              <w:pStyle w:val="B1"/>
              <w:spacing w:before="0" w:after="0" w:line="280" w:lineRule="atLeast"/>
              <w:ind w:left="856"/>
              <w:rPr>
                <w:lang w:eastAsia="zh-CN"/>
              </w:rPr>
            </w:pPr>
            <w:bookmarkStart w:id="10"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0"/>
          <w:p w14:paraId="203058DE"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14:paraId="79CDF5E2"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6D5EC75D"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w:t>
            </w:r>
            <w:proofErr w:type="gramStart"/>
            <w:r>
              <w:rPr>
                <w:rFonts w:ascii="Times New Roman" w:eastAsia="MS Mincho" w:hAnsi="Times New Roman"/>
                <w:szCs w:val="22"/>
                <w:lang w:eastAsia="ja-JP"/>
              </w:rPr>
              <w:t>SSB,CORESET</w:t>
            </w:r>
            <w:proofErr w:type="gramEnd"/>
            <w:r>
              <w:rPr>
                <w:rFonts w:ascii="Times New Roman" w:eastAsia="MS Mincho" w:hAnsi="Times New Roman"/>
                <w:szCs w:val="22"/>
                <w:lang w:eastAsia="ja-JP"/>
              </w:rPr>
              <w:t xml:space="preserve">0) SCS combinations are not yet known; it seems clear that all 4 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14:paraId="68131E5D"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4) No more than 5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as previously agreed).</w:t>
            </w:r>
          </w:p>
          <w:p w14:paraId="4080BF0F"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262E8428"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6) "Floating DBTW" is a new concept which has not been previously discussed. Not clear of the motivation, and seems to be a departure from Rel-16. Not </w:t>
            </w:r>
            <w:proofErr w:type="spellStart"/>
            <w:r>
              <w:rPr>
                <w:rFonts w:ascii="Times New Roman" w:eastAsia="MS Mincho" w:hAnsi="Times New Roman"/>
                <w:szCs w:val="22"/>
                <w:lang w:eastAsia="ja-JP"/>
              </w:rPr>
              <w:t>preferrable</w:t>
            </w:r>
            <w:proofErr w:type="spellEnd"/>
            <w:r>
              <w:rPr>
                <w:rFonts w:ascii="Times New Roman" w:eastAsia="MS Mincho" w:hAnsi="Times New Roman"/>
                <w:szCs w:val="22"/>
                <w:lang w:eastAsia="ja-JP"/>
              </w:rPr>
              <w:t xml:space="preserve"> to specify a new approach from the perspective of reuse of implementations.</w:t>
            </w:r>
          </w:p>
          <w:p w14:paraId="6190C6F9"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0A2E3380" w14:textId="77777777"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szCs w:val="22"/>
                <w:lang w:eastAsia="ja-JP"/>
              </w:rPr>
              <w:lastRenderedPageBreak/>
              <w:t>Q8) No more than Q = 64 since that is what Rel-15 PBCH is able to signal today with 6 bits (3 bits from DMRS sequence and 3 bits from PBCH payload).</w:t>
            </w:r>
          </w:p>
        </w:tc>
      </w:tr>
      <w:tr w:rsidR="009E60B1" w14:paraId="5D75285F" w14:textId="77777777">
        <w:tc>
          <w:tcPr>
            <w:tcW w:w="1805" w:type="dxa"/>
          </w:tcPr>
          <w:p w14:paraId="5681E2DB"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FE8CEB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314E1BB1"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1C892268"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14:paraId="53F99FB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Maximum 5 </w:t>
            </w:r>
            <w:proofErr w:type="spellStart"/>
            <w:r>
              <w:rPr>
                <w:rFonts w:ascii="Times New Roman" w:eastAsia="MS Mincho" w:hAnsi="Times New Roman"/>
                <w:sz w:val="22"/>
                <w:szCs w:val="22"/>
                <w:lang w:eastAsia="ja-JP"/>
              </w:rPr>
              <w:t>msec</w:t>
            </w:r>
            <w:proofErr w:type="spellEnd"/>
            <w:r>
              <w:rPr>
                <w:rFonts w:ascii="Times New Roman" w:eastAsia="MS Mincho" w:hAnsi="Times New Roman"/>
                <w:sz w:val="22"/>
                <w:szCs w:val="22"/>
                <w:lang w:eastAsia="ja-JP"/>
              </w:rPr>
              <w:t xml:space="preserve"> should be baseline. We can further discuss small length for 480 kHz and 960 kHz SCS.</w:t>
            </w:r>
          </w:p>
          <w:p w14:paraId="2A71D2BA"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BAE04D5"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0DFC425D"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18A9B51"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E60B1" w14:paraId="2A8FEEA2" w14:textId="77777777">
        <w:tc>
          <w:tcPr>
            <w:tcW w:w="1805" w:type="dxa"/>
          </w:tcPr>
          <w:p w14:paraId="729ABC5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53780A3"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4EC7F4"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4259B435"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663238F"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2457D14F"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58058B8E"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7C7A7D7"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717EDA77"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06EEAC85" w14:textId="77777777">
        <w:tc>
          <w:tcPr>
            <w:tcW w:w="1805" w:type="dxa"/>
          </w:tcPr>
          <w:p w14:paraId="6EC289CD"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382D6C3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419D65CD"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4E5751E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0D5D1F5E" w14:textId="77777777" w:rsidR="009E60B1" w:rsidRDefault="009E60B1">
      <w:pPr>
        <w:pStyle w:val="ac"/>
        <w:spacing w:after="0"/>
        <w:rPr>
          <w:rFonts w:ascii="Times New Roman" w:hAnsi="Times New Roman"/>
          <w:sz w:val="22"/>
          <w:szCs w:val="22"/>
          <w:lang w:eastAsia="zh-CN"/>
        </w:rPr>
      </w:pPr>
    </w:p>
    <w:p w14:paraId="488923B4" w14:textId="77777777" w:rsidR="009E60B1" w:rsidRDefault="009E60B1">
      <w:pPr>
        <w:pStyle w:val="ac"/>
        <w:spacing w:after="0"/>
        <w:rPr>
          <w:rFonts w:ascii="Times New Roman" w:hAnsi="Times New Roman"/>
          <w:sz w:val="22"/>
          <w:szCs w:val="22"/>
          <w:lang w:eastAsia="zh-CN"/>
        </w:rPr>
      </w:pPr>
    </w:p>
    <w:p w14:paraId="502B7FF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FD8FCD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267F92E" w14:textId="77777777" w:rsidR="009E60B1" w:rsidRDefault="009E60B1">
      <w:pPr>
        <w:pStyle w:val="ac"/>
        <w:spacing w:after="0"/>
        <w:rPr>
          <w:rFonts w:ascii="Times New Roman" w:hAnsi="Times New Roman"/>
          <w:sz w:val="22"/>
          <w:szCs w:val="22"/>
          <w:lang w:eastAsia="zh-CN"/>
        </w:rPr>
      </w:pPr>
    </w:p>
    <w:p w14:paraId="59CF1AF9"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1) Whether or not to support DBTW for 120/480/960kHz SSB</w:t>
      </w:r>
    </w:p>
    <w:p w14:paraId="794AA44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Samsung, Huawei, HiSilicon,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3F8E737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56EFA2EC"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424A0EA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2E20EB1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3FE8BE8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5EE3339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4D3DFD5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5E2BFCB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588BE99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0A8CA37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5067D7C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3ACD0AEA" w14:textId="77777777" w:rsidR="009E60B1" w:rsidRDefault="00996023">
      <w:pPr>
        <w:pStyle w:val="ac"/>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72879E3"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6D8F33A"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Huawei, HiSilic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1BF7B1EB" w14:textId="77777777" w:rsidR="009E60B1" w:rsidRDefault="00680655">
      <w:pPr>
        <w:pStyle w:val="ac"/>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LGE, NEC, Samsung, OPPO, Ericsson (if DBTW is supported)</w:t>
      </w:r>
    </w:p>
    <w:p w14:paraId="0871408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7BC5C28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CC3969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26743270"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52BFAC9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1E4D9FC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22F8987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35FD3BDC"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Qualcomm, CATT, Ericsson (if DBTW is supported)</w:t>
      </w:r>
      <w:r>
        <w:rPr>
          <w:rFonts w:ascii="Times New Roman" w:hAnsi="Times New Roman"/>
          <w:color w:val="FF0000"/>
          <w:sz w:val="22"/>
          <w:szCs w:val="22"/>
          <w:u w:val="single"/>
          <w:lang w:eastAsia="zh-CN"/>
        </w:rPr>
        <w:t>, WILUS</w:t>
      </w:r>
    </w:p>
    <w:p w14:paraId="4EEE36B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23B61BD8"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56EFA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values as in NR-U: </w:t>
      </w:r>
      <w:proofErr w:type="spellStart"/>
      <w:r>
        <w:rPr>
          <w:rFonts w:ascii="Times New Roman" w:hAnsi="Times New Roman"/>
          <w:sz w:val="22"/>
          <w:szCs w:val="22"/>
          <w:lang w:eastAsia="zh-CN"/>
        </w:rPr>
        <w:t>Docomo</w:t>
      </w:r>
      <w:proofErr w:type="spellEnd"/>
    </w:p>
    <w:p w14:paraId="4E33DC3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3694E77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0980181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1228369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2BC326B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78B0BE2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2F7BB43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37BC5CFF"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048680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04CB694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clarification needed: Samsung, NEC</w:t>
      </w:r>
    </w:p>
    <w:p w14:paraId="0A936E8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550372A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00515891"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4BBF707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0A4B65F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0994AFCC" w14:textId="77777777" w:rsidR="009E60B1" w:rsidRDefault="00996023">
      <w:pPr>
        <w:pStyle w:val="ac"/>
        <w:numPr>
          <w:ilvl w:val="1"/>
          <w:numId w:val="8"/>
        </w:numPr>
        <w:spacing w:after="0"/>
        <w:rPr>
          <w:rFonts w:ascii="Times New Roman" w:hAnsi="Times New Roman"/>
          <w:sz w:val="22"/>
          <w:szCs w:val="22"/>
          <w:lang w:eastAsia="zh-CN"/>
        </w:rPr>
      </w:pPr>
      <w:proofErr w:type="gramStart"/>
      <w:r>
        <w:rPr>
          <w:rFonts w:ascii="Times New Roman" w:hAnsi="Times New Roman"/>
          <w:sz w:val="22"/>
          <w:szCs w:val="22"/>
          <w:lang w:eastAsia="zh-CN"/>
        </w:rPr>
        <w:t>FFS :</w:t>
      </w:r>
      <w:proofErr w:type="gramEnd"/>
      <w:r>
        <w:rPr>
          <w:rFonts w:ascii="Times New Roman" w:hAnsi="Times New Roman"/>
          <w:sz w:val="22"/>
          <w:szCs w:val="22"/>
          <w:lang w:eastAsia="zh-CN"/>
        </w:rPr>
        <w:t xml:space="preserve"> Huawei, HiSilicon</w:t>
      </w:r>
    </w:p>
    <w:p w14:paraId="2828D58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4193E97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Docomo</w:t>
      </w:r>
      <w:proofErr w:type="spellEnd"/>
    </w:p>
    <w:p w14:paraId="6270632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0C97CE3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HiSilicon, </w:t>
      </w:r>
      <w:proofErr w:type="spellStart"/>
      <w:r>
        <w:rPr>
          <w:rFonts w:ascii="Times New Roman" w:hAnsi="Times New Roman"/>
          <w:sz w:val="22"/>
          <w:szCs w:val="22"/>
          <w:lang w:eastAsia="zh-CN"/>
        </w:rPr>
        <w:t>Futurewei</w:t>
      </w:r>
      <w:proofErr w:type="spellEnd"/>
    </w:p>
    <w:p w14:paraId="36CEFD0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DCDE8B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1F654890" w14:textId="77777777" w:rsidR="009E60B1" w:rsidRDefault="009E60B1">
      <w:pPr>
        <w:pStyle w:val="ac"/>
        <w:spacing w:after="0"/>
        <w:rPr>
          <w:rFonts w:ascii="Times New Roman" w:hAnsi="Times New Roman"/>
          <w:sz w:val="22"/>
          <w:szCs w:val="22"/>
          <w:lang w:eastAsia="zh-CN"/>
        </w:rPr>
      </w:pPr>
    </w:p>
    <w:p w14:paraId="0B9D89DE"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5BEBD0D"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7167666C" w14:textId="77777777" w:rsidR="009E60B1" w:rsidRDefault="009E60B1">
      <w:pPr>
        <w:pStyle w:val="ac"/>
        <w:spacing w:after="0"/>
        <w:rPr>
          <w:rFonts w:ascii="Times New Roman" w:hAnsi="Times New Roman"/>
          <w:sz w:val="22"/>
          <w:szCs w:val="22"/>
          <w:lang w:eastAsia="zh-CN"/>
        </w:rPr>
      </w:pPr>
    </w:p>
    <w:p w14:paraId="26D1411C" w14:textId="77777777" w:rsidR="009E60B1" w:rsidRDefault="009E60B1">
      <w:pPr>
        <w:pStyle w:val="ac"/>
        <w:spacing w:after="0"/>
        <w:rPr>
          <w:rFonts w:ascii="Times New Roman" w:hAnsi="Times New Roman"/>
          <w:sz w:val="22"/>
          <w:szCs w:val="22"/>
          <w:lang w:eastAsia="zh-CN"/>
        </w:rPr>
      </w:pPr>
    </w:p>
    <w:p w14:paraId="44BB9D06" w14:textId="77777777" w:rsidR="009E60B1" w:rsidRDefault="00996023">
      <w:pPr>
        <w:pStyle w:val="5"/>
        <w:rPr>
          <w:rFonts w:ascii="Times New Roman" w:hAnsi="Times New Roman"/>
          <w:lang w:eastAsia="zh-CN"/>
        </w:rPr>
      </w:pPr>
      <w:r>
        <w:rPr>
          <w:rFonts w:ascii="Times New Roman" w:hAnsi="Times New Roman"/>
          <w:b/>
          <w:bCs/>
          <w:lang w:eastAsia="zh-CN"/>
        </w:rPr>
        <w:t>Proposal 1.3-1)</w:t>
      </w:r>
    </w:p>
    <w:p w14:paraId="6C83BE74" w14:textId="77777777" w:rsidR="009E60B1" w:rsidRDefault="00996023">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152E48BA"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BA8C04B"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3E5C3FB"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09C39A5"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5C3108"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7FD1BB52"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C0C3A91"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C2F973A"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C98201"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58D5CF8"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3472A0"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261E70D8" w14:textId="77777777" w:rsidR="009E60B1" w:rsidRDefault="00996023">
      <w:pPr>
        <w:pStyle w:val="ac"/>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78DBC6BD"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2642A50"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77B7F708"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78CE20B"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2C8AED1"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7E75435"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962548"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B21258E"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128</w:t>
      </w:r>
    </w:p>
    <w:p w14:paraId="31AA8FBB"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14:paraId="7758B5EC"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1481965"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602F881" w14:textId="77777777" w:rsidR="009E60B1" w:rsidRDefault="009E60B1">
      <w:pPr>
        <w:pStyle w:val="ac"/>
        <w:spacing w:after="0"/>
        <w:rPr>
          <w:rFonts w:ascii="Times New Roman" w:hAnsi="Times New Roman"/>
          <w:sz w:val="22"/>
          <w:szCs w:val="22"/>
          <w:lang w:eastAsia="zh-CN"/>
        </w:rPr>
      </w:pPr>
    </w:p>
    <w:p w14:paraId="1B044B47" w14:textId="77777777" w:rsidR="009E60B1" w:rsidRDefault="009E60B1">
      <w:pPr>
        <w:pStyle w:val="ac"/>
        <w:spacing w:after="0"/>
        <w:rPr>
          <w:rFonts w:ascii="Times New Roman" w:hAnsi="Times New Roman"/>
          <w:sz w:val="22"/>
          <w:szCs w:val="22"/>
          <w:lang w:eastAsia="zh-CN"/>
        </w:rPr>
      </w:pPr>
    </w:p>
    <w:p w14:paraId="0EC8912D"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3F762F88" w14:textId="77777777" w:rsidR="009E60B1" w:rsidRDefault="009E60B1">
      <w:pPr>
        <w:pStyle w:val="ac"/>
        <w:spacing w:after="0"/>
        <w:rPr>
          <w:rFonts w:ascii="Times New Roman" w:hAnsi="Times New Roman"/>
          <w:sz w:val="22"/>
          <w:szCs w:val="22"/>
          <w:lang w:eastAsia="zh-CN"/>
        </w:rPr>
      </w:pPr>
    </w:p>
    <w:p w14:paraId="340A597C" w14:textId="77777777" w:rsidR="009E60B1" w:rsidRDefault="00996023">
      <w:pPr>
        <w:pStyle w:val="ac"/>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Also please comment further on how to deal with DCI format size difference if DBTW is used (issue Ericsson brought up). Moderator assumes support of option 1-1 or 1-2 should resolve this issue, but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0C17C52A" w14:textId="77777777" w:rsidR="009E60B1" w:rsidRDefault="009E60B1">
      <w:pPr>
        <w:pStyle w:val="ac"/>
        <w:spacing w:after="0"/>
        <w:rPr>
          <w:rFonts w:ascii="Times New Roman" w:hAnsi="Times New Roman"/>
          <w:sz w:val="22"/>
          <w:szCs w:val="22"/>
          <w:lang w:eastAsia="zh-CN"/>
        </w:rPr>
      </w:pPr>
    </w:p>
    <w:p w14:paraId="06F38AF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4825F93F"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194B7392" w14:textId="77777777">
        <w:tc>
          <w:tcPr>
            <w:tcW w:w="1805" w:type="dxa"/>
            <w:shd w:val="clear" w:color="auto" w:fill="FBE4D5" w:themeFill="accent2" w:themeFillTint="33"/>
          </w:tcPr>
          <w:p w14:paraId="73D7BA7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19DD4C"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ACEEB69" w14:textId="77777777">
        <w:trPr>
          <w:trHeight w:val="3855"/>
        </w:trPr>
        <w:tc>
          <w:tcPr>
            <w:tcW w:w="1805" w:type="dxa"/>
          </w:tcPr>
          <w:p w14:paraId="7E9D5C09"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5E0C7B7"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B5AC0D3" w14:textId="77777777" w:rsidR="009E60B1" w:rsidRDefault="00680655">
            <w:pPr>
              <w:pStyle w:val="ac"/>
              <w:numPr>
                <w:ilvl w:val="0"/>
                <w:numId w:val="39"/>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64, DBTW disabled}. </w:t>
            </w:r>
          </w:p>
          <w:p w14:paraId="73A4368A" w14:textId="77777777" w:rsidR="009E60B1" w:rsidRDefault="00996023">
            <w:pPr>
              <w:pStyle w:val="ac"/>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DCD4ECE" w14:textId="77777777" w:rsidR="009E60B1" w:rsidRDefault="00996023">
            <w:pPr>
              <w:pStyle w:val="ac"/>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w:t>
            </w:r>
            <w:proofErr w:type="spellStart"/>
            <w:r>
              <w:rPr>
                <w:rFonts w:ascii="Times New Roman" w:eastAsia="MS Mincho" w:hAnsi="Times New Roman"/>
                <w:sz w:val="22"/>
                <w:szCs w:val="22"/>
                <w:lang w:eastAsia="zh-CN"/>
              </w:rPr>
              <w:t>ing</w:t>
            </w:r>
            <w:proofErr w:type="spellEnd"/>
            <w:r>
              <w:rPr>
                <w:rFonts w:ascii="Times New Roman" w:eastAsia="MS Mincho" w:hAnsi="Times New Roman"/>
                <w:sz w:val="22"/>
                <w:szCs w:val="22"/>
                <w:lang w:eastAsia="zh-CN"/>
              </w:rPr>
              <w:t xml:space="preserve"> assumption, since we don’t know whether enough bits can be re-interpreted for this purpose yet. </w:t>
            </w:r>
          </w:p>
          <w:p w14:paraId="48552CA5" w14:textId="77777777" w:rsidR="009E60B1" w:rsidRDefault="00996023">
            <w:pPr>
              <w:pStyle w:val="ac"/>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069EA0DE"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0E8E1FD8"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7D6867F9" w14:textId="77777777" w:rsidR="009E60B1" w:rsidRDefault="00996023">
            <w:pPr>
              <w:pStyle w:val="ac"/>
              <w:numPr>
                <w:ilvl w:val="0"/>
                <w:numId w:val="38"/>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2969B8BD"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7E0F91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CC187D4"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784B5FE"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946B35B"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between option 1-1 and 1-2.</w:t>
            </w:r>
          </w:p>
          <w:p w14:paraId="485B7AFB"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889CF9D"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9EEB178"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51B371D"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E2A4D"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049B2D9" w14:textId="77777777" w:rsidR="009E60B1" w:rsidRDefault="00996023">
            <w:pPr>
              <w:pStyle w:val="ac"/>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65F17CF"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79212607"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07BCE5D7"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74CA0FFE"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6D46788"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D948162"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534502F"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22F51522"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F388F12"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27D57796"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3598B5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D442867" w14:textId="77777777" w:rsidR="009E60B1" w:rsidRDefault="009E60B1">
            <w:pPr>
              <w:pStyle w:val="ac"/>
              <w:spacing w:after="0" w:line="280" w:lineRule="atLeast"/>
              <w:rPr>
                <w:rFonts w:ascii="Times New Roman" w:eastAsia="MS Mincho" w:hAnsi="Times New Roman"/>
                <w:sz w:val="22"/>
                <w:szCs w:val="22"/>
                <w:lang w:eastAsia="ja-JP"/>
              </w:rPr>
            </w:pPr>
          </w:p>
        </w:tc>
      </w:tr>
      <w:tr w:rsidR="009E60B1" w14:paraId="002238A9" w14:textId="77777777">
        <w:trPr>
          <w:trHeight w:val="1268"/>
        </w:trPr>
        <w:tc>
          <w:tcPr>
            <w:tcW w:w="1805" w:type="dxa"/>
          </w:tcPr>
          <w:p w14:paraId="0F29D584"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2F0EF89"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E60B1" w14:paraId="69015B26" w14:textId="77777777">
        <w:trPr>
          <w:trHeight w:val="1268"/>
        </w:trPr>
        <w:tc>
          <w:tcPr>
            <w:tcW w:w="1805" w:type="dxa"/>
          </w:tcPr>
          <w:p w14:paraId="3BE44F5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0C55D75"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E9F1BFB"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E60B1" w14:paraId="01C471DC" w14:textId="77777777">
        <w:trPr>
          <w:trHeight w:val="1268"/>
        </w:trPr>
        <w:tc>
          <w:tcPr>
            <w:tcW w:w="1805" w:type="dxa"/>
          </w:tcPr>
          <w:p w14:paraId="7412C17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E947AA0"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71310CC9"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E60B1" w14:paraId="5B8CED27" w14:textId="77777777">
        <w:trPr>
          <w:trHeight w:val="1268"/>
        </w:trPr>
        <w:tc>
          <w:tcPr>
            <w:tcW w:w="1805" w:type="dxa"/>
          </w:tcPr>
          <w:p w14:paraId="6850BBB1"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r>
              <w:rPr>
                <w:rFonts w:ascii="Times New Roman" w:eastAsiaTheme="minorEastAsia" w:hAnsi="Times New Roman"/>
                <w:sz w:val="22"/>
                <w:szCs w:val="22"/>
                <w:lang w:eastAsia="ko-KR"/>
              </w:rPr>
              <w:t>2</w:t>
            </w:r>
          </w:p>
        </w:tc>
        <w:tc>
          <w:tcPr>
            <w:tcW w:w="8157" w:type="dxa"/>
          </w:tcPr>
          <w:p w14:paraId="7C3D6D09"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E60B1" w14:paraId="01F27AE8" w14:textId="77777777">
        <w:trPr>
          <w:trHeight w:val="1268"/>
        </w:trPr>
        <w:tc>
          <w:tcPr>
            <w:tcW w:w="1805" w:type="dxa"/>
          </w:tcPr>
          <w:p w14:paraId="4872C6D0"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641E4A3" w14:textId="77777777" w:rsidR="009E60B1" w:rsidRDefault="0099602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8ED4191" w14:textId="77777777" w:rsidR="009E60B1" w:rsidRDefault="0099602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0F9375D" w14:textId="77777777" w:rsidR="009E60B1" w:rsidRDefault="00996023">
            <w:pPr>
              <w:pStyle w:val="aa"/>
              <w:numPr>
                <w:ilvl w:val="0"/>
                <w:numId w:val="40"/>
              </w:numPr>
              <w:spacing w:before="0" w:after="0" w:line="280" w:lineRule="atLeast"/>
            </w:pPr>
            <w:r>
              <w:t>If LBT on/off is signaled in MIB, then it is not clear yet that there are enough bits to signal both DBTW on/off and Q (even if jointly encoded)</w:t>
            </w:r>
          </w:p>
          <w:p w14:paraId="13CD9C8A" w14:textId="77777777" w:rsidR="009E60B1" w:rsidRDefault="00996023">
            <w:pPr>
              <w:pStyle w:val="aa"/>
              <w:numPr>
                <w:ilvl w:val="1"/>
                <w:numId w:val="40"/>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51FB24FC" w14:textId="77777777" w:rsidR="009E60B1" w:rsidRDefault="00996023">
            <w:pPr>
              <w:pStyle w:val="aa"/>
              <w:numPr>
                <w:ilvl w:val="1"/>
                <w:numId w:val="40"/>
              </w:numPr>
              <w:spacing w:before="0" w:after="0" w:line="280" w:lineRule="atLeast"/>
            </w:pPr>
            <w:r>
              <w:t>Hence, signaling of LBT on/off and DBTW on/off needs to cover the following 3 combinations:</w:t>
            </w:r>
          </w:p>
          <w:p w14:paraId="2AC6C2FF" w14:textId="77777777" w:rsidR="009E60B1" w:rsidRDefault="00996023">
            <w:pPr>
              <w:pStyle w:val="aa"/>
              <w:numPr>
                <w:ilvl w:val="2"/>
                <w:numId w:val="40"/>
              </w:numPr>
              <w:spacing w:before="0" w:after="0" w:line="280" w:lineRule="atLeast"/>
            </w:pPr>
            <w:r>
              <w:t>Unlicensed with LBT off / licensed</w:t>
            </w:r>
          </w:p>
          <w:p w14:paraId="2633763F" w14:textId="77777777" w:rsidR="009E60B1" w:rsidRDefault="00996023">
            <w:pPr>
              <w:pStyle w:val="aa"/>
              <w:numPr>
                <w:ilvl w:val="3"/>
                <w:numId w:val="40"/>
              </w:numPr>
              <w:spacing w:before="0" w:after="0" w:line="280" w:lineRule="atLeast"/>
            </w:pPr>
            <w:r>
              <w:t>DBTW off</w:t>
            </w:r>
          </w:p>
          <w:p w14:paraId="1F4C1EEA" w14:textId="77777777" w:rsidR="009E60B1" w:rsidRDefault="00996023">
            <w:pPr>
              <w:pStyle w:val="aa"/>
              <w:numPr>
                <w:ilvl w:val="2"/>
                <w:numId w:val="40"/>
              </w:numPr>
              <w:spacing w:before="0" w:after="0" w:line="280" w:lineRule="atLeast"/>
            </w:pPr>
            <w:r>
              <w:t>Unlicensed with LBT on</w:t>
            </w:r>
          </w:p>
          <w:p w14:paraId="464AAA2F" w14:textId="77777777" w:rsidR="009E60B1" w:rsidRDefault="00996023">
            <w:pPr>
              <w:pStyle w:val="aa"/>
              <w:numPr>
                <w:ilvl w:val="3"/>
                <w:numId w:val="40"/>
              </w:numPr>
              <w:spacing w:before="0" w:after="0" w:line="280" w:lineRule="atLeast"/>
            </w:pPr>
            <w:r>
              <w:t>DBTW on</w:t>
            </w:r>
          </w:p>
          <w:p w14:paraId="396FA93D" w14:textId="77777777" w:rsidR="009E60B1" w:rsidRDefault="00996023">
            <w:pPr>
              <w:pStyle w:val="aa"/>
              <w:numPr>
                <w:ilvl w:val="3"/>
                <w:numId w:val="40"/>
              </w:numPr>
              <w:spacing w:before="0" w:after="0" w:line="280" w:lineRule="atLeast"/>
            </w:pPr>
            <w:r>
              <w:t>DBTW off</w:t>
            </w:r>
          </w:p>
          <w:p w14:paraId="0BBC4CAD" w14:textId="77777777" w:rsidR="009E60B1" w:rsidRDefault="00996023">
            <w:pPr>
              <w:pStyle w:val="aa"/>
              <w:numPr>
                <w:ilvl w:val="0"/>
                <w:numId w:val="40"/>
              </w:numPr>
              <w:spacing w:before="0" w:after="0" w:line="280" w:lineRule="atLeast"/>
            </w:pPr>
            <w:r>
              <w:t>Given (1), the following issues need to be resolved in this order:</w:t>
            </w:r>
          </w:p>
          <w:p w14:paraId="51D62F36" w14:textId="77777777" w:rsidR="009E60B1" w:rsidRDefault="00996023">
            <w:pPr>
              <w:pStyle w:val="aa"/>
              <w:numPr>
                <w:ilvl w:val="1"/>
                <w:numId w:val="40"/>
              </w:numPr>
              <w:spacing w:before="0" w:after="0" w:line="280" w:lineRule="atLeast"/>
            </w:pPr>
            <w:r>
              <w:t>Is LBT on/off to be signaled in MIB?</w:t>
            </w:r>
          </w:p>
          <w:p w14:paraId="20DE0475" w14:textId="77777777" w:rsidR="009E60B1" w:rsidRDefault="00996023">
            <w:pPr>
              <w:pStyle w:val="aa"/>
              <w:numPr>
                <w:ilvl w:val="1"/>
                <w:numId w:val="40"/>
              </w:numPr>
              <w:spacing w:before="0" w:after="0" w:line="280" w:lineRule="atLeast"/>
            </w:pPr>
            <w:r>
              <w:t xml:space="preserve">If "No," then </w:t>
            </w:r>
          </w:p>
          <w:p w14:paraId="005DCE2E" w14:textId="77777777" w:rsidR="009E60B1" w:rsidRDefault="00996023">
            <w:pPr>
              <w:pStyle w:val="aa"/>
              <w:numPr>
                <w:ilvl w:val="2"/>
                <w:numId w:val="40"/>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29BB6DBD" w14:textId="77777777" w:rsidR="009E60B1" w:rsidRDefault="00996023">
            <w:pPr>
              <w:pStyle w:val="aa"/>
              <w:numPr>
                <w:ilvl w:val="2"/>
                <w:numId w:val="40"/>
              </w:numPr>
              <w:spacing w:before="0" w:after="0" w:line="280" w:lineRule="atLeast"/>
            </w:pPr>
            <w:r>
              <w:t>How/where is LBT on/off signaled?</w:t>
            </w:r>
          </w:p>
          <w:p w14:paraId="166DB9E4" w14:textId="77777777" w:rsidR="009E60B1" w:rsidRDefault="00996023">
            <w:pPr>
              <w:pStyle w:val="aa"/>
              <w:numPr>
                <w:ilvl w:val="2"/>
                <w:numId w:val="40"/>
              </w:numPr>
              <w:spacing w:before="0" w:after="0" w:line="280" w:lineRule="atLeast"/>
            </w:pPr>
            <w:r>
              <w:t>How to find the bits for signaling both DBTW on/off and Q?</w:t>
            </w:r>
          </w:p>
          <w:p w14:paraId="0A81139B" w14:textId="77777777" w:rsidR="009E60B1" w:rsidRDefault="00996023">
            <w:pPr>
              <w:pStyle w:val="aa"/>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14D9E87E" w14:textId="77777777" w:rsidR="009E60B1" w:rsidRDefault="00996023">
            <w:pPr>
              <w:pStyle w:val="aa"/>
              <w:numPr>
                <w:ilvl w:val="1"/>
                <w:numId w:val="40"/>
              </w:numPr>
              <w:spacing w:before="0" w:after="0" w:line="280" w:lineRule="atLeast"/>
            </w:pPr>
            <w:r>
              <w:t>If "Yes," then</w:t>
            </w:r>
          </w:p>
          <w:p w14:paraId="06B8F2AF" w14:textId="77777777" w:rsidR="009E60B1" w:rsidRDefault="00996023">
            <w:pPr>
              <w:pStyle w:val="aa"/>
              <w:numPr>
                <w:ilvl w:val="2"/>
                <w:numId w:val="40"/>
              </w:numPr>
              <w:spacing w:before="0" w:after="0" w:line="280" w:lineRule="atLeast"/>
            </w:pPr>
            <w:r>
              <w:t>How to find the bits for signaling LBT on/off, DBTW on/off, and Q?</w:t>
            </w:r>
          </w:p>
          <w:p w14:paraId="0042CCF0" w14:textId="77777777" w:rsidR="009E60B1" w:rsidRDefault="00996023">
            <w:pPr>
              <w:pStyle w:val="aa"/>
              <w:numPr>
                <w:ilvl w:val="3"/>
                <w:numId w:val="40"/>
              </w:numPr>
              <w:spacing w:before="0" w:after="0" w:line="280" w:lineRule="atLeast"/>
            </w:pPr>
            <w:r>
              <w:t>Priority should be the following order</w:t>
            </w:r>
          </w:p>
          <w:p w14:paraId="1DBCD0DB" w14:textId="77777777" w:rsidR="009E60B1" w:rsidRDefault="00996023">
            <w:pPr>
              <w:pStyle w:val="aa"/>
              <w:numPr>
                <w:ilvl w:val="4"/>
                <w:numId w:val="40"/>
              </w:numPr>
              <w:spacing w:before="0" w:after="0" w:line="280" w:lineRule="atLeast"/>
            </w:pPr>
            <w:r>
              <w:t>LBT on/off</w:t>
            </w:r>
          </w:p>
          <w:p w14:paraId="6FA527D7" w14:textId="77777777" w:rsidR="009E60B1" w:rsidRDefault="00996023">
            <w:pPr>
              <w:pStyle w:val="aa"/>
              <w:numPr>
                <w:ilvl w:val="4"/>
                <w:numId w:val="40"/>
              </w:numPr>
              <w:spacing w:before="0" w:after="0" w:line="280" w:lineRule="atLeast"/>
            </w:pPr>
            <w:r>
              <w:t>DBTW on/off</w:t>
            </w:r>
          </w:p>
          <w:p w14:paraId="2DF659DE" w14:textId="77777777" w:rsidR="009E60B1" w:rsidRDefault="00996023">
            <w:pPr>
              <w:pStyle w:val="aa"/>
              <w:numPr>
                <w:ilvl w:val="4"/>
                <w:numId w:val="40"/>
              </w:numPr>
              <w:spacing w:before="0" w:after="0" w:line="280" w:lineRule="atLeast"/>
            </w:pPr>
            <w:r>
              <w:t>Q</w:t>
            </w:r>
          </w:p>
          <w:p w14:paraId="5EE26FBD" w14:textId="77777777" w:rsidR="009E60B1" w:rsidRDefault="00996023">
            <w:pPr>
              <w:pStyle w:val="aa"/>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FE59A8D"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666D47D"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also are not supportive of the FFS on "floating DBTW" or "balancing out DBTX." These are not clearly motivated.</w:t>
            </w:r>
          </w:p>
        </w:tc>
      </w:tr>
      <w:tr w:rsidR="009E60B1" w14:paraId="3E7728BC" w14:textId="77777777">
        <w:trPr>
          <w:trHeight w:val="1268"/>
        </w:trPr>
        <w:tc>
          <w:tcPr>
            <w:tcW w:w="1805" w:type="dxa"/>
            <w:shd w:val="clear" w:color="auto" w:fill="auto"/>
          </w:tcPr>
          <w:p w14:paraId="4E61D24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19CD9A6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FA96EBB" w14:textId="77777777" w:rsidR="009E60B1" w:rsidRDefault="00996023">
            <w:pPr>
              <w:pStyle w:val="aff3"/>
              <w:numPr>
                <w:ilvl w:val="0"/>
                <w:numId w:val="41"/>
              </w:numPr>
              <w:spacing w:line="280" w:lineRule="atLeast"/>
              <w:rPr>
                <w:rFonts w:eastAsia="宋体"/>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宋体"/>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2209EBCE" w14:textId="77777777" w:rsidR="009E60B1" w:rsidRDefault="009E60B1">
            <w:pPr>
              <w:pStyle w:val="ac"/>
              <w:spacing w:after="0" w:line="280" w:lineRule="atLeast"/>
              <w:ind w:left="720"/>
              <w:rPr>
                <w:rFonts w:ascii="Times New Roman" w:hAnsi="Times New Roman"/>
                <w:sz w:val="22"/>
                <w:szCs w:val="22"/>
                <w:lang w:eastAsia="zh-CN"/>
              </w:rPr>
            </w:pPr>
          </w:p>
          <w:p w14:paraId="71A7F8A7" w14:textId="77777777" w:rsidR="009E60B1" w:rsidRDefault="00996023">
            <w:pPr>
              <w:pStyle w:val="ac"/>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w:t>
            </w:r>
            <w:proofErr w:type="spellStart"/>
            <w:r>
              <w:rPr>
                <w:rFonts w:ascii="Times New Roman" w:hAnsi="Times New Roman"/>
                <w:sz w:val="22"/>
                <w:szCs w:val="22"/>
                <w:lang w:eastAsia="zh-CN"/>
              </w:rPr>
              <w:t>rst</w:t>
            </w:r>
            <w:proofErr w:type="spellEnd"/>
            <w:r>
              <w:rPr>
                <w:rFonts w:ascii="Times New Roman" w:hAnsi="Times New Roman"/>
                <w:sz w:val="22"/>
                <w:szCs w:val="22"/>
                <w:lang w:eastAsia="zh-CN"/>
              </w:rPr>
              <w:t xml:space="preserve">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w:t>
            </w:r>
            <w:r>
              <w:rPr>
                <w:rFonts w:ascii="Times New Roman" w:hAnsi="Times New Roman"/>
                <w:sz w:val="22"/>
                <w:szCs w:val="22"/>
                <w:lang w:eastAsia="zh-CN"/>
              </w:rPr>
              <w:lastRenderedPageBreak/>
              <w:t xml:space="preserve">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53FB0F0F" w14:textId="77777777" w:rsidR="009E60B1" w:rsidRDefault="00996023">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17D9DF8" w14:textId="77777777" w:rsidR="009E60B1" w:rsidRDefault="00996023">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B222609" w14:textId="77777777" w:rsidR="009E60B1" w:rsidRDefault="00996023">
            <w:pPr>
              <w:pStyle w:val="aff3"/>
              <w:numPr>
                <w:ilvl w:val="0"/>
                <w:numId w:val="41"/>
              </w:numPr>
              <w:spacing w:line="280" w:lineRule="atLeast"/>
              <w:rPr>
                <w:lang w:eastAsia="zh-CN"/>
              </w:rPr>
            </w:pPr>
            <w:r>
              <w:rPr>
                <w:b/>
                <w:lang w:eastAsia="zh-CN"/>
              </w:rPr>
              <w:t>Supported DBTW lengths:</w:t>
            </w:r>
            <w:r>
              <w:rPr>
                <w:lang w:eastAsia="zh-CN"/>
              </w:rPr>
              <w:t xml:space="preserve"> Due to our discussion in 2) supporting </w:t>
            </w:r>
            <w:r>
              <w:rPr>
                <w:rFonts w:eastAsia="宋体"/>
                <w:lang w:eastAsia="zh-CN"/>
              </w:rPr>
              <w:t xml:space="preserve">0.5, 1, 2, 3, 4, 5 </w:t>
            </w:r>
            <w:proofErr w:type="spellStart"/>
            <w:r>
              <w:rPr>
                <w:rFonts w:eastAsia="宋体"/>
                <w:lang w:eastAsia="zh-CN"/>
              </w:rPr>
              <w:t>msec</w:t>
            </w:r>
            <w:proofErr w:type="spellEnd"/>
            <w:r>
              <w:rPr>
                <w:rFonts w:eastAsia="宋体"/>
                <w:lang w:eastAsia="zh-CN"/>
              </w:rPr>
              <w:t xml:space="preserve">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w:t>
            </w:r>
          </w:p>
          <w:p w14:paraId="5819F32C" w14:textId="77777777" w:rsidR="009E60B1" w:rsidRDefault="00996023">
            <w:pPr>
              <w:pStyle w:val="ac"/>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7692B8E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75CC2831" w14:textId="77777777" w:rsidR="009E60B1" w:rsidRDefault="00996023">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342EDB82" w14:textId="77777777" w:rsidR="009E60B1" w:rsidRDefault="00996023">
            <w:pPr>
              <w:pStyle w:val="aff3"/>
              <w:numPr>
                <w:ilvl w:val="1"/>
                <w:numId w:val="38"/>
              </w:numPr>
              <w:spacing w:line="280" w:lineRule="atLeast"/>
              <w:rPr>
                <w:color w:val="0070C0"/>
                <w:lang w:eastAsia="zh-CN"/>
              </w:rPr>
            </w:pPr>
            <w:r>
              <w:rPr>
                <w:rFonts w:eastAsia="宋体"/>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04A7DFE0" w14:textId="77777777" w:rsidR="009E60B1" w:rsidRDefault="00996023">
            <w:pPr>
              <w:pStyle w:val="ac"/>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37443917"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F4F0158"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24F36C94"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993AEA"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5F1FB"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5D11542"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294E2E" w14:textId="77777777"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08A92650" w14:textId="77777777"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lastRenderedPageBreak/>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5C2F783E"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424D0A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3660A69"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CAA3343"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587D785D" w14:textId="77777777" w:rsidR="009E60B1" w:rsidRDefault="00996023">
            <w:pPr>
              <w:pStyle w:val="ac"/>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07F7EB2"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62C569F" w14:textId="77777777" w:rsidR="009E60B1" w:rsidRDefault="00996023">
            <w:pPr>
              <w:pStyle w:val="ac"/>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 xml:space="preserve">0.5, 1, 2, 3, 4, 5 </w:t>
            </w:r>
            <w:proofErr w:type="spellStart"/>
            <w:r>
              <w:rPr>
                <w:rFonts w:ascii="Times New Roman" w:hAnsi="Times New Roman"/>
                <w:strike/>
                <w:sz w:val="22"/>
                <w:szCs w:val="22"/>
                <w:lang w:eastAsia="zh-CN"/>
              </w:rPr>
              <w:t>msec</w:t>
            </w:r>
            <w:proofErr w:type="spellEnd"/>
          </w:p>
          <w:p w14:paraId="3E03D114" w14:textId="77777777" w:rsidR="009E60B1" w:rsidRDefault="00996023">
            <w:pPr>
              <w:pStyle w:val="ac"/>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3378B266" w14:textId="77777777" w:rsidR="009E60B1" w:rsidRDefault="00996023">
            <w:pPr>
              <w:pStyle w:val="ac"/>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3860CD7E" w14:textId="77777777"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74B83DD3"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B28CCC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745A5C5"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5F5537A"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3F905227"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1EAC6C0D"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57B9E5F2"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11B749B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3F947C73" w14:textId="77777777" w:rsidR="009E60B1" w:rsidRDefault="009E60B1">
            <w:pPr>
              <w:pStyle w:val="ac"/>
              <w:spacing w:after="0" w:line="280" w:lineRule="atLeast"/>
              <w:jc w:val="left"/>
              <w:rPr>
                <w:rFonts w:ascii="Times New Roman" w:eastAsiaTheme="minorEastAsia" w:hAnsi="Times New Roman"/>
                <w:sz w:val="22"/>
                <w:szCs w:val="22"/>
                <w:lang w:eastAsia="ko-KR"/>
              </w:rPr>
            </w:pPr>
          </w:p>
        </w:tc>
      </w:tr>
      <w:tr w:rsidR="009E60B1" w14:paraId="568D3ED2" w14:textId="77777777">
        <w:trPr>
          <w:trHeight w:val="1268"/>
        </w:trPr>
        <w:tc>
          <w:tcPr>
            <w:tcW w:w="1805" w:type="dxa"/>
          </w:tcPr>
          <w:p w14:paraId="7C628FC8" w14:textId="77777777" w:rsidR="009E60B1" w:rsidRDefault="00996023">
            <w:pPr>
              <w:pStyle w:val="ac"/>
              <w:spacing w:after="0" w:line="280" w:lineRule="atLeast"/>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14:paraId="6C32E38A" w14:textId="77777777" w:rsidR="009E60B1" w:rsidRDefault="00996023">
            <w:pPr>
              <w:pStyle w:val="ac"/>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75016F2" w14:textId="77777777" w:rsidR="009E60B1" w:rsidRDefault="009E60B1">
            <w:pPr>
              <w:pStyle w:val="ac"/>
              <w:spacing w:after="0" w:line="280" w:lineRule="atLeast"/>
              <w:jc w:val="left"/>
              <w:rPr>
                <w:rFonts w:ascii="Times New Roman" w:eastAsia="MS Mincho" w:hAnsi="Times New Roman"/>
                <w:szCs w:val="22"/>
                <w:lang w:eastAsia="ja-JP"/>
              </w:rPr>
            </w:pPr>
          </w:p>
        </w:tc>
      </w:tr>
      <w:tr w:rsidR="009E60B1" w14:paraId="26799728" w14:textId="77777777">
        <w:trPr>
          <w:trHeight w:val="1268"/>
        </w:trPr>
        <w:tc>
          <w:tcPr>
            <w:tcW w:w="1805" w:type="dxa"/>
          </w:tcPr>
          <w:p w14:paraId="03AFD05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AD8491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14:paraId="47C21949" w14:textId="77777777">
        <w:trPr>
          <w:trHeight w:val="1268"/>
        </w:trPr>
        <w:tc>
          <w:tcPr>
            <w:tcW w:w="1805" w:type="dxa"/>
          </w:tcPr>
          <w:p w14:paraId="21A8A72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E218A4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E60B1" w14:paraId="47A61ABC" w14:textId="77777777">
        <w:trPr>
          <w:trHeight w:val="1268"/>
        </w:trPr>
        <w:tc>
          <w:tcPr>
            <w:tcW w:w="1805" w:type="dxa"/>
          </w:tcPr>
          <w:p w14:paraId="7C50E36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4630D71C"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5AB92E34" w14:textId="77777777"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0D2E635A" w14:textId="77777777"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14:paraId="47F1565E" w14:textId="77777777">
        <w:trPr>
          <w:trHeight w:val="1268"/>
        </w:trPr>
        <w:tc>
          <w:tcPr>
            <w:tcW w:w="1805" w:type="dxa"/>
          </w:tcPr>
          <w:p w14:paraId="4A5C6A20"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56602092"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40CE5DCD"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9E60B1" w14:paraId="2C5E78E6" w14:textId="77777777">
        <w:trPr>
          <w:trHeight w:val="1268"/>
        </w:trPr>
        <w:tc>
          <w:tcPr>
            <w:tcW w:w="1805" w:type="dxa"/>
          </w:tcPr>
          <w:p w14:paraId="108B264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54801E7" w14:textId="77777777"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w:t>
            </w:r>
            <w:proofErr w:type="spellStart"/>
            <w:r>
              <w:rPr>
                <w:rFonts w:ascii="Times New Roman" w:eastAsiaTheme="minorEastAsia" w:hAnsi="Times New Roman"/>
                <w:sz w:val="22"/>
                <w:szCs w:val="22"/>
                <w:lang w:eastAsia="zh-CN"/>
              </w:rPr>
              <w:t>odification</w:t>
            </w:r>
            <w:proofErr w:type="spellEnd"/>
            <w:r>
              <w:rPr>
                <w:rFonts w:ascii="Times New Roman" w:eastAsiaTheme="minorEastAsia" w:hAnsi="Times New Roman"/>
                <w:sz w:val="22"/>
                <w:szCs w:val="22"/>
                <w:lang w:eastAsia="zh-CN"/>
              </w:rPr>
              <w:t>:</w:t>
            </w:r>
          </w:p>
          <w:p w14:paraId="767DD6C7" w14:textId="77777777" w:rsidR="009E60B1" w:rsidRDefault="00996023">
            <w:pPr>
              <w:pStyle w:val="5"/>
              <w:spacing w:line="280" w:lineRule="atLeast"/>
              <w:outlineLvl w:val="4"/>
              <w:rPr>
                <w:rFonts w:ascii="Times New Roman" w:hAnsi="Times New Roman"/>
                <w:lang w:eastAsia="zh-CN"/>
              </w:rPr>
            </w:pPr>
            <w:r>
              <w:rPr>
                <w:rFonts w:ascii="Times New Roman" w:hAnsi="Times New Roman"/>
                <w:b/>
                <w:bCs/>
                <w:lang w:eastAsia="zh-CN"/>
              </w:rPr>
              <w:t>Proposal 1.3-1)</w:t>
            </w:r>
          </w:p>
          <w:p w14:paraId="54A584A8" w14:textId="77777777" w:rsidR="009E60B1" w:rsidRDefault="00996023">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DEFE51"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1CF48B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8262FEF"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C09C348"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958ABC"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CF7FF3A"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071F00"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93D0F0E"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6774D93"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49E7D0CD"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D421E7D"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C988F54"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orking assumption: {[8], [16], [32], [64]}</w:t>
            </w:r>
          </w:p>
          <w:p w14:paraId="13BF7544" w14:textId="77777777" w:rsidR="009E60B1" w:rsidRDefault="00996023">
            <w:pPr>
              <w:pStyle w:val="ac"/>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3026CD3"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7F159A30" w14:textId="77777777" w:rsidR="009E60B1" w:rsidRDefault="00996023">
            <w:pPr>
              <w:pStyle w:val="ac"/>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proofErr w:type="spellStart"/>
            <w:r>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7AC924D6" w14:textId="77777777" w:rsidR="009E60B1" w:rsidRDefault="00996023">
            <w:pPr>
              <w:pStyle w:val="ac"/>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11971A42" w14:textId="77777777" w:rsidR="009E60B1" w:rsidRDefault="00996023">
            <w:pPr>
              <w:pStyle w:val="ac"/>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CD71AD5"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32D5AD0"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4E0193BC"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2D8D79A6"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80B3CB"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0F7E2819"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75D50725"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87FFBE6"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30EF57EF"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90D3A32"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7E9038"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016F7815" w14:textId="77777777" w:rsidR="009E60B1" w:rsidRDefault="009E60B1">
            <w:pPr>
              <w:pStyle w:val="ac"/>
              <w:spacing w:after="0" w:line="280" w:lineRule="atLeast"/>
              <w:jc w:val="left"/>
              <w:rPr>
                <w:rFonts w:ascii="Times New Roman" w:hAnsi="Times New Roman"/>
                <w:sz w:val="22"/>
                <w:szCs w:val="22"/>
                <w:lang w:eastAsia="zh-CN"/>
              </w:rPr>
            </w:pPr>
          </w:p>
        </w:tc>
      </w:tr>
      <w:tr w:rsidR="009E60B1" w14:paraId="7323628A" w14:textId="77777777">
        <w:trPr>
          <w:trHeight w:val="1268"/>
        </w:trPr>
        <w:tc>
          <w:tcPr>
            <w:tcW w:w="1805" w:type="dxa"/>
          </w:tcPr>
          <w:p w14:paraId="3F50DD08" w14:textId="77777777" w:rsidR="009E60B1" w:rsidRDefault="00996023">
            <w:pPr>
              <w:pStyle w:val="ac"/>
              <w:spacing w:after="0" w:line="280" w:lineRule="atLeast"/>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1C3C5A35" w14:textId="77777777" w:rsidR="009E60B1" w:rsidRDefault="0099602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 xml:space="preserve">Although we don’t think it’s </w:t>
            </w:r>
            <w:proofErr w:type="gramStart"/>
            <w:r>
              <w:rPr>
                <w:rFonts w:ascii="Times New Roman" w:eastAsia="PMingLiU" w:hAnsi="Times New Roman"/>
                <w:sz w:val="22"/>
                <w:szCs w:val="22"/>
                <w:lang w:eastAsia="zh-TW"/>
              </w:rPr>
              <w:t>needed ,</w:t>
            </w:r>
            <w:proofErr w:type="gramEnd"/>
            <w:r>
              <w:rPr>
                <w:rFonts w:ascii="Times New Roman" w:eastAsia="PMingLiU" w:hAnsi="Times New Roman"/>
                <w:sz w:val="22"/>
                <w:szCs w:val="22"/>
                <w:lang w:eastAsia="zh-TW"/>
              </w:rPr>
              <w:t xml:space="preserve"> we ‘re ok if majority tends to support DBTW and find a way to achieve balance of following items</w:t>
            </w:r>
          </w:p>
          <w:p w14:paraId="525D5A66" w14:textId="77777777" w:rsidR="009E60B1" w:rsidRDefault="00996023">
            <w:pPr>
              <w:pStyle w:val="ac"/>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261EF44" w14:textId="77777777" w:rsidR="009E60B1" w:rsidRDefault="00996023">
            <w:pPr>
              <w:pStyle w:val="ac"/>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224F957" w14:textId="77777777" w:rsidR="009E60B1" w:rsidRDefault="00996023">
            <w:pPr>
              <w:pStyle w:val="ac"/>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3F7E5F30" w14:textId="77777777" w:rsidR="009E60B1" w:rsidRDefault="00996023">
            <w:pPr>
              <w:pStyle w:val="ac"/>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E169372" w14:textId="77777777" w:rsidR="009E60B1" w:rsidRDefault="0099602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9E60B1" w14:paraId="60005DE2" w14:textId="77777777">
        <w:trPr>
          <w:trHeight w:val="1268"/>
        </w:trPr>
        <w:tc>
          <w:tcPr>
            <w:tcW w:w="1805" w:type="dxa"/>
          </w:tcPr>
          <w:p w14:paraId="2F883827"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17DEF8ED"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14:paraId="654E5F18" w14:textId="77777777">
        <w:trPr>
          <w:trHeight w:val="1268"/>
        </w:trPr>
        <w:tc>
          <w:tcPr>
            <w:tcW w:w="1805" w:type="dxa"/>
          </w:tcPr>
          <w:p w14:paraId="091E936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75088F68"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4727833"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167A1A44"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9E60B1" w14:paraId="1B79492A" w14:textId="77777777">
        <w:trPr>
          <w:trHeight w:val="1268"/>
        </w:trPr>
        <w:tc>
          <w:tcPr>
            <w:tcW w:w="1805" w:type="dxa"/>
          </w:tcPr>
          <w:p w14:paraId="0AA304F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B0365FB"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3C6C22A1"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9E60B1" w14:paraId="2F3ED308" w14:textId="77777777">
        <w:trPr>
          <w:trHeight w:val="1268"/>
        </w:trPr>
        <w:tc>
          <w:tcPr>
            <w:tcW w:w="1805" w:type="dxa"/>
          </w:tcPr>
          <w:p w14:paraId="16F89F7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B0A251E"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9E60B1" w14:paraId="6286E3DB" w14:textId="77777777">
        <w:trPr>
          <w:trHeight w:val="1268"/>
        </w:trPr>
        <w:tc>
          <w:tcPr>
            <w:tcW w:w="1805" w:type="dxa"/>
          </w:tcPr>
          <w:p w14:paraId="1832994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682FC5B5"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BC0AD70"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79CA5EC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3A1ED6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561C5F01"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19758F1E"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4E003F00"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w:t>
            </w:r>
            <w:r>
              <w:rPr>
                <w:rFonts w:ascii="Times New Roman" w:hAnsi="Times New Roman"/>
                <w:szCs w:val="22"/>
                <w:lang w:eastAsia="zh-CN"/>
              </w:rPr>
              <w:lastRenderedPageBreak/>
              <w:t xml:space="preserve">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Hence we recommend the following changes to Proposal 1.3.-1 to address our concerns:</w:t>
            </w:r>
          </w:p>
          <w:p w14:paraId="7A7DB950" w14:textId="77777777" w:rsidR="009E60B1" w:rsidRDefault="009E60B1">
            <w:pPr>
              <w:pStyle w:val="ac"/>
              <w:spacing w:after="0" w:line="280" w:lineRule="atLeast"/>
              <w:jc w:val="left"/>
              <w:rPr>
                <w:rFonts w:ascii="Times New Roman" w:hAnsi="Times New Roman"/>
                <w:szCs w:val="22"/>
                <w:lang w:eastAsia="zh-CN"/>
              </w:rPr>
            </w:pPr>
          </w:p>
          <w:p w14:paraId="443B3BDB" w14:textId="77777777" w:rsidR="009E60B1" w:rsidRDefault="00996023">
            <w:pPr>
              <w:pStyle w:val="ac"/>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2F741BE6" w14:textId="77777777" w:rsidR="009E60B1" w:rsidRDefault="00996023">
            <w:pPr>
              <w:pStyle w:val="ac"/>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45F0A25" w14:textId="77777777" w:rsidR="009E60B1" w:rsidRDefault="00996023">
            <w:pPr>
              <w:pStyle w:val="ac"/>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D14DAC7" w14:textId="77777777" w:rsidR="009E60B1" w:rsidRDefault="00996023">
            <w:pPr>
              <w:pStyle w:val="ac"/>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419B3A6" w14:textId="77777777" w:rsidR="009E60B1" w:rsidRDefault="00996023">
            <w:pPr>
              <w:pStyle w:val="ac"/>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90DB95A" w14:textId="77777777" w:rsidR="009E60B1" w:rsidRDefault="00996023">
            <w:pPr>
              <w:pStyle w:val="ac"/>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E8C8791" w14:textId="77777777" w:rsidR="009E60B1" w:rsidRDefault="00996023">
            <w:pPr>
              <w:pStyle w:val="ac"/>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397F4C" w14:textId="77777777" w:rsidR="009E60B1" w:rsidRDefault="00996023">
            <w:pPr>
              <w:pStyle w:val="ac"/>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8D5543B" w14:textId="77777777" w:rsidR="009E60B1" w:rsidRDefault="00996023">
            <w:pPr>
              <w:pStyle w:val="ac"/>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B0D6288"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3B89C210"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2EE6C4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6139A54"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191469ED"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3F3061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3E1FBC48" w14:textId="77777777" w:rsidR="009E60B1" w:rsidRDefault="009E60B1">
            <w:pPr>
              <w:pStyle w:val="ac"/>
              <w:spacing w:after="0" w:line="280" w:lineRule="atLeast"/>
              <w:jc w:val="left"/>
              <w:rPr>
                <w:rFonts w:ascii="Times New Roman" w:eastAsia="MS Mincho" w:hAnsi="Times New Roman"/>
                <w:szCs w:val="22"/>
                <w:lang w:eastAsia="ja-JP"/>
              </w:rPr>
            </w:pPr>
          </w:p>
        </w:tc>
      </w:tr>
      <w:tr w:rsidR="009E60B1" w14:paraId="5B3162CE" w14:textId="77777777">
        <w:trPr>
          <w:trHeight w:val="368"/>
        </w:trPr>
        <w:tc>
          <w:tcPr>
            <w:tcW w:w="1805" w:type="dxa"/>
          </w:tcPr>
          <w:p w14:paraId="6BE0304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2A83CCE" w14:textId="77777777" w:rsidR="009E60B1" w:rsidRDefault="00996023">
            <w:pPr>
              <w:pStyle w:val="ac"/>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9E60B1" w14:paraId="71A55F53" w14:textId="77777777">
        <w:trPr>
          <w:trHeight w:val="51"/>
        </w:trPr>
        <w:tc>
          <w:tcPr>
            <w:tcW w:w="1805" w:type="dxa"/>
          </w:tcPr>
          <w:p w14:paraId="10A86CFA" w14:textId="77777777" w:rsidR="009E60B1" w:rsidRDefault="00996023">
            <w:pPr>
              <w:pStyle w:val="ac"/>
              <w:spacing w:after="0" w:line="280" w:lineRule="atLeast"/>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28697B21" w14:textId="77777777" w:rsidR="009E60B1" w:rsidRDefault="00996023">
            <w:pPr>
              <w:pStyle w:val="ac"/>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14:paraId="0F0D6B32" w14:textId="77777777">
        <w:trPr>
          <w:trHeight w:val="1268"/>
        </w:trPr>
        <w:tc>
          <w:tcPr>
            <w:tcW w:w="1805" w:type="dxa"/>
          </w:tcPr>
          <w:p w14:paraId="7046F826"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6DAAB387"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48B62745"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10D60A93" w14:textId="77777777" w:rsidR="009E60B1" w:rsidRDefault="009E60B1">
      <w:pPr>
        <w:pStyle w:val="ac"/>
        <w:spacing w:after="0"/>
        <w:rPr>
          <w:rFonts w:ascii="Times New Roman" w:hAnsi="Times New Roman"/>
          <w:sz w:val="22"/>
          <w:szCs w:val="22"/>
          <w:lang w:eastAsia="zh-CN"/>
        </w:rPr>
      </w:pPr>
    </w:p>
    <w:p w14:paraId="7E605FB9" w14:textId="77777777" w:rsidR="009E60B1" w:rsidRDefault="009E60B1">
      <w:pPr>
        <w:pStyle w:val="ac"/>
        <w:spacing w:after="0"/>
        <w:rPr>
          <w:rFonts w:ascii="Times New Roman" w:hAnsi="Times New Roman"/>
          <w:sz w:val="22"/>
          <w:szCs w:val="22"/>
          <w:lang w:eastAsia="zh-CN"/>
        </w:rPr>
      </w:pPr>
    </w:p>
    <w:p w14:paraId="5245307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624E6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2D65BBB4"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32DEA16A"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21E31BC1"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20AC7017"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1254E5F2"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5E06223F"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2C5CA09B"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788A2C5A"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7D474ED" w14:textId="77777777" w:rsidR="009E60B1" w:rsidRDefault="009E60B1">
      <w:pPr>
        <w:pStyle w:val="ac"/>
        <w:spacing w:after="0"/>
        <w:rPr>
          <w:rFonts w:ascii="Times New Roman" w:hAnsi="Times New Roman"/>
          <w:sz w:val="22"/>
          <w:szCs w:val="22"/>
          <w:lang w:eastAsia="zh-CN"/>
        </w:rPr>
      </w:pPr>
    </w:p>
    <w:p w14:paraId="5C96883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ies views on whether support for DBTW SCS dependent:</w:t>
      </w:r>
    </w:p>
    <w:p w14:paraId="15F51B00" w14:textId="77777777" w:rsidR="009E60B1" w:rsidRDefault="00996023">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77198120" w14:textId="77777777" w:rsidR="009E60B1" w:rsidRDefault="00996023">
      <w:pPr>
        <w:pStyle w:val="ac"/>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287B9652" w14:textId="77777777" w:rsidR="009E60B1" w:rsidRDefault="00996023">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14:paraId="28429EA2" w14:textId="77777777" w:rsidR="009E60B1" w:rsidRDefault="00996023">
      <w:pPr>
        <w:pStyle w:val="ac"/>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p>
    <w:p w14:paraId="1ECC7456" w14:textId="77777777" w:rsidR="009E60B1" w:rsidRDefault="009E60B1">
      <w:pPr>
        <w:pStyle w:val="ac"/>
        <w:spacing w:after="0"/>
        <w:rPr>
          <w:rFonts w:ascii="Times New Roman" w:hAnsi="Times New Roman"/>
          <w:sz w:val="22"/>
          <w:szCs w:val="22"/>
          <w:lang w:eastAsia="zh-CN"/>
        </w:rPr>
      </w:pPr>
    </w:p>
    <w:p w14:paraId="2497C5A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D86A3A2" w14:textId="77777777" w:rsidR="009E60B1" w:rsidRDefault="009E60B1">
      <w:pPr>
        <w:pStyle w:val="ac"/>
        <w:spacing w:after="0"/>
        <w:rPr>
          <w:rFonts w:ascii="Times New Roman" w:hAnsi="Times New Roman"/>
          <w:sz w:val="22"/>
          <w:szCs w:val="22"/>
          <w:lang w:eastAsia="zh-CN"/>
        </w:rPr>
      </w:pPr>
    </w:p>
    <w:p w14:paraId="6140636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Based on inputs received so far,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Proposal 1.3-2.</w:t>
      </w:r>
    </w:p>
    <w:p w14:paraId="7E315EDF" w14:textId="77777777" w:rsidR="009E60B1" w:rsidRDefault="009E60B1">
      <w:pPr>
        <w:pStyle w:val="ac"/>
        <w:spacing w:after="0"/>
        <w:rPr>
          <w:rFonts w:ascii="Times New Roman" w:hAnsi="Times New Roman"/>
          <w:sz w:val="22"/>
          <w:szCs w:val="22"/>
          <w:lang w:eastAsia="zh-CN"/>
        </w:rPr>
      </w:pPr>
    </w:p>
    <w:p w14:paraId="47117AA9" w14:textId="77777777" w:rsidR="009E60B1" w:rsidRDefault="00996023">
      <w:pPr>
        <w:pStyle w:val="5"/>
        <w:rPr>
          <w:rFonts w:ascii="Times New Roman" w:hAnsi="Times New Roman"/>
          <w:lang w:eastAsia="zh-CN"/>
        </w:rPr>
      </w:pPr>
      <w:r>
        <w:rPr>
          <w:rFonts w:ascii="Times New Roman" w:hAnsi="Times New Roman"/>
          <w:b/>
          <w:bCs/>
          <w:lang w:eastAsia="zh-CN"/>
        </w:rPr>
        <w:t>Proposal 1.3-2)</w:t>
      </w:r>
    </w:p>
    <w:p w14:paraId="049B83BC"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D196AB5" w14:textId="77777777" w:rsidR="009E60B1" w:rsidRDefault="00996023">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331F906D"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CF463F0" w14:textId="77777777" w:rsidR="009E60B1" w:rsidRDefault="00996023">
      <w:pPr>
        <w:pStyle w:val="aff3"/>
        <w:numPr>
          <w:ilvl w:val="3"/>
          <w:numId w:val="38"/>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ed signaling.</w:t>
      </w:r>
    </w:p>
    <w:p w14:paraId="26AACCD3"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1807DF1"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96C3E60"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8A1A8B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CD2507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B66CDB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1EE9416"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8B3E93C"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9076316"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7116FD"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C8BB323"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16642DA5"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1C37C406"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267CCAF"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03241963"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AEEAD34"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776D3F"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A6F40F"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8EDCC0D"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15B9D815" w14:textId="77777777" w:rsidR="009E60B1" w:rsidRDefault="00996023">
      <w:pPr>
        <w:pStyle w:val="ac"/>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5A34A70"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346B75FE"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199A59CF"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ransmitted SSB original index and for re-transmission, actual location index (of transmission)</w:t>
      </w:r>
    </w:p>
    <w:p w14:paraId="51740715" w14:textId="77777777" w:rsidR="009E60B1" w:rsidRDefault="00996023">
      <w:pPr>
        <w:pStyle w:val="ac"/>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B4082E6"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4EA9C54"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77C1636"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4E6CEB56"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38D144A"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165030C1"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D6B15BC"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02D9AED"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09D3077"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959322E"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3DE6C63C"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94FB620"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ACAA8" w14:textId="77777777" w:rsidR="009E60B1" w:rsidRDefault="00996023">
      <w:pPr>
        <w:pStyle w:val="ac"/>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30D717C"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45C795D0"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4CB1865" w14:textId="77777777" w:rsidR="009E60B1" w:rsidRDefault="009E60B1">
      <w:pPr>
        <w:pStyle w:val="ac"/>
        <w:spacing w:after="0"/>
        <w:rPr>
          <w:rFonts w:ascii="Times New Roman" w:hAnsi="Times New Roman"/>
          <w:sz w:val="22"/>
          <w:szCs w:val="22"/>
          <w:lang w:eastAsia="zh-CN"/>
        </w:rPr>
      </w:pPr>
    </w:p>
    <w:p w14:paraId="4E738746" w14:textId="77777777" w:rsidR="009E60B1" w:rsidRDefault="009E60B1">
      <w:pPr>
        <w:pStyle w:val="ac"/>
        <w:spacing w:after="0"/>
        <w:rPr>
          <w:rFonts w:ascii="Times New Roman" w:hAnsi="Times New Roman"/>
          <w:sz w:val="22"/>
          <w:szCs w:val="22"/>
          <w:lang w:eastAsia="zh-CN"/>
        </w:rPr>
      </w:pPr>
    </w:p>
    <w:p w14:paraId="41196531" w14:textId="77777777" w:rsidR="009E60B1" w:rsidRDefault="009E60B1">
      <w:pPr>
        <w:pStyle w:val="ac"/>
        <w:spacing w:after="0"/>
        <w:rPr>
          <w:rFonts w:ascii="Times New Roman" w:hAnsi="Times New Roman"/>
          <w:sz w:val="22"/>
          <w:szCs w:val="22"/>
          <w:lang w:eastAsia="zh-CN"/>
        </w:rPr>
      </w:pPr>
    </w:p>
    <w:p w14:paraId="064BDDB3"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784C7C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2BF146DB" w14:textId="77777777" w:rsidR="009E60B1" w:rsidRDefault="009E60B1">
      <w:pPr>
        <w:pStyle w:val="ac"/>
        <w:spacing w:after="0"/>
        <w:rPr>
          <w:rFonts w:ascii="Times New Roman" w:hAnsi="Times New Roman"/>
          <w:sz w:val="22"/>
          <w:szCs w:val="22"/>
          <w:lang w:eastAsia="zh-CN"/>
        </w:rPr>
      </w:pPr>
    </w:p>
    <w:p w14:paraId="62381B6B"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253BE012" w14:textId="77777777">
        <w:tc>
          <w:tcPr>
            <w:tcW w:w="1805" w:type="dxa"/>
            <w:shd w:val="clear" w:color="auto" w:fill="FBE4D5" w:themeFill="accent2" w:themeFillTint="33"/>
          </w:tcPr>
          <w:p w14:paraId="1D80CC3D"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27F701"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FA3E17C" w14:textId="77777777">
        <w:tc>
          <w:tcPr>
            <w:tcW w:w="1805" w:type="dxa"/>
          </w:tcPr>
          <w:p w14:paraId="050FCC03"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124EC7" w14:textId="77777777" w:rsidR="009E60B1" w:rsidRDefault="00996023">
            <w:pPr>
              <w:pStyle w:val="ac"/>
              <w:numPr>
                <w:ilvl w:val="0"/>
                <w:numId w:val="4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3B651145" w14:textId="77777777" w:rsidR="009E60B1" w:rsidRDefault="00996023">
            <w:pPr>
              <w:pStyle w:val="aff3"/>
              <w:numPr>
                <w:ilvl w:val="0"/>
                <w:numId w:val="46"/>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2F5449E7" w14:textId="77777777" w:rsidR="009E60B1" w:rsidRDefault="00996023">
            <w:pPr>
              <w:pStyle w:val="ac"/>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9E60B1" w14:paraId="41BBDB94" w14:textId="77777777">
        <w:tc>
          <w:tcPr>
            <w:tcW w:w="1805" w:type="dxa"/>
          </w:tcPr>
          <w:p w14:paraId="5D0E1F39"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D0AAFF"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w:t>
            </w:r>
            <w:r>
              <w:rPr>
                <w:rFonts w:ascii="Times New Roman" w:eastAsia="MS Mincho" w:hAnsi="Times New Roman"/>
                <w:sz w:val="22"/>
                <w:szCs w:val="22"/>
                <w:lang w:eastAsia="zh-CN"/>
              </w:rPr>
              <w:lastRenderedPageBreak/>
              <w:t xml:space="preserve">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3D3CB195"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5C757CC4" w14:textId="77777777" w:rsidR="009E60B1" w:rsidRDefault="00996023">
            <w:pPr>
              <w:pStyle w:val="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224061AB" w14:textId="77777777"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AEF9745" w14:textId="77777777"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48AE3BE"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F4FDA46" w14:textId="77777777" w:rsidR="009E60B1" w:rsidRDefault="00996023">
            <w:pPr>
              <w:pStyle w:val="aff3"/>
              <w:numPr>
                <w:ilvl w:val="3"/>
                <w:numId w:val="38"/>
              </w:numPr>
              <w:spacing w:line="280" w:lineRule="atLeast"/>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宋体"/>
                <w:color w:val="4472C4" w:themeColor="accent5"/>
                <w:highlight w:val="yellow"/>
                <w:u w:val="single"/>
                <w:lang w:eastAsia="zh-CN"/>
              </w:rPr>
              <w:t>DBTW configuration</w:t>
            </w:r>
            <m:oMath>
              <m:sSubSup>
                <m:sSubSupPr>
                  <m:ctrlPr>
                    <w:rPr>
                      <w:rFonts w:ascii="Cambria Math" w:eastAsia="宋体" w:hAnsi="Cambria Math"/>
                      <w:strike/>
                      <w:color w:val="4472C4" w:themeColor="accent5"/>
                      <w:highlight w:val="yellow"/>
                      <w:u w:val="single"/>
                      <w:lang w:eastAsia="zh-CN"/>
                    </w:rPr>
                  </m:ctrlPr>
                </m:sSubSupPr>
                <m:e>
                  <m:r>
                    <m:rPr>
                      <m:sty m:val="p"/>
                    </m:rPr>
                    <w:rPr>
                      <w:rFonts w:ascii="Cambria Math" w:eastAsia="宋体" w:hAnsi="Cambria Math"/>
                      <w:strike/>
                      <w:color w:val="4472C4" w:themeColor="accent5"/>
                      <w:highlight w:val="yellow"/>
                      <w:u w:val="single"/>
                      <w:lang w:eastAsia="zh-CN"/>
                    </w:rPr>
                    <m:t>N</m:t>
                  </m:r>
                </m:e>
                <m:sub>
                  <m:r>
                    <m:rPr>
                      <m:sty m:val="p"/>
                    </m:rPr>
                    <w:rPr>
                      <w:rFonts w:ascii="Cambria Math" w:eastAsia="宋体" w:hAnsi="Cambria Math"/>
                      <w:strike/>
                      <w:color w:val="4472C4" w:themeColor="accent5"/>
                      <w:highlight w:val="yellow"/>
                      <w:u w:val="single"/>
                      <w:lang w:eastAsia="zh-CN"/>
                    </w:rPr>
                    <m:t>SSB</m:t>
                  </m:r>
                </m:sub>
                <m:sup>
                  <m:r>
                    <m:rPr>
                      <m:sty m:val="p"/>
                    </m:rPr>
                    <w:rPr>
                      <w:rFonts w:ascii="Cambria Math" w:eastAsia="宋体" w:hAnsi="Cambria Math"/>
                      <w:strike/>
                      <w:color w:val="4472C4" w:themeColor="accent5"/>
                      <w:highlight w:val="yellow"/>
                      <w:u w:val="single"/>
                      <w:lang w:eastAsia="zh-CN"/>
                    </w:rPr>
                    <m:t>QCL</m:t>
                  </m:r>
                </m:sup>
              </m:sSubSup>
            </m:oMath>
            <w:r>
              <w:rPr>
                <w:rFonts w:eastAsia="宋体"/>
                <w:strike/>
                <w:color w:val="4472C4" w:themeColor="accent5"/>
                <w:highlight w:val="yellow"/>
                <w:u w:val="single"/>
                <w:lang w:eastAsia="zh-CN"/>
              </w:rPr>
              <w:t xml:space="preserve"> and DBTW length</w:t>
            </w:r>
            <w:r>
              <w:rPr>
                <w:rFonts w:eastAsia="宋体"/>
                <w:color w:val="C00000"/>
                <w:u w:val="single"/>
                <w:lang w:eastAsia="zh-CN"/>
              </w:rPr>
              <w:t xml:space="preserve"> are supported only by dedicated signaling.</w:t>
            </w:r>
          </w:p>
          <w:p w14:paraId="057578CA"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6A78A32"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46D451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4F00E5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06B0DD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5FF3677"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95E27"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FFDDFBA"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097CA915"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E6F3B30"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4886"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5C711D56"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7A7F5237"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82105B"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5BA16A6"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F03C2DB"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4E574E28"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65E4574"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99B1C59"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E9B7EC9" w14:textId="77777777" w:rsidR="009E60B1" w:rsidRDefault="00996023">
            <w:pPr>
              <w:pStyle w:val="ac"/>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E5BD9E9"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C380E9"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2B352624"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104EF19" w14:textId="77777777" w:rsidR="009E60B1" w:rsidRDefault="00996023">
            <w:pPr>
              <w:pStyle w:val="ac"/>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555884"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6318FE7"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466A637D"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7A7792B1"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84379CC"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2FA47DB9"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477EA4A"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763E8AF"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E24635"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79AC47C7"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14A861E"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3080B3D"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6A3CA92" w14:textId="77777777" w:rsidR="009E60B1" w:rsidRDefault="00996023">
            <w:pPr>
              <w:pStyle w:val="ac"/>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9F31B6"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5A42E876"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3DCCC6F" w14:textId="77777777" w:rsidR="009E60B1" w:rsidRDefault="009E60B1">
            <w:pPr>
              <w:pStyle w:val="ac"/>
              <w:spacing w:after="0" w:line="280" w:lineRule="atLeast"/>
              <w:rPr>
                <w:rFonts w:ascii="Times New Roman" w:eastAsia="MS Mincho" w:hAnsi="Times New Roman"/>
                <w:sz w:val="22"/>
                <w:szCs w:val="22"/>
                <w:lang w:eastAsia="ja-JP"/>
              </w:rPr>
            </w:pPr>
          </w:p>
          <w:p w14:paraId="589BA8CC" w14:textId="77777777" w:rsidR="009E60B1" w:rsidRDefault="009E60B1">
            <w:pPr>
              <w:pStyle w:val="ac"/>
              <w:spacing w:after="0" w:line="280" w:lineRule="atLeast"/>
              <w:rPr>
                <w:rFonts w:ascii="Times New Roman" w:eastAsia="MS Mincho" w:hAnsi="Times New Roman"/>
                <w:sz w:val="22"/>
                <w:szCs w:val="22"/>
                <w:lang w:eastAsia="ja-JP"/>
              </w:rPr>
            </w:pPr>
          </w:p>
          <w:p w14:paraId="66A77838" w14:textId="77777777" w:rsidR="009E60B1" w:rsidRDefault="009E60B1">
            <w:pPr>
              <w:pStyle w:val="ac"/>
              <w:spacing w:after="0" w:line="280" w:lineRule="atLeast"/>
              <w:rPr>
                <w:rFonts w:ascii="Times New Roman" w:eastAsia="MS Mincho" w:hAnsi="Times New Roman"/>
                <w:sz w:val="22"/>
                <w:szCs w:val="22"/>
                <w:lang w:eastAsia="ja-JP"/>
              </w:rPr>
            </w:pPr>
          </w:p>
        </w:tc>
      </w:tr>
      <w:tr w:rsidR="009E60B1" w14:paraId="0860B11F" w14:textId="77777777">
        <w:tc>
          <w:tcPr>
            <w:tcW w:w="1805" w:type="dxa"/>
          </w:tcPr>
          <w:p w14:paraId="5EE3916F"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B4F32E7" w14:textId="77777777" w:rsidR="009E60B1" w:rsidRDefault="00996023">
            <w:pPr>
              <w:pStyle w:val="ac"/>
              <w:spacing w:after="0" w:line="280" w:lineRule="atLeast"/>
              <w:rPr>
                <w:rFonts w:ascii="Times New Roman" w:eastAsia="MS Mincho" w:hAnsi="Times New Roman"/>
                <w:sz w:val="22"/>
                <w:szCs w:val="22"/>
                <w:lang w:eastAsia="ja-JP"/>
              </w:rPr>
            </w:pPr>
            <w:proofErr w:type="gramStart"/>
            <w:r>
              <w:rPr>
                <w:rFonts w:ascii="Times New Roman" w:eastAsiaTheme="minorEastAsia" w:hAnsi="Times New Roman" w:hint="eastAsia"/>
                <w:sz w:val="22"/>
                <w:szCs w:val="22"/>
                <w:lang w:eastAsia="ko-KR"/>
              </w:rPr>
              <w:t>Generally</w:t>
            </w:r>
            <w:proofErr w:type="gramEnd"/>
            <w:r>
              <w:rPr>
                <w:rFonts w:ascii="Times New Roman" w:eastAsiaTheme="minorEastAsia" w:hAnsi="Times New Roman" w:hint="eastAsia"/>
                <w:sz w:val="22"/>
                <w:szCs w:val="22"/>
                <w:lang w:eastAsia="ko-KR"/>
              </w:rPr>
              <w:t xml:space="preserve">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9E60B1" w14:paraId="0D722DF6" w14:textId="77777777">
        <w:tc>
          <w:tcPr>
            <w:tcW w:w="1805" w:type="dxa"/>
          </w:tcPr>
          <w:p w14:paraId="0077A6A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94093C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9E60B1" w14:paraId="059381E5" w14:textId="77777777">
        <w:tc>
          <w:tcPr>
            <w:tcW w:w="1805" w:type="dxa"/>
          </w:tcPr>
          <w:p w14:paraId="7059EE39"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514FD9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5150D22F" w14:textId="77777777"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249C307D" w14:textId="77777777"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6FCF5F7"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174D44F" w14:textId="77777777" w:rsidR="009E60B1" w:rsidRDefault="00996023">
            <w:pPr>
              <w:pStyle w:val="aff3"/>
              <w:numPr>
                <w:ilvl w:val="3"/>
                <w:numId w:val="38"/>
              </w:numPr>
              <w:spacing w:line="280" w:lineRule="atLeast"/>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ed signaling.</w:t>
            </w:r>
          </w:p>
          <w:p w14:paraId="7A018A6D"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8286C7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1D6C43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7322C6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ADF1F2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CBACE9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9E60B1" w14:paraId="040FDB98" w14:textId="77777777">
        <w:tc>
          <w:tcPr>
            <w:tcW w:w="1805" w:type="dxa"/>
          </w:tcPr>
          <w:p w14:paraId="06EAF347"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7E83B066"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1D132F72"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9E60B1" w14:paraId="2E016652" w14:textId="77777777">
        <w:tc>
          <w:tcPr>
            <w:tcW w:w="1805" w:type="dxa"/>
          </w:tcPr>
          <w:p w14:paraId="6F680C04"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5A1DF55"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signalling purposes, could one explain why they need to be different.</w:t>
            </w:r>
          </w:p>
        </w:tc>
      </w:tr>
      <w:tr w:rsidR="009E60B1" w14:paraId="647AB6EF" w14:textId="77777777">
        <w:tc>
          <w:tcPr>
            <w:tcW w:w="1805" w:type="dxa"/>
          </w:tcPr>
          <w:p w14:paraId="06BF123D"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6B2B5558" w14:textId="77777777" w:rsidR="009E60B1" w:rsidRDefault="00996023">
            <w:pPr>
              <w:pStyle w:val="ac"/>
              <w:spacing w:after="0" w:line="280" w:lineRule="atLeast"/>
              <w:rPr>
                <w:rFonts w:ascii="Times New Roman" w:eastAsia="MS Mincho" w:hAnsi="Times New Roman"/>
                <w:sz w:val="22"/>
                <w:szCs w:val="22"/>
                <w:lang w:eastAsia="zh-CN"/>
              </w:rPr>
            </w:pPr>
            <w:proofErr w:type="gramStart"/>
            <w:r>
              <w:rPr>
                <w:rFonts w:ascii="Times New Roman" w:eastAsia="MS Mincho" w:hAnsi="Times New Roman"/>
                <w:sz w:val="22"/>
                <w:szCs w:val="22"/>
                <w:lang w:eastAsia="zh-CN"/>
              </w:rPr>
              <w:t>Generally</w:t>
            </w:r>
            <w:proofErr w:type="gramEnd"/>
            <w:r>
              <w:rPr>
                <w:rFonts w:ascii="Times New Roman" w:eastAsia="MS Mincho" w:hAnsi="Times New Roman"/>
                <w:sz w:val="22"/>
                <w:szCs w:val="22"/>
                <w:lang w:eastAsia="zh-CN"/>
              </w:rPr>
              <w:t xml:space="preserve"> we are ok with the proposal. </w:t>
            </w:r>
          </w:p>
          <w:p w14:paraId="78761118"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9E60B1" w14:paraId="20B318E0" w14:textId="77777777">
        <w:tc>
          <w:tcPr>
            <w:tcW w:w="1805" w:type="dxa"/>
            <w:shd w:val="clear" w:color="auto" w:fill="auto"/>
          </w:tcPr>
          <w:p w14:paraId="52C8DA58"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E6D54E8" w14:textId="77777777" w:rsidR="009E60B1" w:rsidRDefault="00996023">
            <w:pPr>
              <w:pStyle w:val="ac"/>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435F3A8C" w14:textId="77777777" w:rsidR="009E60B1" w:rsidRDefault="00996023">
            <w:pPr>
              <w:pStyle w:val="ac"/>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 xml:space="preserve">120kHz initial access cases, DBTW length is provided in SIB1. UE can assume a default of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at the time of MIB decoding or at the time of decoding CSS based PDCCH. This is a similar behavior as in Rel-16: “</w:t>
            </w:r>
            <w:r>
              <w:rPr>
                <w:rFonts w:hint="eastAsia"/>
                <w:lang w:eastAsia="zh-CN"/>
              </w:rPr>
              <w:t>If</w:t>
            </w:r>
            <w:r>
              <w:rPr>
                <w:rFonts w:hint="eastAsia"/>
                <w:i/>
                <w:iCs/>
                <w:lang w:eastAsia="zh-CN"/>
              </w:rPr>
              <w:t xml:space="preserve"> </w:t>
            </w:r>
            <w:proofErr w:type="spellStart"/>
            <w:r>
              <w:rPr>
                <w:rFonts w:hint="eastAsia"/>
                <w:i/>
                <w:iCs/>
                <w:lang w:eastAsia="zh-CN"/>
              </w:rPr>
              <w:t>DiscoveryBurst-WindowLength</w:t>
            </w:r>
            <w:proofErr w:type="spellEnd"/>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755E6D9" w14:textId="77777777" w:rsidR="009E60B1" w:rsidRDefault="00996023">
            <w:pPr>
              <w:pStyle w:val="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14:paraId="7585F270" w14:textId="77777777"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2EB2AA33" w14:textId="77777777"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17383594" w14:textId="77777777"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6C3A71" w14:textId="77777777"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D0AEC6C"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1CD03D" w14:textId="77777777" w:rsidR="009E60B1" w:rsidRDefault="00996023">
            <w:pPr>
              <w:pStyle w:val="aff3"/>
              <w:numPr>
                <w:ilvl w:val="3"/>
                <w:numId w:val="38"/>
              </w:numPr>
              <w:spacing w:line="280" w:lineRule="atLeast"/>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ed signaling.</w:t>
            </w:r>
          </w:p>
          <w:p w14:paraId="076D884F"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1012F181" w14:textId="77777777" w:rsidR="009E60B1" w:rsidRDefault="00996023">
            <w:pPr>
              <w:pStyle w:val="ac"/>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1C79B2F"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2199323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D274CA8"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7B48E1E"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24BCDA82" w14:textId="77777777"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C177D3F"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C2CD9CA"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1) signaling in MIB</w:t>
            </w:r>
          </w:p>
          <w:p w14:paraId="4FABF69E"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320FC3E"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3799F20" w14:textId="77777777" w:rsidR="009E60B1" w:rsidRDefault="00996023">
            <w:pPr>
              <w:pStyle w:val="ac"/>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1BDA8F34" w14:textId="77777777" w:rsidR="009E60B1" w:rsidRDefault="00996023">
            <w:pPr>
              <w:pStyle w:val="ac"/>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2AB48C0B"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B6D46C7" w14:textId="77777777"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5A4136C1" w14:textId="77777777"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2DE6AB3"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B00DA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09659C"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8C01B0"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F29AC0F" w14:textId="77777777" w:rsidR="009E60B1" w:rsidRDefault="00996023">
            <w:pPr>
              <w:pStyle w:val="ac"/>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CBA7D4F" w14:textId="77777777" w:rsidR="009E60B1" w:rsidRDefault="00996023">
            <w:pPr>
              <w:pStyle w:val="ac"/>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6632F0"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BD091C" w14:textId="77777777" w:rsidR="009E60B1" w:rsidRDefault="00996023">
            <w:pPr>
              <w:pStyle w:val="ac"/>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1F1374E7" w14:textId="77777777" w:rsidR="009E60B1" w:rsidRDefault="00996023">
            <w:pPr>
              <w:pStyle w:val="ac"/>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487893F7" w14:textId="77777777" w:rsidR="009E60B1" w:rsidRDefault="00996023">
            <w:pPr>
              <w:pStyle w:val="ac"/>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o reduce the required bits to indicate the actual location index, the valid locations are shared for set of SSBs in TDM manner (i.e. if one alternative time </w:t>
            </w:r>
            <w:r>
              <w:rPr>
                <w:rFonts w:ascii="Times New Roman" w:hAnsi="Times New Roman"/>
                <w:color w:val="C00000"/>
                <w:sz w:val="22"/>
                <w:szCs w:val="22"/>
                <w:u w:val="single"/>
                <w:lang w:eastAsia="zh-CN"/>
              </w:rPr>
              <w:lastRenderedPageBreak/>
              <w:t>location is valid, no additional bits are needed, if two options for given SFN exist, one bit is needed) if number additional locations is less than the number of actually transmitted SSBs.</w:t>
            </w:r>
          </w:p>
          <w:p w14:paraId="54D14099"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7AA80D90"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C1D414E"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295F07B5"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DB77156"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4183CE21"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8879250"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4050E76"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1088109"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E4B0AA3"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2FE3FD49"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5878ACD7"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88B8D59" w14:textId="77777777" w:rsidR="009E60B1" w:rsidRDefault="00996023">
            <w:pPr>
              <w:pStyle w:val="ac"/>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CBA4FA0"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28D5AC1"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3DF8FB4" w14:textId="77777777" w:rsidR="009E60B1" w:rsidRDefault="009E60B1">
            <w:pPr>
              <w:pStyle w:val="ac"/>
              <w:spacing w:after="0" w:line="280" w:lineRule="atLeast"/>
              <w:rPr>
                <w:rFonts w:ascii="Times New Roman" w:hAnsi="Times New Roman"/>
                <w:sz w:val="22"/>
                <w:szCs w:val="22"/>
                <w:lang w:eastAsia="zh-CN"/>
              </w:rPr>
            </w:pPr>
          </w:p>
          <w:p w14:paraId="1298D452" w14:textId="77777777" w:rsidR="009E60B1" w:rsidRDefault="009E60B1">
            <w:pPr>
              <w:spacing w:line="280" w:lineRule="atLeast"/>
              <w:rPr>
                <w:szCs w:val="22"/>
                <w:lang w:eastAsia="zh-CN"/>
              </w:rPr>
            </w:pPr>
          </w:p>
          <w:p w14:paraId="0C15FECC" w14:textId="77777777" w:rsidR="009E60B1" w:rsidRDefault="009E60B1">
            <w:pPr>
              <w:pStyle w:val="ac"/>
              <w:spacing w:after="0" w:line="280" w:lineRule="atLeast"/>
              <w:rPr>
                <w:lang w:eastAsia="zh-CN"/>
              </w:rPr>
            </w:pPr>
          </w:p>
          <w:p w14:paraId="42DC83A5" w14:textId="77777777" w:rsidR="009E60B1" w:rsidRDefault="009E60B1">
            <w:pPr>
              <w:pStyle w:val="ac"/>
              <w:spacing w:after="0" w:line="280" w:lineRule="atLeast"/>
              <w:rPr>
                <w:rFonts w:ascii="Times New Roman" w:eastAsia="MS Mincho" w:hAnsi="Times New Roman"/>
                <w:sz w:val="22"/>
                <w:szCs w:val="22"/>
                <w:lang w:eastAsia="zh-CN"/>
              </w:rPr>
            </w:pPr>
          </w:p>
        </w:tc>
      </w:tr>
      <w:tr w:rsidR="009E60B1" w14:paraId="39B15003" w14:textId="77777777">
        <w:tc>
          <w:tcPr>
            <w:tcW w:w="1805" w:type="dxa"/>
          </w:tcPr>
          <w:p w14:paraId="11CE0B3D"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2891F00A" w14:textId="77777777" w:rsidR="009E60B1" w:rsidRDefault="0099602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01B2710D" w14:textId="77777777" w:rsidR="009E60B1" w:rsidRDefault="0099602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35A7A2CA" w14:textId="77777777"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B1CF985" w14:textId="77777777"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9D67DE" w14:textId="77777777"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EA66F90" w14:textId="77777777" w:rsidR="009E60B1" w:rsidRDefault="0099602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4212BED4" w14:textId="77777777" w:rsidR="009E60B1" w:rsidRDefault="0099602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lastRenderedPageBreak/>
              <w:t>@Intel:</w:t>
            </w:r>
          </w:p>
          <w:p w14:paraId="642FAAD9" w14:textId="77777777" w:rsidR="009E60B1" w:rsidRDefault="0099602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13BA2CE3" w14:textId="77777777" w:rsidR="009E60B1" w:rsidRDefault="0099602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858C313" w14:textId="77777777" w:rsidR="009E60B1" w:rsidRDefault="0099602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30409C1A" w14:textId="77777777" w:rsidR="009E60B1" w:rsidRDefault="0099602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9E60B1" w14:paraId="1496E86B" w14:textId="77777777">
        <w:tc>
          <w:tcPr>
            <w:tcW w:w="1805" w:type="dxa"/>
          </w:tcPr>
          <w:p w14:paraId="62575044" w14:textId="77777777" w:rsidR="009E60B1" w:rsidRDefault="00996023">
            <w:pPr>
              <w:pStyle w:val="ac"/>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4AAF1DFD"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3B1E5238" w14:textId="77777777" w:rsidR="009E60B1" w:rsidRDefault="00996023">
            <w:pPr>
              <w:pStyle w:val="ac"/>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54509FC" w14:textId="77777777" w:rsidR="009E60B1" w:rsidRDefault="00996023">
            <w:pPr>
              <w:pStyle w:val="ac"/>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149CC1A5" w14:textId="77777777" w:rsidR="009E60B1" w:rsidRDefault="00996023">
            <w:pPr>
              <w:pStyle w:val="ac"/>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5CBD9A27" w14:textId="77777777" w:rsidR="009E60B1" w:rsidRDefault="00996023">
            <w:pPr>
              <w:pStyle w:val="ac"/>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70CFA162" w14:textId="77777777" w:rsidR="009E60B1" w:rsidRDefault="00996023">
            <w:pPr>
              <w:pStyle w:val="ac"/>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Indication whether SSB is transmission or re-transmission (e.g. re-purpose of </w:t>
            </w:r>
            <w:proofErr w:type="spellStart"/>
            <w:r>
              <w:rPr>
                <w:rFonts w:ascii="Times New Roman" w:hAnsi="Times New Roman"/>
                <w:strike/>
                <w:color w:val="C00000"/>
                <w:sz w:val="22"/>
                <w:szCs w:val="22"/>
                <w:u w:val="single"/>
                <w:lang w:eastAsia="zh-CN"/>
              </w:rPr>
              <w:t>subCarrierSpacingCommon</w:t>
            </w:r>
            <w:proofErr w:type="spellEnd"/>
            <w:r>
              <w:rPr>
                <w:rFonts w:ascii="Times New Roman" w:hAnsi="Times New Roman"/>
                <w:strike/>
                <w:color w:val="C00000"/>
                <w:sz w:val="22"/>
                <w:szCs w:val="22"/>
                <w:u w:val="single"/>
                <w:lang w:eastAsia="zh-CN"/>
              </w:rPr>
              <w:t>)</w:t>
            </w:r>
          </w:p>
          <w:p w14:paraId="686F16EC" w14:textId="77777777" w:rsidR="009E60B1" w:rsidRDefault="00996023">
            <w:pPr>
              <w:pStyle w:val="ac"/>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08CF5259" w14:textId="77777777" w:rsidR="009E60B1" w:rsidRDefault="00996023">
            <w:pPr>
              <w:pStyle w:val="ac"/>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9E60B1" w14:paraId="06D6DE2C" w14:textId="77777777">
        <w:tc>
          <w:tcPr>
            <w:tcW w:w="1805" w:type="dxa"/>
          </w:tcPr>
          <w:p w14:paraId="7C5EFA4E"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2B56D55"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65303E67"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w:t>
            </w:r>
            <w:proofErr w:type="gramStart"/>
            <w:r>
              <w:rPr>
                <w:rFonts w:ascii="Times New Roman" w:eastAsia="MS Mincho" w:hAnsi="Times New Roman"/>
                <w:sz w:val="22"/>
                <w:szCs w:val="22"/>
                <w:lang w:eastAsia="zh-CN"/>
              </w:rPr>
              <w:t>a</w:t>
            </w:r>
            <w:proofErr w:type="gramEnd"/>
            <w:r>
              <w:rPr>
                <w:rFonts w:ascii="Times New Roman" w:eastAsia="MS Mincho" w:hAnsi="Times New Roman"/>
                <w:sz w:val="22"/>
                <w:szCs w:val="22"/>
                <w:lang w:eastAsia="zh-CN"/>
              </w:rPr>
              <w:t xml:space="preserve"> unlicensed band, DBTW can be disabled by implementation by setting the Q value no smaller than the DBTW duration. This was discussed/supported in Rel-16 NR-U, so we don’t think an explicit indication of such combination is needed. </w:t>
            </w:r>
          </w:p>
        </w:tc>
      </w:tr>
      <w:tr w:rsidR="009E60B1" w14:paraId="4603303D" w14:textId="77777777">
        <w:tc>
          <w:tcPr>
            <w:tcW w:w="1805" w:type="dxa"/>
          </w:tcPr>
          <w:p w14:paraId="7C15EEE9" w14:textId="77777777" w:rsidR="009E60B1" w:rsidRDefault="00996023">
            <w:pPr>
              <w:pStyle w:val="ac"/>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14:paraId="707B51EF"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9E60B1" w14:paraId="3FE4AE52" w14:textId="77777777">
        <w:tc>
          <w:tcPr>
            <w:tcW w:w="1805" w:type="dxa"/>
          </w:tcPr>
          <w:p w14:paraId="035E7C17"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5ACB2F5B"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9E60B1" w14:paraId="43A8ED6A" w14:textId="77777777">
        <w:tc>
          <w:tcPr>
            <w:tcW w:w="1805" w:type="dxa"/>
          </w:tcPr>
          <w:p w14:paraId="430047B8"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7CCC4611"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2A8E36F" w14:textId="77777777" w:rsidR="009E60B1" w:rsidRDefault="009E60B1">
      <w:pPr>
        <w:pStyle w:val="ac"/>
        <w:spacing w:after="0"/>
        <w:rPr>
          <w:rFonts w:ascii="Times New Roman" w:hAnsi="Times New Roman"/>
          <w:sz w:val="22"/>
          <w:szCs w:val="22"/>
          <w:lang w:eastAsia="zh-CN"/>
        </w:rPr>
      </w:pPr>
    </w:p>
    <w:p w14:paraId="6429F0B0" w14:textId="77777777" w:rsidR="009E60B1" w:rsidRDefault="009E60B1">
      <w:pPr>
        <w:pStyle w:val="ac"/>
        <w:spacing w:after="0"/>
        <w:rPr>
          <w:rFonts w:ascii="Times New Roman" w:hAnsi="Times New Roman"/>
          <w:sz w:val="22"/>
          <w:szCs w:val="22"/>
          <w:lang w:eastAsia="zh-CN"/>
        </w:rPr>
      </w:pPr>
    </w:p>
    <w:p w14:paraId="38038833"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8CD475"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07BF74BC" w14:textId="77777777" w:rsidR="009E60B1" w:rsidRDefault="009E60B1">
      <w:pPr>
        <w:pStyle w:val="ac"/>
        <w:spacing w:after="0"/>
        <w:rPr>
          <w:rFonts w:ascii="Times New Roman" w:hAnsi="Times New Roman"/>
          <w:sz w:val="22"/>
          <w:szCs w:val="22"/>
          <w:lang w:eastAsia="zh-CN"/>
        </w:rPr>
      </w:pPr>
    </w:p>
    <w:p w14:paraId="56EDF6E2" w14:textId="77777777" w:rsidR="009E60B1" w:rsidRDefault="009E60B1">
      <w:pPr>
        <w:pStyle w:val="ac"/>
        <w:spacing w:after="0"/>
        <w:rPr>
          <w:rFonts w:ascii="Times New Roman" w:hAnsi="Times New Roman"/>
          <w:sz w:val="22"/>
          <w:szCs w:val="22"/>
          <w:lang w:eastAsia="zh-CN"/>
        </w:rPr>
      </w:pPr>
    </w:p>
    <w:p w14:paraId="02252ADA" w14:textId="77777777" w:rsidR="009E60B1" w:rsidRDefault="009E60B1">
      <w:pPr>
        <w:pStyle w:val="ac"/>
        <w:spacing w:after="0"/>
        <w:rPr>
          <w:rFonts w:ascii="Times New Roman" w:hAnsi="Times New Roman"/>
          <w:sz w:val="22"/>
          <w:szCs w:val="22"/>
          <w:lang w:eastAsia="zh-CN"/>
        </w:rPr>
      </w:pPr>
    </w:p>
    <w:p w14:paraId="66E98C23"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8B21B9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53D970E2" w14:textId="77777777" w:rsidR="009E60B1" w:rsidRDefault="009E60B1">
      <w:pPr>
        <w:pStyle w:val="ac"/>
        <w:spacing w:after="0"/>
        <w:rPr>
          <w:rFonts w:ascii="Times New Roman" w:hAnsi="Times New Roman"/>
          <w:sz w:val="22"/>
          <w:szCs w:val="22"/>
          <w:lang w:eastAsia="zh-CN"/>
        </w:rPr>
      </w:pPr>
    </w:p>
    <w:p w14:paraId="57CC5FB3" w14:textId="77777777" w:rsidR="009E60B1" w:rsidRDefault="00996023">
      <w:pPr>
        <w:pStyle w:val="5"/>
        <w:rPr>
          <w:rFonts w:ascii="Times New Roman" w:hAnsi="Times New Roman"/>
          <w:lang w:eastAsia="zh-CN"/>
        </w:rPr>
      </w:pPr>
      <w:r>
        <w:rPr>
          <w:rFonts w:ascii="Times New Roman" w:hAnsi="Times New Roman"/>
          <w:b/>
          <w:bCs/>
          <w:lang w:eastAsia="zh-CN"/>
        </w:rPr>
        <w:t>Proposal 1.3-3)</w:t>
      </w:r>
    </w:p>
    <w:p w14:paraId="56802873"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D9C9620" w14:textId="77777777" w:rsidR="009E60B1" w:rsidRDefault="00996023">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B381501"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8A96DD" w14:textId="77777777" w:rsidR="009E60B1" w:rsidRDefault="00996023">
      <w:pPr>
        <w:pStyle w:val="aff3"/>
        <w:numPr>
          <w:ilvl w:val="3"/>
          <w:numId w:val="38"/>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宋体"/>
          <w:color w:val="0070C0"/>
          <w:u w:val="single"/>
          <w:lang w:eastAsia="zh-CN"/>
        </w:rPr>
        <w:t>configuration</w:t>
      </w:r>
      <w:r>
        <w:rPr>
          <w:rFonts w:eastAsia="宋体"/>
          <w:strike/>
          <w:color w:val="0070C0"/>
          <w:u w:val="single"/>
          <w:lang w:eastAsia="zh-CN"/>
        </w:rPr>
        <w:t>and</w:t>
      </w:r>
      <w:proofErr w:type="spellEnd"/>
      <w:r>
        <w:rPr>
          <w:rFonts w:eastAsia="宋体"/>
          <w:strike/>
          <w:color w:val="0070C0"/>
          <w:u w:val="single"/>
          <w:lang w:eastAsia="zh-CN"/>
        </w:rPr>
        <w:t xml:space="preserve">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and DBTW</w:t>
      </w:r>
      <w:r>
        <w:rPr>
          <w:rFonts w:eastAsia="宋体"/>
          <w:color w:val="C00000"/>
          <w:u w:val="single"/>
          <w:lang w:eastAsia="zh-CN"/>
        </w:rPr>
        <w:t xml:space="preserve"> length are supported only by dedicated signaling.</w:t>
      </w:r>
    </w:p>
    <w:p w14:paraId="7CCA6B68"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7C876DC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728BC5B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772C9D2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05969AE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DC10B0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1D1AC9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14:paraId="13D7FA8C"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FB39BE8"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8710553"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E60629"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D8737E5" w14:textId="77777777" w:rsidR="009E60B1" w:rsidRDefault="00996023">
      <w:pPr>
        <w:pStyle w:val="ac"/>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77846B3"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C3D1A44"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F25895A" w14:textId="77777777" w:rsidR="009E60B1" w:rsidRDefault="00996023">
      <w:pPr>
        <w:pStyle w:val="ac"/>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5E133C34"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22F97022"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14:paraId="564F88A4" w14:textId="77777777" w:rsidR="009E60B1" w:rsidRDefault="009E60B1">
      <w:pPr>
        <w:pStyle w:val="ac"/>
        <w:spacing w:after="0"/>
        <w:rPr>
          <w:rFonts w:ascii="Times New Roman" w:hAnsi="Times New Roman"/>
          <w:sz w:val="22"/>
          <w:szCs w:val="22"/>
          <w:lang w:eastAsia="zh-CN"/>
        </w:rPr>
      </w:pPr>
    </w:p>
    <w:p w14:paraId="4439CF93" w14:textId="77777777" w:rsidR="009E60B1" w:rsidRDefault="00996023">
      <w:pPr>
        <w:pStyle w:val="5"/>
        <w:rPr>
          <w:rFonts w:ascii="Times New Roman" w:hAnsi="Times New Roman"/>
          <w:lang w:eastAsia="zh-CN"/>
        </w:rPr>
      </w:pPr>
      <w:r>
        <w:rPr>
          <w:rFonts w:ascii="Times New Roman" w:hAnsi="Times New Roman"/>
          <w:b/>
          <w:bCs/>
          <w:lang w:eastAsia="zh-CN"/>
        </w:rPr>
        <w:t>Proposal 1.3-4)</w:t>
      </w:r>
    </w:p>
    <w:p w14:paraId="78DD05A1"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22DD96A"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43FA8EF3"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E4AD924"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8792441"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A7093EC" w14:textId="77777777" w:rsidR="009E60B1" w:rsidRDefault="00996023">
      <w:pPr>
        <w:pStyle w:val="ac"/>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E7BB6C"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0DED49" w14:textId="77777777" w:rsidR="009E60B1" w:rsidRDefault="00996023">
      <w:pPr>
        <w:pStyle w:val="ac"/>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554D532" w14:textId="77777777" w:rsidR="009E60B1" w:rsidRDefault="00996023">
      <w:pPr>
        <w:pStyle w:val="ac"/>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5283CA89" w14:textId="77777777" w:rsidR="009E60B1" w:rsidRDefault="00996023">
      <w:pPr>
        <w:pStyle w:val="ac"/>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24FDCEDA" w14:textId="77777777" w:rsidR="009E60B1" w:rsidRDefault="00996023">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37F535F2" w14:textId="77777777" w:rsidR="009E60B1" w:rsidRDefault="00996023">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552359F5" w14:textId="77777777" w:rsidR="009E60B1" w:rsidRDefault="00996023">
      <w:pPr>
        <w:pStyle w:val="ac"/>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83EEC10"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30F2F668"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E3D064"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05BE79A7"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74DAFBD"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7A5BEF13"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EFB133"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D6DD0C4"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8EE9D82"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1D67CF"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4243309"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C6BB03"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1144A" w14:textId="77777777" w:rsidR="009E60B1" w:rsidRDefault="00996023">
      <w:pPr>
        <w:pStyle w:val="ac"/>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E744F8B"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2F1C8095"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37D9BFB" w14:textId="77777777" w:rsidR="009E60B1" w:rsidRDefault="009E60B1">
      <w:pPr>
        <w:pStyle w:val="ac"/>
        <w:spacing w:after="0"/>
        <w:rPr>
          <w:rFonts w:ascii="Times New Roman" w:hAnsi="Times New Roman"/>
          <w:sz w:val="22"/>
          <w:szCs w:val="22"/>
          <w:lang w:eastAsia="zh-CN"/>
        </w:rPr>
      </w:pPr>
    </w:p>
    <w:p w14:paraId="34D5F3CE" w14:textId="77777777" w:rsidR="009E60B1" w:rsidRDefault="009E60B1">
      <w:pPr>
        <w:pStyle w:val="ac"/>
        <w:spacing w:after="0"/>
        <w:rPr>
          <w:rFonts w:ascii="Times New Roman" w:hAnsi="Times New Roman"/>
          <w:sz w:val="22"/>
          <w:szCs w:val="22"/>
          <w:lang w:eastAsia="zh-CN"/>
        </w:rPr>
      </w:pPr>
    </w:p>
    <w:p w14:paraId="0EF6F6FD" w14:textId="77777777" w:rsidR="009E60B1" w:rsidRDefault="00996023">
      <w:pPr>
        <w:pStyle w:val="5"/>
        <w:rPr>
          <w:rFonts w:ascii="Times New Roman" w:hAnsi="Times New Roman"/>
          <w:lang w:eastAsia="zh-CN"/>
        </w:rPr>
      </w:pPr>
      <w:r>
        <w:rPr>
          <w:rFonts w:ascii="Times New Roman" w:hAnsi="Times New Roman"/>
          <w:b/>
          <w:bCs/>
          <w:lang w:eastAsia="zh-CN"/>
        </w:rPr>
        <w:t>Proposal 1.3-5) update of 1.3-3</w:t>
      </w:r>
    </w:p>
    <w:p w14:paraId="336DF086"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1BB10964" w14:textId="77777777" w:rsidR="009E60B1" w:rsidRDefault="00996023">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1C20A75"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C180F22" w14:textId="77777777" w:rsidR="009E60B1" w:rsidRDefault="00996023">
      <w:pPr>
        <w:pStyle w:val="aff3"/>
        <w:numPr>
          <w:ilvl w:val="3"/>
          <w:numId w:val="38"/>
        </w:numPr>
        <w:rPr>
          <w:rFonts w:eastAsia="宋体"/>
          <w:color w:val="C00000"/>
          <w:u w:val="single"/>
          <w:lang w:eastAsia="zh-CN"/>
        </w:rPr>
      </w:pPr>
      <w:r>
        <w:rPr>
          <w:rFonts w:eastAsia="宋体"/>
          <w:color w:val="C00000"/>
          <w:u w:val="single"/>
          <w:lang w:eastAsia="zh-CN"/>
        </w:rPr>
        <w:lastRenderedPageBreak/>
        <w:t xml:space="preserve">For the case agreed in RAN1 #104bis-e where 480/960 kHz SSB location and SCS are explicitly provided to the UE (non-initial access), indication of enable/disable of DBTW </w:t>
      </w:r>
      <w:proofErr w:type="spellStart"/>
      <w:r>
        <w:rPr>
          <w:rFonts w:eastAsia="宋体"/>
          <w:color w:val="0070C0"/>
          <w:u w:val="single"/>
          <w:lang w:eastAsia="zh-CN"/>
        </w:rPr>
        <w:t>configuration</w:t>
      </w:r>
      <w:r>
        <w:rPr>
          <w:rFonts w:eastAsia="宋体"/>
          <w:strike/>
          <w:color w:val="0070C0"/>
          <w:u w:val="single"/>
          <w:lang w:eastAsia="zh-CN"/>
        </w:rPr>
        <w:t>and</w:t>
      </w:r>
      <w:proofErr w:type="spellEnd"/>
      <w:r>
        <w:rPr>
          <w:rFonts w:eastAsia="宋体"/>
          <w:strike/>
          <w:color w:val="0070C0"/>
          <w:u w:val="single"/>
          <w:lang w:eastAsia="zh-CN"/>
        </w:rPr>
        <w:t xml:space="preserve">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and DBTW</w:t>
      </w:r>
      <w:r>
        <w:rPr>
          <w:rFonts w:eastAsia="宋体"/>
          <w:color w:val="C00000"/>
          <w:u w:val="single"/>
          <w:lang w:eastAsia="zh-CN"/>
        </w:rPr>
        <w:t xml:space="preserve"> </w:t>
      </w:r>
      <w:r w:rsidRPr="00ED4657">
        <w:rPr>
          <w:rFonts w:eastAsia="宋体"/>
          <w:strike/>
          <w:color w:val="7030A0"/>
          <w:u w:val="single"/>
          <w:lang w:eastAsia="zh-CN"/>
        </w:rPr>
        <w:t>length</w:t>
      </w:r>
      <w:r w:rsidRPr="00ED4657">
        <w:rPr>
          <w:rFonts w:eastAsia="宋体"/>
          <w:color w:val="00B050"/>
          <w:u w:val="single"/>
          <w:lang w:eastAsia="zh-CN"/>
        </w:rPr>
        <w:t xml:space="preserve"> </w:t>
      </w:r>
      <w:r>
        <w:rPr>
          <w:rFonts w:eastAsia="宋体"/>
          <w:color w:val="C00000"/>
          <w:u w:val="single"/>
          <w:lang w:eastAsia="zh-CN"/>
        </w:rPr>
        <w:t>are supported only by dedicated signaling.</w:t>
      </w:r>
    </w:p>
    <w:p w14:paraId="02096319"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D2B5E1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3C5986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0E74CEE3"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32318CA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1EE4A6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DA9E3F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199AF5D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8D6DA2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157CE7B6"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3D1F227"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843B57B"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8961E81"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21D0723" w14:textId="77777777" w:rsidR="009E60B1" w:rsidRDefault="00996023">
      <w:pPr>
        <w:pStyle w:val="ac"/>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EA7C678"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575D411"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4556E48" w14:textId="77777777" w:rsidR="009E60B1" w:rsidRDefault="00996023">
      <w:pPr>
        <w:pStyle w:val="ac"/>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C74C5C2"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6D351DB"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F8291C" w14:textId="77777777" w:rsidR="009E60B1" w:rsidRDefault="009E60B1">
      <w:pPr>
        <w:pStyle w:val="ac"/>
        <w:spacing w:after="0"/>
        <w:rPr>
          <w:rFonts w:ascii="Times New Roman" w:hAnsi="Times New Roman"/>
          <w:sz w:val="22"/>
          <w:szCs w:val="22"/>
          <w:lang w:eastAsia="zh-CN"/>
        </w:rPr>
      </w:pPr>
    </w:p>
    <w:p w14:paraId="024DD60A" w14:textId="77777777" w:rsidR="009E60B1" w:rsidRDefault="00996023">
      <w:pPr>
        <w:pStyle w:val="5"/>
        <w:rPr>
          <w:rFonts w:ascii="Times New Roman" w:hAnsi="Times New Roman"/>
          <w:lang w:eastAsia="zh-CN"/>
        </w:rPr>
      </w:pPr>
      <w:r>
        <w:rPr>
          <w:rFonts w:ascii="Times New Roman" w:hAnsi="Times New Roman"/>
          <w:b/>
          <w:bCs/>
          <w:lang w:eastAsia="zh-CN"/>
        </w:rPr>
        <w:t>Proposal 1.3-6) Update of 1.3-4</w:t>
      </w:r>
    </w:p>
    <w:p w14:paraId="7F190051"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D2E1697" w14:textId="4112659B"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sidR="00B74361" w:rsidRPr="00B74361">
        <w:rPr>
          <w:rFonts w:ascii="Times New Roman" w:hAnsi="Times New Roman"/>
          <w:color w:val="7030A0"/>
          <w:sz w:val="22"/>
          <w:szCs w:val="22"/>
          <w:u w:val="single"/>
          <w:lang w:eastAsia="zh-CN"/>
        </w:rPr>
        <w:t>indication of</w:t>
      </w:r>
      <w:r w:rsidR="00B74361">
        <w:rPr>
          <w:rFonts w:ascii="Times New Roman" w:hAnsi="Times New Roman"/>
          <w:strike/>
          <w:color w:val="C00000"/>
          <w:sz w:val="22"/>
          <w:szCs w:val="22"/>
          <w:lang w:eastAsia="zh-CN"/>
        </w:rPr>
        <w:t xml:space="preserve">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 xml:space="preserve">candidate SSB </w:t>
      </w:r>
      <w:r w:rsidRPr="00CC0E33">
        <w:rPr>
          <w:rFonts w:ascii="Times New Roman" w:hAnsi="Times New Roman"/>
          <w:color w:val="002060"/>
          <w:sz w:val="22"/>
          <w:szCs w:val="22"/>
          <w:u w:val="single"/>
          <w:lang w:eastAsia="zh-CN"/>
        </w:rPr>
        <w:t xml:space="preserve">index </w:t>
      </w:r>
      <w:r>
        <w:rPr>
          <w:rFonts w:ascii="Times New Roman" w:hAnsi="Times New Roman"/>
          <w:color w:val="002060"/>
          <w:sz w:val="22"/>
          <w:szCs w:val="22"/>
          <w:u w:val="single"/>
          <w:lang w:eastAsia="zh-CN"/>
        </w:rPr>
        <w:t>indication</w:t>
      </w:r>
    </w:p>
    <w:p w14:paraId="6C2596AA" w14:textId="48459E28"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B74361">
        <w:rPr>
          <w:rFonts w:ascii="Times New Roman" w:hAnsi="Times New Roman"/>
          <w:strike/>
          <w:color w:val="7030A0"/>
          <w:sz w:val="22"/>
          <w:szCs w:val="22"/>
          <w:u w:val="single"/>
          <w:lang w:eastAsia="zh-CN"/>
        </w:rPr>
        <w:t>via signaling of</w:t>
      </w:r>
      <w:r w:rsidR="00B74361">
        <w:rPr>
          <w:rFonts w:ascii="Times New Roman" w:hAnsi="Times New Roman"/>
          <w:strike/>
          <w:color w:val="7030A0"/>
          <w:sz w:val="22"/>
          <w:szCs w:val="22"/>
          <w:u w:val="single"/>
          <w:lang w:eastAsia="zh-CN"/>
        </w:rPr>
        <w:t xml:space="preserve"> </w:t>
      </w:r>
      <w:r w:rsidR="00B74361" w:rsidRPr="00B74361">
        <w:rPr>
          <w:rFonts w:ascii="Times New Roman" w:hAnsi="Times New Roman"/>
          <w:color w:val="7030A0"/>
          <w:sz w:val="22"/>
          <w:szCs w:val="22"/>
          <w:u w:val="single"/>
          <w:lang w:eastAsia="zh-CN"/>
        </w:rPr>
        <w:t>indication of</w:t>
      </w:r>
      <w:r w:rsidRPr="00B74361">
        <w:rPr>
          <w:rFonts w:ascii="Times New Roman" w:hAnsi="Times New Roman"/>
          <w:color w:val="7030A0"/>
          <w:sz w:val="22"/>
          <w:szCs w:val="22"/>
          <w:u w:val="single"/>
          <w:lang w:eastAsia="zh-CN"/>
        </w:rPr>
        <w:t xml:space="preserve">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911E2AD"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320ED8"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1704206" w14:textId="77777777" w:rsidR="009E60B1" w:rsidRDefault="00996023">
      <w:pPr>
        <w:pStyle w:val="ac"/>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92DC499" w14:textId="77777777" w:rsidR="00CC0E33" w:rsidRDefault="00CC0E33" w:rsidP="00CC0E3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53A785D5" w14:textId="77777777" w:rsidR="009E60B1" w:rsidRDefault="00996023">
      <w:pPr>
        <w:pStyle w:val="ac"/>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5CC619E3" w14:textId="77777777" w:rsidR="009E60B1" w:rsidRDefault="00996023">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6DC0DAE" w14:textId="77777777" w:rsidR="009E60B1" w:rsidRDefault="00996023">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3059B7C" w14:textId="77777777" w:rsidR="009E60B1" w:rsidRDefault="00996023">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lastRenderedPageBreak/>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792AC4A0" w14:textId="77777777" w:rsidR="009E60B1" w:rsidRDefault="00996023">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8C6337F" w14:textId="77777777" w:rsidR="009E60B1" w:rsidRDefault="00996023">
      <w:pPr>
        <w:pStyle w:val="ac"/>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6B27543"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7497B5B"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90E411B"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02E463A2"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ECEE185"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31AE707B"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1DDBE7"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89EFC0"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6BF99D9"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7E18D6"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38B9F17"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62E48F"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E72C6C" w14:textId="77777777" w:rsidR="009E60B1" w:rsidRDefault="00996023">
      <w:pPr>
        <w:pStyle w:val="ac"/>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9A0096B"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B963412"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C588D72" w14:textId="77777777" w:rsidR="009E60B1" w:rsidRDefault="009E60B1">
      <w:pPr>
        <w:pStyle w:val="ac"/>
        <w:spacing w:after="0"/>
        <w:rPr>
          <w:rFonts w:ascii="Times New Roman" w:hAnsi="Times New Roman"/>
          <w:sz w:val="22"/>
          <w:szCs w:val="22"/>
          <w:lang w:eastAsia="zh-CN"/>
        </w:rPr>
      </w:pPr>
    </w:p>
    <w:p w14:paraId="6C3758CE" w14:textId="094C3716" w:rsidR="009E60B1" w:rsidRDefault="009E60B1">
      <w:pPr>
        <w:pStyle w:val="ac"/>
        <w:spacing w:after="0"/>
        <w:rPr>
          <w:rFonts w:ascii="Times New Roman" w:hAnsi="Times New Roman"/>
          <w:sz w:val="22"/>
          <w:szCs w:val="22"/>
          <w:lang w:eastAsia="zh-CN"/>
        </w:rPr>
      </w:pPr>
    </w:p>
    <w:p w14:paraId="2A3D1F3F" w14:textId="285BC461" w:rsidR="00ED4657" w:rsidRDefault="00ED4657" w:rsidP="00ED4657">
      <w:pPr>
        <w:pStyle w:val="5"/>
        <w:rPr>
          <w:rFonts w:ascii="Times New Roman" w:hAnsi="Times New Roman"/>
          <w:lang w:eastAsia="zh-CN"/>
        </w:rPr>
      </w:pPr>
      <w:r>
        <w:rPr>
          <w:rFonts w:ascii="Times New Roman" w:hAnsi="Times New Roman"/>
          <w:b/>
          <w:bCs/>
          <w:lang w:eastAsia="zh-CN"/>
        </w:rPr>
        <w:t>Proposal 1.3-7) Update of 1.3-6</w:t>
      </w:r>
    </w:p>
    <w:p w14:paraId="05E4815E" w14:textId="77777777" w:rsidR="00ED4657" w:rsidRDefault="00ED4657" w:rsidP="00ED4657">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2A439F95" w14:textId="22E8EA40" w:rsidR="00ED4657" w:rsidRDefault="00ED4657" w:rsidP="00ED4657">
      <w:pPr>
        <w:pStyle w:val="ac"/>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BF1C1E" w:rsidRPr="00BF1C1E">
        <w:rPr>
          <w:rFonts w:ascii="Times New Roman" w:hAnsi="Times New Roman"/>
          <w:color w:val="806000" w:themeColor="accent4" w:themeShade="80"/>
          <w:sz w:val="22"/>
          <w:szCs w:val="22"/>
          <w:u w:val="single"/>
          <w:lang w:eastAsia="zh-CN"/>
        </w:rPr>
        <w:t>(for 120kHz SSB)</w:t>
      </w:r>
      <w:r w:rsidR="00BF1C1E">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00CC0E33"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7F4DE5F3" w14:textId="77777777" w:rsidR="00ED4657" w:rsidRDefault="00ED4657" w:rsidP="00ED4657">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A7B9EC6" w14:textId="77777777" w:rsidR="00ED4657" w:rsidRDefault="00ED4657" w:rsidP="00ED4657">
      <w:pPr>
        <w:pStyle w:val="ac"/>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38709BE" w14:textId="77777777" w:rsidR="00ED4657" w:rsidRDefault="00ED4657" w:rsidP="00ED4657">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E8D8283" w14:textId="77777777" w:rsidR="00ED4657" w:rsidRDefault="00ED4657" w:rsidP="00ED4657">
      <w:pPr>
        <w:pStyle w:val="ac"/>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DE207F7" w14:textId="77777777" w:rsidR="00CC0E33" w:rsidRPr="00B74361" w:rsidRDefault="00CC0E33" w:rsidP="00CC0E33">
      <w:pPr>
        <w:pStyle w:val="ac"/>
        <w:numPr>
          <w:ilvl w:val="2"/>
          <w:numId w:val="38"/>
        </w:numPr>
        <w:spacing w:after="0"/>
        <w:rPr>
          <w:rFonts w:ascii="Times New Roman" w:hAnsi="Times New Roman"/>
          <w:strike/>
          <w:color w:val="7030A0"/>
          <w:sz w:val="22"/>
          <w:szCs w:val="22"/>
          <w:highlight w:val="yellow"/>
          <w:u w:val="single"/>
          <w:lang w:eastAsia="zh-CN"/>
        </w:rPr>
      </w:pPr>
      <w:r w:rsidRPr="00B74361">
        <w:rPr>
          <w:rFonts w:ascii="Times New Roman" w:hAnsi="Times New Roman"/>
          <w:color w:val="C00000"/>
          <w:sz w:val="22"/>
          <w:szCs w:val="22"/>
          <w:highlight w:val="yellow"/>
          <w:u w:val="single"/>
          <w:lang w:eastAsia="zh-CN"/>
        </w:rPr>
        <w:t xml:space="preserve">Alt B) Explicit indication </w:t>
      </w:r>
      <w:r w:rsidRPr="00B74361">
        <w:rPr>
          <w:rFonts w:ascii="Times New Roman" w:hAnsi="Times New Roman"/>
          <w:color w:val="7030A0"/>
          <w:sz w:val="22"/>
          <w:szCs w:val="22"/>
          <w:highlight w:val="yellow"/>
          <w:u w:val="single"/>
          <w:lang w:eastAsia="zh-CN"/>
        </w:rPr>
        <w:t>of re-transmission and SSB candidate location</w:t>
      </w:r>
      <w:r w:rsidRPr="00B74361">
        <w:rPr>
          <w:rFonts w:ascii="Times New Roman" w:hAnsi="Times New Roman"/>
          <w:strike/>
          <w:color w:val="7030A0"/>
          <w:sz w:val="22"/>
          <w:szCs w:val="22"/>
          <w:highlight w:val="yellow"/>
          <w:u w:val="single"/>
          <w:lang w:eastAsia="zh-CN"/>
        </w:rPr>
        <w:t xml:space="preserve"> SSB indices if more than 64 SSB candidates are supported</w:t>
      </w:r>
    </w:p>
    <w:p w14:paraId="269E0F8E" w14:textId="77777777" w:rsidR="00ED4657" w:rsidRDefault="00ED4657" w:rsidP="00ED4657">
      <w:pPr>
        <w:pStyle w:val="ac"/>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18C79121" w14:textId="77777777" w:rsidR="00ED4657" w:rsidRDefault="00ED4657" w:rsidP="00ED4657">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B1770F6" w14:textId="77777777" w:rsidR="00ED4657" w:rsidRDefault="00ED4657" w:rsidP="00ED4657">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0D555C45" w14:textId="77777777" w:rsidR="00ED4657" w:rsidRDefault="00ED4657" w:rsidP="00ED4657">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1EC180CF" w14:textId="77777777" w:rsidR="00ED4657" w:rsidRDefault="00ED4657" w:rsidP="00ED4657">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0775274" w14:textId="77777777" w:rsidR="00ED4657" w:rsidRDefault="00ED4657" w:rsidP="00ED4657">
      <w:pPr>
        <w:pStyle w:val="ac"/>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To reduce the required bits to indicate the actual location index, the valid locations are shared for set of SSBs in TDM manner (i.e. if one alternative time location is valid, no additional bits are needed, if two </w:t>
      </w:r>
      <w:r>
        <w:rPr>
          <w:rFonts w:ascii="Times New Roman" w:hAnsi="Times New Roman"/>
          <w:strike/>
          <w:color w:val="00B050"/>
          <w:sz w:val="22"/>
          <w:szCs w:val="22"/>
          <w:u w:val="single"/>
          <w:lang w:eastAsia="zh-CN"/>
        </w:rPr>
        <w:lastRenderedPageBreak/>
        <w:t>options for given SFN exist, one bit is needed) if number additional locations is less than the number of actually transmitted SSBs.</w:t>
      </w:r>
    </w:p>
    <w:p w14:paraId="7CA2EA07" w14:textId="77777777" w:rsidR="00ED4657" w:rsidRDefault="00ED4657" w:rsidP="00ED4657">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10F91019" w14:textId="77777777" w:rsidR="00ED4657" w:rsidRDefault="00ED4657" w:rsidP="00ED4657">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DEB5058" w14:textId="77777777" w:rsidR="00ED4657" w:rsidRDefault="00ED4657" w:rsidP="00ED4657">
      <w:pPr>
        <w:pStyle w:val="ac"/>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077621D4" w14:textId="77777777" w:rsidR="00ED4657" w:rsidRDefault="00ED4657" w:rsidP="00ED4657">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9FC7E08" w14:textId="77777777" w:rsidR="00ED4657" w:rsidRDefault="00ED4657" w:rsidP="00ED4657">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467BE5B4" w14:textId="77777777" w:rsidR="00ED4657" w:rsidRDefault="00ED4657" w:rsidP="00ED4657">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A27FA57" w14:textId="77777777" w:rsidR="00ED4657" w:rsidRDefault="00ED4657" w:rsidP="00ED4657">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ABBAE2E" w14:textId="77777777" w:rsidR="00ED4657" w:rsidRDefault="00ED4657" w:rsidP="00ED4657">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D15D4A1" w14:textId="77777777" w:rsidR="00ED4657" w:rsidRDefault="00ED4657" w:rsidP="00ED4657">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98B0DFD" w14:textId="77777777" w:rsidR="00ED4657" w:rsidRDefault="00ED4657" w:rsidP="00ED4657">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6A47328" w14:textId="77777777" w:rsidR="00ED4657" w:rsidRDefault="00ED4657" w:rsidP="00ED4657">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DE2B3F9" w14:textId="77777777" w:rsidR="00ED4657" w:rsidRDefault="00ED4657" w:rsidP="00ED4657">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D1F4D9E" w14:textId="77777777" w:rsidR="00ED4657" w:rsidRDefault="00ED4657" w:rsidP="00ED4657">
      <w:pPr>
        <w:pStyle w:val="ac"/>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F19179" w14:textId="77777777" w:rsidR="00ED4657" w:rsidRDefault="00ED4657" w:rsidP="00ED4657">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3266982A" w14:textId="77777777" w:rsidR="00ED4657" w:rsidRDefault="00ED4657" w:rsidP="00ED4657">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24E8487E" w14:textId="77777777" w:rsidR="00ED4657" w:rsidRDefault="00ED4657" w:rsidP="00ED4657">
      <w:pPr>
        <w:pStyle w:val="ac"/>
        <w:spacing w:after="0"/>
        <w:rPr>
          <w:rFonts w:ascii="Times New Roman" w:hAnsi="Times New Roman"/>
          <w:sz w:val="22"/>
          <w:szCs w:val="22"/>
          <w:lang w:eastAsia="zh-CN"/>
        </w:rPr>
      </w:pPr>
    </w:p>
    <w:p w14:paraId="4BEA0602" w14:textId="373BCD29" w:rsidR="00ED4657" w:rsidRDefault="00ED4657">
      <w:pPr>
        <w:pStyle w:val="ac"/>
        <w:spacing w:after="0"/>
        <w:rPr>
          <w:rFonts w:ascii="Times New Roman" w:hAnsi="Times New Roman"/>
          <w:sz w:val="22"/>
          <w:szCs w:val="22"/>
          <w:lang w:eastAsia="zh-CN"/>
        </w:rPr>
      </w:pPr>
    </w:p>
    <w:p w14:paraId="0C3A6993" w14:textId="37F0F16A" w:rsidR="000354EE" w:rsidRDefault="000354EE">
      <w:pPr>
        <w:pStyle w:val="ac"/>
        <w:spacing w:after="0"/>
        <w:rPr>
          <w:rFonts w:ascii="Times New Roman" w:hAnsi="Times New Roman"/>
          <w:sz w:val="22"/>
          <w:szCs w:val="22"/>
          <w:lang w:eastAsia="zh-CN"/>
        </w:rPr>
      </w:pPr>
    </w:p>
    <w:p w14:paraId="51793BF3" w14:textId="40863B74" w:rsidR="000354EE" w:rsidRDefault="000354EE" w:rsidP="000354EE">
      <w:pPr>
        <w:pStyle w:val="5"/>
        <w:rPr>
          <w:rFonts w:ascii="Times New Roman" w:hAnsi="Times New Roman"/>
          <w:lang w:eastAsia="zh-CN"/>
        </w:rPr>
      </w:pPr>
      <w:r>
        <w:rPr>
          <w:rFonts w:ascii="Times New Roman" w:hAnsi="Times New Roman"/>
          <w:b/>
          <w:bCs/>
          <w:lang w:eastAsia="zh-CN"/>
        </w:rPr>
        <w:t>Proposal 1.3-8) update of 1.3-5</w:t>
      </w:r>
    </w:p>
    <w:p w14:paraId="32FDB271" w14:textId="77777777" w:rsidR="000354EE" w:rsidRDefault="000354EE" w:rsidP="000354EE">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49B378BC" w14:textId="77777777" w:rsidR="000354EE" w:rsidRDefault="000354EE" w:rsidP="000354EE">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52B9C6B" w14:textId="77777777" w:rsidR="000354EE" w:rsidRDefault="000354EE" w:rsidP="000354EE">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51C595C" w14:textId="77777777" w:rsidR="000354EE" w:rsidRDefault="000354EE" w:rsidP="000354EE">
      <w:pPr>
        <w:pStyle w:val="aff3"/>
        <w:numPr>
          <w:ilvl w:val="3"/>
          <w:numId w:val="38"/>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宋体"/>
          <w:color w:val="0070C0"/>
          <w:u w:val="single"/>
          <w:lang w:eastAsia="zh-CN"/>
        </w:rPr>
        <w:t>configuration</w:t>
      </w:r>
      <w:r>
        <w:rPr>
          <w:rFonts w:eastAsia="宋体"/>
          <w:strike/>
          <w:color w:val="0070C0"/>
          <w:u w:val="single"/>
          <w:lang w:eastAsia="zh-CN"/>
        </w:rPr>
        <w:t>and</w:t>
      </w:r>
      <w:proofErr w:type="spellEnd"/>
      <w:r>
        <w:rPr>
          <w:rFonts w:eastAsia="宋体"/>
          <w:strike/>
          <w:color w:val="0070C0"/>
          <w:u w:val="single"/>
          <w:lang w:eastAsia="zh-CN"/>
        </w:rPr>
        <w:t xml:space="preserve">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w:t>
      </w:r>
      <w:r w:rsidRPr="00BF1C1E">
        <w:rPr>
          <w:rFonts w:eastAsia="宋体"/>
          <w:color w:val="806000" w:themeColor="accent4" w:themeShade="80"/>
          <w:u w:val="single"/>
          <w:lang w:eastAsia="zh-CN"/>
        </w:rPr>
        <w:t xml:space="preserve">and DBTW length </w:t>
      </w:r>
      <w:r>
        <w:rPr>
          <w:rFonts w:eastAsia="宋体"/>
          <w:color w:val="C00000"/>
          <w:u w:val="single"/>
          <w:lang w:eastAsia="zh-CN"/>
        </w:rPr>
        <w:t xml:space="preserve">are supported </w:t>
      </w:r>
      <w:r w:rsidRPr="00BF1C1E">
        <w:rPr>
          <w:rFonts w:eastAsia="宋体"/>
          <w:strike/>
          <w:color w:val="806000" w:themeColor="accent4" w:themeShade="80"/>
          <w:u w:val="single"/>
          <w:lang w:eastAsia="zh-CN"/>
        </w:rPr>
        <w:t>only</w:t>
      </w:r>
      <w:r w:rsidRPr="00BF1C1E">
        <w:rPr>
          <w:rFonts w:eastAsia="宋体"/>
          <w:color w:val="806000" w:themeColor="accent4" w:themeShade="80"/>
          <w:u w:val="single"/>
          <w:lang w:eastAsia="zh-CN"/>
        </w:rPr>
        <w:t xml:space="preserve"> </w:t>
      </w:r>
      <w:r>
        <w:rPr>
          <w:rFonts w:eastAsia="宋体"/>
          <w:color w:val="C00000"/>
          <w:u w:val="single"/>
          <w:lang w:eastAsia="zh-CN"/>
        </w:rPr>
        <w:t>by dedicated signaling.</w:t>
      </w:r>
    </w:p>
    <w:p w14:paraId="5B9D09DE" w14:textId="77777777" w:rsidR="000354EE" w:rsidRDefault="000354EE" w:rsidP="000354EE">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29075C5"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6B02E486"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905E057"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217C469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7ACF8A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1CC0ACB" w14:textId="77777777" w:rsidR="000354EE" w:rsidRDefault="000354EE" w:rsidP="000354EE">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BC6C559"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38D9244" w14:textId="653F9DB3" w:rsidR="000354EE" w:rsidRPr="00BF1C1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5491BE8F" w14:textId="14CAEA0D" w:rsidR="00BF1C1E" w:rsidRPr="00BF1C1E" w:rsidRDefault="00BF1C1E" w:rsidP="000354EE">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FFS: Whether a single indication can be used for Case 1 and Case 4 to determine “(Unlicensed with LBT off or licensed) + DBTW disabled</w:t>
      </w:r>
    </w:p>
    <w:p w14:paraId="49312E9C" w14:textId="78093EC1" w:rsidR="000354EE" w:rsidRDefault="00BF1C1E" w:rsidP="000354EE">
      <w:pPr>
        <w:pStyle w:val="ac"/>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sidR="000354EE">
        <w:rPr>
          <w:rFonts w:ascii="Times New Roman" w:hAnsi="Times New Roman"/>
          <w:sz w:val="22"/>
          <w:szCs w:val="22"/>
          <w:lang w:eastAsia="zh-CN"/>
        </w:rPr>
        <w:t>nable/disable of DBTW is indicated by one or more of the following methods:</w:t>
      </w:r>
    </w:p>
    <w:p w14:paraId="7ED5E126" w14:textId="77777777" w:rsidR="000354EE" w:rsidRDefault="000354EE" w:rsidP="000354EE">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E2B5DC5" w14:textId="77777777" w:rsidR="000354EE" w:rsidRDefault="000354EE" w:rsidP="000354EE">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0B94F39" w14:textId="77777777" w:rsidR="000354EE" w:rsidRDefault="000354EE" w:rsidP="000354EE">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Option 1-2) indicated by other bit fields in MIB</w:t>
      </w:r>
    </w:p>
    <w:p w14:paraId="3020EC8A" w14:textId="77777777" w:rsidR="000354EE" w:rsidRDefault="000354EE" w:rsidP="000354EE">
      <w:pPr>
        <w:pStyle w:val="ac"/>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7A1F31C3" w14:textId="77777777" w:rsidR="000354EE" w:rsidRDefault="000354EE" w:rsidP="000354EE">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9C4F88F" w14:textId="77777777" w:rsidR="000354EE" w:rsidRDefault="000354EE" w:rsidP="000354EE">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803D06" w14:textId="77777777" w:rsidR="000354EE" w:rsidRDefault="000354EE" w:rsidP="000354EE">
      <w:pPr>
        <w:pStyle w:val="ac"/>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36B1D610" w14:textId="77777777" w:rsidR="000354EE" w:rsidRDefault="000354EE" w:rsidP="000354EE">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F6DF735" w14:textId="77777777" w:rsidR="000354EE" w:rsidRDefault="000354EE" w:rsidP="000354EE">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16A2E26" w14:textId="77777777" w:rsidR="000354EE" w:rsidRDefault="000354EE">
      <w:pPr>
        <w:pStyle w:val="ac"/>
        <w:spacing w:after="0"/>
        <w:rPr>
          <w:rFonts w:ascii="Times New Roman" w:hAnsi="Times New Roman"/>
          <w:sz w:val="22"/>
          <w:szCs w:val="22"/>
          <w:lang w:eastAsia="zh-CN"/>
        </w:rPr>
      </w:pPr>
    </w:p>
    <w:p w14:paraId="3C588041" w14:textId="77777777" w:rsidR="00ED4657" w:rsidRDefault="00ED4657">
      <w:pPr>
        <w:pStyle w:val="ac"/>
        <w:spacing w:after="0"/>
        <w:rPr>
          <w:rFonts w:ascii="Times New Roman" w:hAnsi="Times New Roman"/>
          <w:sz w:val="22"/>
          <w:szCs w:val="22"/>
          <w:lang w:eastAsia="zh-CN"/>
        </w:rPr>
      </w:pPr>
    </w:p>
    <w:p w14:paraId="2256C38F"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5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6</w:t>
      </w:r>
      <w:r>
        <w:rPr>
          <w:rFonts w:ascii="Times New Roman" w:hAnsi="Times New Roman"/>
          <w:sz w:val="22"/>
          <w:szCs w:val="22"/>
          <w:lang w:eastAsia="zh-CN"/>
        </w:rPr>
        <w:t>.</w:t>
      </w:r>
    </w:p>
    <w:p w14:paraId="75990E00"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E60B1" w14:paraId="37F637DE" w14:textId="77777777">
        <w:tc>
          <w:tcPr>
            <w:tcW w:w="1525" w:type="dxa"/>
            <w:shd w:val="clear" w:color="auto" w:fill="FBE4D5" w:themeFill="accent2" w:themeFillTint="33"/>
          </w:tcPr>
          <w:p w14:paraId="0BBB1A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E2341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46BECF1" w14:textId="77777777">
        <w:tc>
          <w:tcPr>
            <w:tcW w:w="1525" w:type="dxa"/>
          </w:tcPr>
          <w:p w14:paraId="7BCA18B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323E36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62D6B61C" w14:textId="77777777"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154103" w14:textId="77777777"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46BFF0F"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E24BCAA" w14:textId="77777777" w:rsidR="009E60B1" w:rsidRDefault="00996023">
            <w:pPr>
              <w:pStyle w:val="aff3"/>
              <w:numPr>
                <w:ilvl w:val="3"/>
                <w:numId w:val="38"/>
              </w:numPr>
              <w:spacing w:line="280" w:lineRule="atLeast"/>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宋体"/>
                <w:color w:val="0070C0"/>
                <w:u w:val="single"/>
                <w:lang w:eastAsia="zh-CN"/>
              </w:rPr>
              <w:t>configuration</w:t>
            </w:r>
            <w:r>
              <w:rPr>
                <w:rFonts w:eastAsia="宋体"/>
                <w:strike/>
                <w:color w:val="0070C0"/>
                <w:u w:val="single"/>
                <w:lang w:eastAsia="zh-CN"/>
              </w:rPr>
              <w:t>and</w:t>
            </w:r>
            <w:proofErr w:type="spellEnd"/>
            <w:r>
              <w:rPr>
                <w:rFonts w:eastAsia="宋体"/>
                <w:strike/>
                <w:color w:val="0070C0"/>
                <w:u w:val="single"/>
                <w:lang w:eastAsia="zh-CN"/>
              </w:rPr>
              <w:t xml:space="preserve">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and DBTW</w:t>
            </w:r>
            <w:r>
              <w:rPr>
                <w:rFonts w:eastAsia="宋体"/>
                <w:color w:val="C00000"/>
                <w:u w:val="single"/>
                <w:lang w:eastAsia="zh-CN"/>
              </w:rPr>
              <w:t xml:space="preserve"> length are supported only by dedicated signaling.</w:t>
            </w:r>
          </w:p>
          <w:p w14:paraId="026693E9"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3445166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597A4A0F"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437818F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6264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66B048A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3E1046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73421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2BBD95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2B8E3FD7"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3F58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1) signaling in MIB</w:t>
            </w:r>
          </w:p>
          <w:p w14:paraId="635FB88D"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37D801"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B6695F2" w14:textId="77777777" w:rsidR="009E60B1" w:rsidRDefault="00996023">
            <w:pPr>
              <w:pStyle w:val="ac"/>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29936139"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605885F"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4D74FB" w14:textId="77777777" w:rsidR="009E60B1" w:rsidRDefault="00996023">
            <w:pPr>
              <w:pStyle w:val="ac"/>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4F8DC488"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CB97F49"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354B9E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14:paraId="597667BB" w14:textId="77777777">
        <w:tc>
          <w:tcPr>
            <w:tcW w:w="1525" w:type="dxa"/>
          </w:tcPr>
          <w:p w14:paraId="5B6DAB39"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94E831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7408244E" w14:textId="77777777" w:rsidR="009E60B1" w:rsidRDefault="009E60B1">
            <w:pPr>
              <w:pStyle w:val="ac"/>
              <w:spacing w:after="0" w:line="280" w:lineRule="atLeast"/>
              <w:rPr>
                <w:rFonts w:ascii="Times New Roman" w:eastAsiaTheme="minorEastAsia" w:hAnsi="Times New Roman"/>
                <w:sz w:val="22"/>
                <w:szCs w:val="22"/>
                <w:lang w:eastAsia="ko-KR"/>
              </w:rPr>
            </w:pPr>
          </w:p>
          <w:p w14:paraId="7765B673" w14:textId="77777777"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1"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4154C32" w14:textId="77777777"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2"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3"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4"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5"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1018DBBB" w14:textId="77777777" w:rsidR="009E60B1" w:rsidRDefault="009E60B1">
            <w:pPr>
              <w:pStyle w:val="ac"/>
              <w:spacing w:after="0" w:line="280" w:lineRule="atLeast"/>
              <w:rPr>
                <w:rFonts w:ascii="Times New Roman" w:eastAsiaTheme="minorEastAsia" w:hAnsi="Times New Roman"/>
                <w:sz w:val="22"/>
                <w:szCs w:val="22"/>
                <w:lang w:eastAsia="ko-KR"/>
              </w:rPr>
            </w:pPr>
          </w:p>
          <w:p w14:paraId="24B245F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w:t>
            </w:r>
            <w:proofErr w:type="gramStart"/>
            <w:r>
              <w:rPr>
                <w:rFonts w:ascii="Times New Roman" w:eastAsiaTheme="minorEastAsia" w:hAnsi="Times New Roman"/>
                <w:sz w:val="22"/>
                <w:szCs w:val="22"/>
                <w:lang w:eastAsia="ko-KR"/>
              </w:rPr>
              <w:t>-”transmitted</w:t>
            </w:r>
            <w:proofErr w:type="gramEnd"/>
            <w:r>
              <w:rPr>
                <w:rFonts w:ascii="Times New Roman" w:eastAsiaTheme="minorEastAsia" w:hAnsi="Times New Roman"/>
                <w:sz w:val="22"/>
                <w:szCs w:val="22"/>
                <w:lang w:eastAsia="ko-KR"/>
              </w:rPr>
              <w:t xml:space="preserve"> within DBTW and Alt B is related to how to signal candidate SSB index in case more than 64 candidates are supported. In that sense, we would suggest the following to make wording more generalized.</w:t>
            </w:r>
          </w:p>
          <w:p w14:paraId="6631DA15" w14:textId="77777777" w:rsidR="009E60B1" w:rsidRDefault="009E60B1">
            <w:pPr>
              <w:pStyle w:val="ac"/>
              <w:spacing w:after="0" w:line="280" w:lineRule="atLeast"/>
              <w:rPr>
                <w:rFonts w:ascii="Times New Roman" w:eastAsiaTheme="minorEastAsia" w:hAnsi="Times New Roman"/>
                <w:sz w:val="22"/>
                <w:szCs w:val="22"/>
                <w:lang w:eastAsia="ko-KR"/>
              </w:rPr>
            </w:pPr>
          </w:p>
          <w:p w14:paraId="218845ED"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03EF56F7"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FE7E83F"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C57A4C"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8F1A568" w14:textId="77777777" w:rsidR="009E60B1" w:rsidRDefault="00996023">
            <w:pPr>
              <w:pStyle w:val="ac"/>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9633A8F"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2ECA4722" w14:textId="77777777" w:rsidR="009E60B1" w:rsidRDefault="00996023">
            <w:pPr>
              <w:pStyle w:val="ac"/>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2117AC42" w14:textId="77777777" w:rsidR="009E60B1" w:rsidRDefault="00996023">
            <w:pPr>
              <w:pStyle w:val="ac"/>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24382FB4" w14:textId="77777777" w:rsidR="009E60B1" w:rsidRDefault="00996023">
            <w:pPr>
              <w:pStyle w:val="ac"/>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14:paraId="1A8ACA0F" w14:textId="77777777" w:rsidR="009E60B1" w:rsidRDefault="009E60B1">
            <w:pPr>
              <w:pStyle w:val="ac"/>
              <w:spacing w:after="0" w:line="280" w:lineRule="atLeast"/>
              <w:rPr>
                <w:rFonts w:ascii="Times New Roman" w:hAnsi="Times New Roman"/>
                <w:sz w:val="22"/>
                <w:szCs w:val="22"/>
                <w:lang w:eastAsia="zh-CN"/>
              </w:rPr>
            </w:pPr>
          </w:p>
        </w:tc>
      </w:tr>
      <w:tr w:rsidR="009E60B1" w14:paraId="5EFFAF1F" w14:textId="77777777">
        <w:tc>
          <w:tcPr>
            <w:tcW w:w="1525" w:type="dxa"/>
          </w:tcPr>
          <w:p w14:paraId="2E76594F"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D4D068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14:paraId="38B8D38C" w14:textId="77777777">
        <w:tc>
          <w:tcPr>
            <w:tcW w:w="1525" w:type="dxa"/>
          </w:tcPr>
          <w:p w14:paraId="11EE28CF"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8A039EE"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35DB4A2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9E60B1" w14:paraId="27D95B96" w14:textId="77777777">
        <w:tc>
          <w:tcPr>
            <w:tcW w:w="1525" w:type="dxa"/>
          </w:tcPr>
          <w:p w14:paraId="259874BB"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4C2FFB9"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9E60B1" w14:paraId="5FE19F6B" w14:textId="77777777">
        <w:tc>
          <w:tcPr>
            <w:tcW w:w="1525" w:type="dxa"/>
          </w:tcPr>
          <w:p w14:paraId="589B5B3D"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14:paraId="5B081384"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dded “at least for 120kHz” to the end of the </w:t>
            </w:r>
            <w:proofErr w:type="spellStart"/>
            <w:r>
              <w:rPr>
                <w:rFonts w:ascii="Times New Roman" w:eastAsia="MS Mincho" w:hAnsi="Times New Roman"/>
                <w:sz w:val="22"/>
                <w:szCs w:val="22"/>
                <w:lang w:eastAsia="ja-JP"/>
              </w:rPr>
              <w:t>amin</w:t>
            </w:r>
            <w:proofErr w:type="spellEnd"/>
            <w:r>
              <w:rPr>
                <w:rFonts w:ascii="Times New Roman" w:eastAsia="MS Mincho" w:hAnsi="Times New Roman"/>
                <w:sz w:val="22"/>
                <w:szCs w:val="22"/>
                <w:lang w:eastAsia="ja-JP"/>
              </w:rPr>
              <w:t xml:space="preserve"> bullet as requested by LGE.</w:t>
            </w:r>
          </w:p>
        </w:tc>
      </w:tr>
      <w:tr w:rsidR="009E60B1" w14:paraId="45DF3794" w14:textId="77777777">
        <w:tc>
          <w:tcPr>
            <w:tcW w:w="1525" w:type="dxa"/>
          </w:tcPr>
          <w:p w14:paraId="6DADBE5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3D6CBE3E"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0FCB1CE1" w14:textId="77777777" w:rsidR="009E60B1" w:rsidRDefault="00996023">
            <w:pPr>
              <w:pStyle w:val="5"/>
              <w:outlineLvl w:val="4"/>
              <w:rPr>
                <w:rFonts w:ascii="Times New Roman" w:hAnsi="Times New Roman"/>
                <w:lang w:eastAsia="zh-CN"/>
              </w:rPr>
            </w:pPr>
            <w:r>
              <w:rPr>
                <w:rFonts w:ascii="Times New Roman" w:hAnsi="Times New Roman"/>
                <w:b/>
                <w:bCs/>
                <w:lang w:eastAsia="zh-CN"/>
              </w:rPr>
              <w:t>Proposal 1.3-5) update of 1.3-3</w:t>
            </w:r>
          </w:p>
          <w:p w14:paraId="7E1F9ABB"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D800494" w14:textId="77777777" w:rsidR="009E60B1" w:rsidRDefault="00996023">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33C52FE"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C48C113" w14:textId="77777777" w:rsidR="009E60B1" w:rsidRDefault="00996023">
            <w:pPr>
              <w:pStyle w:val="aff3"/>
              <w:numPr>
                <w:ilvl w:val="3"/>
                <w:numId w:val="38"/>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宋体"/>
                <w:color w:val="0070C0"/>
                <w:highlight w:val="yellow"/>
                <w:u w:val="single"/>
                <w:lang w:eastAsia="zh-CN"/>
              </w:rPr>
              <w:t>configuration</w:t>
            </w:r>
            <w:r>
              <w:rPr>
                <w:rFonts w:eastAsia="宋体"/>
                <w:strike/>
                <w:color w:val="0070C0"/>
                <w:highlight w:val="yellow"/>
                <w:u w:val="single"/>
                <w:lang w:eastAsia="zh-CN"/>
              </w:rPr>
              <w:t>and</w:t>
            </w:r>
            <w:proofErr w:type="spellEnd"/>
            <w:r>
              <w:rPr>
                <w:rFonts w:eastAsia="宋体"/>
                <w:strike/>
                <w:color w:val="0070C0"/>
                <w:highlight w:val="yellow"/>
                <w:u w:val="single"/>
                <w:lang w:eastAsia="zh-CN"/>
              </w:rPr>
              <w:t xml:space="preserve"> signaling of </w:t>
            </w:r>
            <m:oMath>
              <m:sSubSup>
                <m:sSubSupPr>
                  <m:ctrlPr>
                    <w:rPr>
                      <w:rFonts w:ascii="Cambria Math" w:eastAsia="宋体" w:hAnsi="Cambria Math"/>
                      <w:strike/>
                      <w:color w:val="0070C0"/>
                      <w:highlight w:val="yellow"/>
                      <w:u w:val="single"/>
                      <w:lang w:eastAsia="zh-CN"/>
                    </w:rPr>
                  </m:ctrlPr>
                </m:sSubSupPr>
                <m:e>
                  <m:r>
                    <m:rPr>
                      <m:sty m:val="p"/>
                    </m:rPr>
                    <w:rPr>
                      <w:rFonts w:ascii="Cambria Math" w:eastAsia="宋体" w:hAnsi="Cambria Math"/>
                      <w:strike/>
                      <w:color w:val="0070C0"/>
                      <w:highlight w:val="yellow"/>
                      <w:u w:val="single"/>
                      <w:lang w:eastAsia="zh-CN"/>
                    </w:rPr>
                    <m:t>N</m:t>
                  </m:r>
                </m:e>
                <m:sub>
                  <m:r>
                    <m:rPr>
                      <m:sty m:val="p"/>
                    </m:rPr>
                    <w:rPr>
                      <w:rFonts w:ascii="Cambria Math" w:eastAsia="宋体" w:hAnsi="Cambria Math"/>
                      <w:strike/>
                      <w:color w:val="0070C0"/>
                      <w:highlight w:val="yellow"/>
                      <w:u w:val="single"/>
                      <w:lang w:eastAsia="zh-CN"/>
                    </w:rPr>
                    <m:t>SSB</m:t>
                  </m:r>
                </m:sub>
                <m:sup>
                  <m:r>
                    <m:rPr>
                      <m:sty m:val="p"/>
                    </m:rPr>
                    <w:rPr>
                      <w:rFonts w:ascii="Cambria Math" w:eastAsia="宋体" w:hAnsi="Cambria Math"/>
                      <w:strike/>
                      <w:color w:val="0070C0"/>
                      <w:highlight w:val="yellow"/>
                      <w:u w:val="single"/>
                      <w:lang w:eastAsia="zh-CN"/>
                    </w:rPr>
                    <m:t>QCL</m:t>
                  </m:r>
                </m:sup>
              </m:sSubSup>
            </m:oMath>
            <w:r>
              <w:rPr>
                <w:rFonts w:eastAsia="宋体"/>
                <w:strike/>
                <w:color w:val="0070C0"/>
                <w:highlight w:val="yellow"/>
                <w:u w:val="single"/>
                <w:lang w:eastAsia="zh-CN"/>
              </w:rPr>
              <w:t xml:space="preserve"> and DBTW</w:t>
            </w:r>
            <w:r>
              <w:rPr>
                <w:rFonts w:eastAsia="宋体"/>
                <w:color w:val="C00000"/>
                <w:highlight w:val="yellow"/>
                <w:u w:val="single"/>
                <w:lang w:eastAsia="zh-CN"/>
              </w:rPr>
              <w:t xml:space="preserve"> length</w:t>
            </w:r>
            <w:r>
              <w:rPr>
                <w:rFonts w:eastAsia="宋体"/>
                <w:color w:val="C00000"/>
                <w:u w:val="single"/>
                <w:lang w:eastAsia="zh-CN"/>
              </w:rPr>
              <w:t xml:space="preserve"> are supported only by dedicated signaling.</w:t>
            </w:r>
          </w:p>
          <w:p w14:paraId="1E23D7D6" w14:textId="77777777" w:rsidR="009E60B1" w:rsidRDefault="009E60B1">
            <w:pPr>
              <w:pStyle w:val="ac"/>
              <w:spacing w:after="0" w:line="280" w:lineRule="atLeast"/>
              <w:rPr>
                <w:rFonts w:ascii="Times New Roman" w:eastAsia="MS Mincho" w:hAnsi="Times New Roman"/>
                <w:sz w:val="22"/>
                <w:szCs w:val="22"/>
                <w:lang w:eastAsia="ja-JP"/>
              </w:rPr>
            </w:pPr>
          </w:p>
          <w:p w14:paraId="601BEFBA"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2AC89B3F" w14:textId="77777777" w:rsidR="009E60B1" w:rsidRDefault="00996023">
            <w:pPr>
              <w:pStyle w:val="5"/>
              <w:outlineLvl w:val="4"/>
              <w:rPr>
                <w:rFonts w:ascii="Times New Roman" w:hAnsi="Times New Roman"/>
                <w:lang w:eastAsia="zh-CN"/>
              </w:rPr>
            </w:pPr>
            <w:r>
              <w:rPr>
                <w:rFonts w:ascii="Times New Roman" w:hAnsi="Times New Roman"/>
                <w:b/>
                <w:bCs/>
                <w:lang w:eastAsia="zh-CN"/>
              </w:rPr>
              <w:t>Proposal 1.3-6) Update of 1.3-4</w:t>
            </w:r>
          </w:p>
          <w:p w14:paraId="6CF89035"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 xml:space="preserve">with maximum 5 </w:t>
            </w:r>
            <w:proofErr w:type="spellStart"/>
            <w:r>
              <w:rPr>
                <w:rFonts w:ascii="Times New Roman" w:hAnsi="Times New Roman" w:hint="eastAsia"/>
                <w:color w:val="FF0000"/>
                <w:sz w:val="22"/>
                <w:szCs w:val="22"/>
                <w:lang w:eastAsia="zh-CN"/>
              </w:rPr>
              <w:t>msec</w:t>
            </w:r>
            <w:proofErr w:type="spellEnd"/>
          </w:p>
          <w:p w14:paraId="16C136AB"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0D5B09E1"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7896A259" w14:textId="77777777" w:rsidR="009E60B1" w:rsidRDefault="009E60B1">
            <w:pPr>
              <w:pStyle w:val="ac"/>
              <w:spacing w:after="0" w:line="280" w:lineRule="atLeast"/>
              <w:rPr>
                <w:rFonts w:ascii="Times New Roman" w:eastAsia="MS Mincho" w:hAnsi="Times New Roman"/>
                <w:sz w:val="22"/>
                <w:szCs w:val="22"/>
                <w:lang w:eastAsia="ja-JP"/>
              </w:rPr>
            </w:pPr>
          </w:p>
        </w:tc>
      </w:tr>
      <w:tr w:rsidR="00903CCC" w14:paraId="4C1F26FB" w14:textId="77777777">
        <w:tc>
          <w:tcPr>
            <w:tcW w:w="1525" w:type="dxa"/>
          </w:tcPr>
          <w:p w14:paraId="1F63FD5D" w14:textId="77777777" w:rsidR="00903CCC" w:rsidRPr="00903CCC" w:rsidRDefault="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w:t>
            </w:r>
            <w:r>
              <w:rPr>
                <w:rFonts w:ascii="Times New Roman" w:eastAsiaTheme="minorEastAsia" w:hAnsi="Times New Roman"/>
                <w:sz w:val="22"/>
                <w:szCs w:val="22"/>
                <w:lang w:eastAsia="ko-KR"/>
              </w:rPr>
              <w:t>tronics</w:t>
            </w:r>
          </w:p>
        </w:tc>
        <w:tc>
          <w:tcPr>
            <w:tcW w:w="8437" w:type="dxa"/>
          </w:tcPr>
          <w:p w14:paraId="59FB8F08" w14:textId="77777777" w:rsidR="00903CCC" w:rsidRPr="00903CCC" w:rsidRDefault="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22AB133B" w14:textId="77777777" w:rsidR="00903CCC" w:rsidRDefault="00903CCC">
            <w:pPr>
              <w:pStyle w:val="ac"/>
              <w:spacing w:after="0" w:line="280" w:lineRule="atLeast"/>
              <w:rPr>
                <w:rFonts w:ascii="Times New Roman" w:hAnsi="Times New Roman"/>
                <w:sz w:val="22"/>
                <w:szCs w:val="22"/>
                <w:lang w:eastAsia="zh-CN"/>
              </w:rPr>
            </w:pPr>
          </w:p>
          <w:p w14:paraId="180D7270" w14:textId="77777777" w:rsidR="00903CCC" w:rsidRDefault="00903CCC" w:rsidP="00903CCC">
            <w:pPr>
              <w:pStyle w:val="5"/>
              <w:outlineLvl w:val="4"/>
              <w:rPr>
                <w:rFonts w:ascii="Times New Roman" w:hAnsi="Times New Roman"/>
                <w:lang w:eastAsia="zh-CN"/>
              </w:rPr>
            </w:pPr>
            <w:r>
              <w:rPr>
                <w:rFonts w:ascii="Times New Roman" w:hAnsi="Times New Roman"/>
                <w:b/>
                <w:bCs/>
                <w:lang w:eastAsia="zh-CN"/>
              </w:rPr>
              <w:t>Proposal 1.3-5) update of 1.3-3</w:t>
            </w:r>
          </w:p>
          <w:p w14:paraId="56EBE869" w14:textId="77777777" w:rsidR="00903CCC" w:rsidRDefault="00903CCC" w:rsidP="00903CCC">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33FE70D" w14:textId="77777777" w:rsidR="00903CCC" w:rsidRDefault="00903CCC" w:rsidP="00903CCC">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358FAE92" w14:textId="77777777" w:rsidR="00903CCC" w:rsidRDefault="00903CCC" w:rsidP="00903CCC">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428F080" w14:textId="77777777" w:rsidR="00903CCC" w:rsidRDefault="00903CCC" w:rsidP="00903CCC">
            <w:pPr>
              <w:pStyle w:val="aff3"/>
              <w:numPr>
                <w:ilvl w:val="3"/>
                <w:numId w:val="38"/>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宋体"/>
                <w:color w:val="0070C0"/>
                <w:highlight w:val="yellow"/>
                <w:u w:val="single"/>
                <w:lang w:eastAsia="zh-CN"/>
              </w:rPr>
              <w:t>configuration</w:t>
            </w:r>
            <w:r>
              <w:rPr>
                <w:rFonts w:eastAsia="宋体"/>
                <w:strike/>
                <w:color w:val="0070C0"/>
                <w:highlight w:val="yellow"/>
                <w:u w:val="single"/>
                <w:lang w:eastAsia="zh-CN"/>
              </w:rPr>
              <w:t>and</w:t>
            </w:r>
            <w:proofErr w:type="spellEnd"/>
            <w:r>
              <w:rPr>
                <w:rFonts w:eastAsia="宋体"/>
                <w:strike/>
                <w:color w:val="0070C0"/>
                <w:highlight w:val="yellow"/>
                <w:u w:val="single"/>
                <w:lang w:eastAsia="zh-CN"/>
              </w:rPr>
              <w:t xml:space="preserve"> signaling of </w:t>
            </w:r>
            <m:oMath>
              <m:sSubSup>
                <m:sSubSupPr>
                  <m:ctrlPr>
                    <w:rPr>
                      <w:rFonts w:ascii="Cambria Math" w:eastAsia="宋体" w:hAnsi="Cambria Math"/>
                      <w:strike/>
                      <w:color w:val="0070C0"/>
                      <w:highlight w:val="yellow"/>
                      <w:u w:val="single"/>
                      <w:lang w:eastAsia="zh-CN"/>
                    </w:rPr>
                  </m:ctrlPr>
                </m:sSubSupPr>
                <m:e>
                  <m:r>
                    <m:rPr>
                      <m:sty m:val="p"/>
                    </m:rPr>
                    <w:rPr>
                      <w:rFonts w:ascii="Cambria Math" w:eastAsia="宋体" w:hAnsi="Cambria Math"/>
                      <w:strike/>
                      <w:color w:val="0070C0"/>
                      <w:highlight w:val="yellow"/>
                      <w:u w:val="single"/>
                      <w:lang w:eastAsia="zh-CN"/>
                    </w:rPr>
                    <m:t>N</m:t>
                  </m:r>
                </m:e>
                <m:sub>
                  <m:r>
                    <m:rPr>
                      <m:sty m:val="p"/>
                    </m:rPr>
                    <w:rPr>
                      <w:rFonts w:ascii="Cambria Math" w:eastAsia="宋体" w:hAnsi="Cambria Math"/>
                      <w:strike/>
                      <w:color w:val="0070C0"/>
                      <w:highlight w:val="yellow"/>
                      <w:u w:val="single"/>
                      <w:lang w:eastAsia="zh-CN"/>
                    </w:rPr>
                    <m:t>SSB</m:t>
                  </m:r>
                </m:sub>
                <m:sup>
                  <m:r>
                    <m:rPr>
                      <m:sty m:val="p"/>
                    </m:rPr>
                    <w:rPr>
                      <w:rFonts w:ascii="Cambria Math" w:eastAsia="宋体" w:hAnsi="Cambria Math"/>
                      <w:strike/>
                      <w:color w:val="0070C0"/>
                      <w:highlight w:val="yellow"/>
                      <w:u w:val="single"/>
                      <w:lang w:eastAsia="zh-CN"/>
                    </w:rPr>
                    <m:t>QCL</m:t>
                  </m:r>
                </m:sup>
              </m:sSubSup>
            </m:oMath>
            <w:r>
              <w:rPr>
                <w:rFonts w:eastAsia="宋体"/>
                <w:strike/>
                <w:color w:val="0070C0"/>
                <w:highlight w:val="yellow"/>
                <w:u w:val="single"/>
                <w:lang w:eastAsia="zh-CN"/>
              </w:rPr>
              <w:t xml:space="preserve"> and DBTW</w:t>
            </w:r>
            <w:r>
              <w:rPr>
                <w:rFonts w:eastAsia="宋体"/>
                <w:color w:val="C00000"/>
                <w:highlight w:val="yellow"/>
                <w:u w:val="single"/>
                <w:lang w:eastAsia="zh-CN"/>
              </w:rPr>
              <w:t xml:space="preserve"> </w:t>
            </w:r>
            <w:r w:rsidRPr="00903CCC">
              <w:rPr>
                <w:rFonts w:eastAsia="宋体"/>
                <w:strike/>
                <w:color w:val="C00000"/>
                <w:highlight w:val="cyan"/>
                <w:u w:val="single"/>
                <w:lang w:eastAsia="zh-CN"/>
              </w:rPr>
              <w:t>length</w:t>
            </w:r>
            <w:r>
              <w:rPr>
                <w:rFonts w:eastAsia="宋体"/>
                <w:color w:val="C00000"/>
                <w:u w:val="single"/>
                <w:lang w:eastAsia="zh-CN"/>
              </w:rPr>
              <w:t xml:space="preserve"> are supported only by dedicated signaling.</w:t>
            </w:r>
          </w:p>
          <w:p w14:paraId="119F5A0F" w14:textId="77777777" w:rsidR="00903CCC" w:rsidRPr="00903CCC" w:rsidRDefault="00903CCC">
            <w:pPr>
              <w:pStyle w:val="ac"/>
              <w:spacing w:after="0" w:line="280" w:lineRule="atLeast"/>
              <w:rPr>
                <w:rFonts w:ascii="Times New Roman" w:hAnsi="Times New Roman"/>
                <w:sz w:val="22"/>
                <w:szCs w:val="22"/>
                <w:lang w:eastAsia="zh-CN"/>
              </w:rPr>
            </w:pPr>
          </w:p>
          <w:p w14:paraId="294EB915" w14:textId="77777777" w:rsidR="00903CCC" w:rsidRPr="00903CCC" w:rsidRDefault="00903CCC" w:rsidP="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C61870" w14:paraId="41069D72" w14:textId="77777777">
        <w:tc>
          <w:tcPr>
            <w:tcW w:w="1525" w:type="dxa"/>
          </w:tcPr>
          <w:p w14:paraId="6227488B" w14:textId="77777777" w:rsidR="00C61870" w:rsidRPr="008B3405"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1816E2C7" w14:textId="77777777" w:rsidR="00C61870" w:rsidRPr="008B3405"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C6025" w14:paraId="21FCA63E" w14:textId="77777777">
        <w:tc>
          <w:tcPr>
            <w:tcW w:w="1525" w:type="dxa"/>
          </w:tcPr>
          <w:p w14:paraId="457148C5" w14:textId="62737A52" w:rsidR="008C6025" w:rsidRDefault="008C6025" w:rsidP="008C602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E2CF7C2" w14:textId="77777777" w:rsidR="008C6025" w:rsidRDefault="008C6025" w:rsidP="008C6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t>
            </w:r>
            <w:proofErr w:type="gramStart"/>
            <w:r>
              <w:rPr>
                <w:rFonts w:ascii="Times New Roman" w:eastAsia="MS Mincho" w:hAnsi="Times New Roman"/>
                <w:sz w:val="22"/>
                <w:szCs w:val="22"/>
                <w:lang w:eastAsia="ja-JP"/>
              </w:rPr>
              <w:t>with  proposal</w:t>
            </w:r>
            <w:proofErr w:type="gramEnd"/>
            <w:r>
              <w:rPr>
                <w:rFonts w:ascii="Times New Roman" w:eastAsia="MS Mincho" w:hAnsi="Times New Roman"/>
                <w:sz w:val="22"/>
                <w:szCs w:val="22"/>
                <w:lang w:eastAsia="ja-JP"/>
              </w:rPr>
              <w:t xml:space="preserve"> 1.3-5 to reach some progress</w:t>
            </w:r>
          </w:p>
          <w:p w14:paraId="0E299D0E" w14:textId="77777777" w:rsidR="008C6025" w:rsidRDefault="008C6025" w:rsidP="008C6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w:t>
            </w:r>
            <w:proofErr w:type="gramStart"/>
            <w:r>
              <w:rPr>
                <w:rFonts w:ascii="Times New Roman" w:eastAsia="MS Mincho" w:hAnsi="Times New Roman"/>
                <w:sz w:val="22"/>
                <w:szCs w:val="22"/>
                <w:lang w:eastAsia="ja-JP"/>
              </w:rPr>
              <w:t>be</w:t>
            </w:r>
            <w:proofErr w:type="gramEnd"/>
            <w:r>
              <w:rPr>
                <w:rFonts w:ascii="Times New Roman" w:eastAsia="MS Mincho" w:hAnsi="Times New Roman"/>
                <w:sz w:val="22"/>
                <w:szCs w:val="22"/>
                <w:lang w:eastAsia="ja-JP"/>
              </w:rPr>
              <w:t xml:space="preserve"> also to address the case when we don’t have sufficient occasions re-transmission of all (actually transmitted) SSBs within a DBTW. Hence we would propose following modification to proposal 1.3-6 (i.e. keep the bullet as original):</w:t>
            </w:r>
          </w:p>
          <w:p w14:paraId="6D7AD1D0" w14:textId="77777777" w:rsidR="008C6025" w:rsidRDefault="008C6025" w:rsidP="008C6025">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sidRPr="003938E5">
              <w:rPr>
                <w:rFonts w:ascii="Times New Roman" w:hAnsi="Times New Roman"/>
                <w:color w:val="4472C4" w:themeColor="accent5"/>
                <w:sz w:val="22"/>
                <w:szCs w:val="22"/>
                <w:u w:val="single"/>
                <w:lang w:eastAsia="zh-CN"/>
              </w:rPr>
              <w:t>of re-transmission and SSB candidate location</w:t>
            </w:r>
            <w:r w:rsidRPr="00CC3185">
              <w:rPr>
                <w:rFonts w:ascii="Times New Roman" w:hAnsi="Times New Roman"/>
                <w:strike/>
                <w:color w:val="002060"/>
                <w:sz w:val="22"/>
                <w:szCs w:val="22"/>
                <w:u w:val="single"/>
                <w:lang w:eastAsia="zh-CN"/>
              </w:rPr>
              <w:t xml:space="preserve"> </w:t>
            </w:r>
            <w:r w:rsidRPr="003938E5">
              <w:rPr>
                <w:rFonts w:ascii="Times New Roman" w:hAnsi="Times New Roman"/>
                <w:strike/>
                <w:color w:val="4472C4" w:themeColor="accent5"/>
                <w:sz w:val="22"/>
                <w:szCs w:val="22"/>
                <w:u w:val="single"/>
                <w:lang w:eastAsia="zh-CN"/>
              </w:rPr>
              <w:t>SSB indices if more than 64 SSB candidates are supported</w:t>
            </w:r>
          </w:p>
          <w:p w14:paraId="26017BF1" w14:textId="77777777" w:rsidR="008C6025" w:rsidRDefault="008C6025" w:rsidP="008C6025">
            <w:pPr>
              <w:pStyle w:val="ac"/>
              <w:spacing w:after="0" w:line="280" w:lineRule="atLeast"/>
              <w:rPr>
                <w:rFonts w:ascii="Times New Roman" w:hAnsi="Times New Roman"/>
                <w:sz w:val="22"/>
                <w:szCs w:val="22"/>
                <w:lang w:eastAsia="zh-CN"/>
              </w:rPr>
            </w:pPr>
          </w:p>
        </w:tc>
      </w:tr>
      <w:tr w:rsidR="00A738CE" w14:paraId="05E67BF9" w14:textId="77777777">
        <w:tc>
          <w:tcPr>
            <w:tcW w:w="1525" w:type="dxa"/>
          </w:tcPr>
          <w:p w14:paraId="61F0A291" w14:textId="65761811" w:rsidR="00A738CE" w:rsidRDefault="00A738CE" w:rsidP="008C602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437" w:type="dxa"/>
          </w:tcPr>
          <w:p w14:paraId="71CC693B" w14:textId="77777777" w:rsidR="00A738CE" w:rsidRDefault="00A738CE" w:rsidP="008C6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47FB0C64" w14:textId="5E193027" w:rsidR="00A738CE" w:rsidRDefault="00A738CE" w:rsidP="008C6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t>
            </w:r>
            <w:r w:rsidR="00F15A7D">
              <w:rPr>
                <w:rFonts w:ascii="Times New Roman" w:hAnsi="Times New Roman"/>
                <w:sz w:val="22"/>
                <w:szCs w:val="22"/>
                <w:lang w:eastAsia="zh-CN"/>
              </w:rPr>
              <w:t xml:space="preserve">We used a clean version so far and suggested the following changes to fix the sentence. </w:t>
            </w:r>
          </w:p>
          <w:p w14:paraId="5644827D" w14:textId="6DB37730" w:rsidR="00A738CE" w:rsidRPr="00F15A7D" w:rsidRDefault="00A738CE" w:rsidP="00A738CE">
            <w:pPr>
              <w:pStyle w:val="ac"/>
              <w:numPr>
                <w:ilvl w:val="1"/>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Working assumption: MIB signaling to support </w:t>
            </w:r>
            <w:r w:rsidR="00F15A7D" w:rsidRPr="00F15A7D">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or candidate SSB index </w:t>
            </w:r>
            <w:r w:rsidRPr="00F15A7D">
              <w:rPr>
                <w:rFonts w:ascii="Times New Roman" w:hAnsi="Times New Roman"/>
                <w:strike/>
                <w:color w:val="FF0000"/>
                <w:sz w:val="22"/>
                <w:szCs w:val="22"/>
                <w:lang w:eastAsia="zh-CN"/>
              </w:rPr>
              <w:t>indication</w:t>
            </w:r>
          </w:p>
          <w:p w14:paraId="1D4ED120" w14:textId="26AC2942" w:rsidR="00A738CE" w:rsidRPr="00F15A7D" w:rsidRDefault="00A738CE" w:rsidP="00A738CE">
            <w:pPr>
              <w:pStyle w:val="ac"/>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Alt A) </w:t>
            </w:r>
            <w:r w:rsidRPr="00F15A7D">
              <w:rPr>
                <w:rFonts w:ascii="Times New Roman" w:hAnsi="Times New Roman"/>
                <w:strike/>
                <w:color w:val="FF0000"/>
                <w:sz w:val="22"/>
                <w:szCs w:val="22"/>
                <w:lang w:eastAsia="zh-CN"/>
              </w:rPr>
              <w:t>via signaling</w:t>
            </w:r>
            <w:r w:rsidRPr="00F15A7D">
              <w:rPr>
                <w:rFonts w:ascii="Times New Roman" w:hAnsi="Times New Roman"/>
                <w:color w:val="FF0000"/>
                <w:sz w:val="22"/>
                <w:szCs w:val="22"/>
                <w:lang w:eastAsia="zh-CN"/>
              </w:rPr>
              <w:t xml:space="preserve"> </w:t>
            </w:r>
            <w:r w:rsidR="00F15A7D">
              <w:rPr>
                <w:rFonts w:ascii="Times New Roman" w:hAnsi="Times New Roman"/>
                <w:color w:val="FF0000"/>
                <w:sz w:val="22"/>
                <w:szCs w:val="22"/>
                <w:lang w:eastAsia="zh-CN"/>
              </w:rPr>
              <w:t xml:space="preserve">Indication </w:t>
            </w:r>
            <w:r w:rsidRPr="00F15A7D">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73B978B0" w14:textId="20393C96" w:rsidR="00A738CE" w:rsidRPr="00F15A7D" w:rsidRDefault="00A738CE" w:rsidP="00A738CE">
            <w:pPr>
              <w:pStyle w:val="ac"/>
              <w:numPr>
                <w:ilvl w:val="3"/>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lastRenderedPageBreak/>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to not exceed 4</w:t>
            </w:r>
          </w:p>
          <w:p w14:paraId="70C909E9" w14:textId="53441300" w:rsidR="00A738CE" w:rsidRPr="00F15A7D" w:rsidRDefault="00A738CE" w:rsidP="00A738CE">
            <w:pPr>
              <w:pStyle w:val="ac"/>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Alt B) Explicit indication of re-transmission and SSB candidate location</w:t>
            </w:r>
          </w:p>
          <w:p w14:paraId="629C95CD" w14:textId="77777777" w:rsidR="00A738CE" w:rsidRPr="00F15A7D" w:rsidRDefault="00A738CE" w:rsidP="00A738CE">
            <w:pPr>
              <w:pStyle w:val="ac"/>
              <w:numPr>
                <w:ilvl w:val="3"/>
                <w:numId w:val="38"/>
              </w:numPr>
              <w:spacing w:after="0"/>
              <w:rPr>
                <w:rFonts w:ascii="Times New Roman" w:eastAsia="MS Mincho" w:hAnsi="Times New Roman"/>
                <w:color w:val="000000" w:themeColor="text1"/>
                <w:sz w:val="22"/>
                <w:szCs w:val="22"/>
                <w:lang w:eastAsia="ja-JP"/>
              </w:rPr>
            </w:pPr>
            <w:r w:rsidRPr="00F15A7D">
              <w:rPr>
                <w:rFonts w:ascii="Times New Roman" w:hAnsi="Times New Roman"/>
                <w:color w:val="000000" w:themeColor="text1"/>
                <w:sz w:val="22"/>
                <w:szCs w:val="22"/>
                <w:lang w:eastAsia="zh-CN"/>
              </w:rPr>
              <w:t>FFS on the details of signaling</w:t>
            </w:r>
          </w:p>
          <w:p w14:paraId="679979E7" w14:textId="2434AEF8" w:rsidR="00F15A7D" w:rsidRPr="00F15A7D" w:rsidRDefault="00F15A7D" w:rsidP="00F15A7D">
            <w:pPr>
              <w:pStyle w:val="ac"/>
              <w:numPr>
                <w:ilvl w:val="2"/>
                <w:numId w:val="38"/>
              </w:numPr>
              <w:spacing w:after="0"/>
              <w:rPr>
                <w:rFonts w:ascii="Times New Roman" w:hAnsi="Times New Roman"/>
                <w:color w:val="C00000"/>
                <w:sz w:val="22"/>
                <w:szCs w:val="22"/>
                <w:u w:val="single"/>
                <w:lang w:eastAsia="zh-CN"/>
              </w:rPr>
            </w:pPr>
            <w:r w:rsidRPr="00F15A7D">
              <w:rPr>
                <w:rFonts w:ascii="Times New Roman" w:hAnsi="Times New Roman"/>
                <w:color w:val="000000" w:themeColor="text1"/>
                <w:sz w:val="22"/>
                <w:szCs w:val="22"/>
                <w:lang w:eastAsia="zh-CN"/>
              </w:rPr>
              <w:t>FFS between Alt A or B, or supporting both.</w:t>
            </w:r>
          </w:p>
        </w:tc>
      </w:tr>
      <w:tr w:rsidR="00F53065" w14:paraId="70D6EACA" w14:textId="77777777">
        <w:tc>
          <w:tcPr>
            <w:tcW w:w="1525" w:type="dxa"/>
          </w:tcPr>
          <w:p w14:paraId="59831D80" w14:textId="145131B8" w:rsidR="00F53065" w:rsidRDefault="00F53065" w:rsidP="00F53065">
            <w:pPr>
              <w:pStyle w:val="ac"/>
              <w:spacing w:after="0" w:line="280" w:lineRule="atLeast"/>
              <w:rPr>
                <w:rFonts w:ascii="Times New Roman" w:hAnsi="Times New Roman"/>
                <w:sz w:val="22"/>
                <w:szCs w:val="22"/>
                <w:lang w:eastAsia="zh-CN"/>
              </w:rPr>
            </w:pPr>
            <w:r>
              <w:rPr>
                <w:rFonts w:ascii="Times New Roman" w:hAnsi="Times New Roman"/>
                <w:szCs w:val="22"/>
                <w:lang w:eastAsia="zh-CN"/>
              </w:rPr>
              <w:lastRenderedPageBreak/>
              <w:t>Qualcomm</w:t>
            </w:r>
          </w:p>
        </w:tc>
        <w:tc>
          <w:tcPr>
            <w:tcW w:w="8437" w:type="dxa"/>
          </w:tcPr>
          <w:p w14:paraId="160FA26D" w14:textId="09ED24C8" w:rsidR="00F53065" w:rsidRDefault="00F53065" w:rsidP="00F53065">
            <w:pPr>
              <w:pStyle w:val="ac"/>
              <w:spacing w:after="0"/>
              <w:rPr>
                <w:rFonts w:ascii="Times New Roman" w:eastAsia="MS Mincho" w:hAnsi="Times New Roman"/>
                <w:sz w:val="22"/>
                <w:szCs w:val="22"/>
                <w:lang w:eastAsia="ja-JP"/>
              </w:rPr>
            </w:pPr>
            <w:r>
              <w:rPr>
                <w:rFonts w:ascii="Times New Roman" w:eastAsia="MS Mincho" w:hAnsi="Times New Roman"/>
                <w:szCs w:val="22"/>
                <w:lang w:eastAsia="ja-JP"/>
              </w:rPr>
              <w:t>We are fine Proposal 1.3-5 and Proposal 1.3-6</w:t>
            </w:r>
          </w:p>
        </w:tc>
      </w:tr>
      <w:tr w:rsidR="00F53065" w14:paraId="5FAFC70D" w14:textId="77777777">
        <w:tc>
          <w:tcPr>
            <w:tcW w:w="1525" w:type="dxa"/>
          </w:tcPr>
          <w:p w14:paraId="4C26A7CD" w14:textId="69A8C453" w:rsidR="00F53065" w:rsidRDefault="00F53065" w:rsidP="00F53065">
            <w:pPr>
              <w:pStyle w:val="ac"/>
              <w:spacing w:after="0" w:line="280" w:lineRule="atLeast"/>
              <w:rPr>
                <w:rFonts w:ascii="Times New Roman" w:hAnsi="Times New Roman"/>
                <w:sz w:val="22"/>
                <w:szCs w:val="22"/>
                <w:lang w:eastAsia="zh-CN"/>
              </w:rPr>
            </w:pPr>
            <w:r>
              <w:rPr>
                <w:rFonts w:ascii="Times New Roman" w:hAnsi="Times New Roman"/>
                <w:szCs w:val="22"/>
                <w:lang w:eastAsia="zh-CN"/>
              </w:rPr>
              <w:t>Huawei, HiSilicon</w:t>
            </w:r>
          </w:p>
        </w:tc>
        <w:tc>
          <w:tcPr>
            <w:tcW w:w="8437" w:type="dxa"/>
          </w:tcPr>
          <w:p w14:paraId="0A80A2C9" w14:textId="77777777" w:rsidR="00F53065" w:rsidRDefault="00F53065" w:rsidP="00F53065">
            <w:pPr>
              <w:pStyle w:val="ac"/>
              <w:spacing w:after="0"/>
              <w:rPr>
                <w:szCs w:val="22"/>
                <w:lang w:eastAsia="zh-CN"/>
              </w:rPr>
            </w:pPr>
            <w:r>
              <w:rPr>
                <w:rFonts w:ascii="Times New Roman" w:eastAsia="MS Mincho"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t>DBTW length</w:t>
            </w:r>
            <w:r>
              <w:rPr>
                <w:szCs w:val="22"/>
                <w:lang w:eastAsia="zh-CN"/>
              </w:rPr>
              <w:t xml:space="preserve"> should be done only by dedicat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ing of DBTW len</w:t>
            </w:r>
            <w:proofErr w:type="spellStart"/>
            <w:r>
              <w:rPr>
                <w:szCs w:val="22"/>
                <w:lang w:eastAsia="zh-CN"/>
              </w:rPr>
              <w:t>gth</w:t>
            </w:r>
            <w:proofErr w:type="spellEnd"/>
            <w:r>
              <w:rPr>
                <w:szCs w:val="22"/>
                <w:lang w:eastAsia="zh-CN"/>
              </w:rPr>
              <w:t xml:space="preserve">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proofErr w:type="spellStart"/>
            <w:r>
              <w:rPr>
                <w:color w:val="0070C0"/>
                <w:u w:val="single"/>
                <w:lang w:eastAsia="zh-CN"/>
              </w:rPr>
              <w:t>configuration</w:t>
            </w:r>
            <w:r>
              <w:rPr>
                <w:strike/>
                <w:color w:val="0070C0"/>
                <w:u w:val="single"/>
                <w:lang w:eastAsia="zh-CN"/>
              </w:rPr>
              <w:t>and</w:t>
            </w:r>
            <w:proofErr w:type="spellEnd"/>
            <w:r>
              <w:rPr>
                <w:strike/>
                <w:color w:val="0070C0"/>
                <w:u w:val="single"/>
                <w:lang w:eastAsia="zh-CN"/>
              </w:rPr>
              <w:t xml:space="preserve">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03F1AB73" w14:textId="77777777" w:rsidR="00F53065" w:rsidRDefault="00F53065" w:rsidP="00F53065">
            <w:pPr>
              <w:pStyle w:val="ac"/>
              <w:spacing w:after="0"/>
              <w:rPr>
                <w:szCs w:val="22"/>
                <w:lang w:eastAsia="zh-CN"/>
              </w:rPr>
            </w:pPr>
            <w:r>
              <w:rPr>
                <w:szCs w:val="22"/>
                <w:lang w:eastAsia="zh-CN"/>
              </w:rPr>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694B179E" w14:textId="77777777" w:rsidR="00F53065" w:rsidRDefault="00F53065" w:rsidP="00F53065">
            <w:pPr>
              <w:pStyle w:val="ac"/>
              <w:spacing w:after="0"/>
              <w:rPr>
                <w:szCs w:val="22"/>
                <w:lang w:eastAsia="zh-CN"/>
              </w:rPr>
            </w:pPr>
          </w:p>
          <w:p w14:paraId="00D5F520" w14:textId="77777777" w:rsidR="00F53065" w:rsidRDefault="00F53065" w:rsidP="00F53065">
            <w:pPr>
              <w:pStyle w:val="ac"/>
              <w:spacing w:after="0"/>
              <w:rPr>
                <w:szCs w:val="22"/>
                <w:lang w:eastAsia="zh-CN"/>
              </w:rPr>
            </w:pPr>
            <w:r>
              <w:rPr>
                <w:b/>
                <w:szCs w:val="22"/>
                <w:lang w:eastAsia="zh-CN"/>
              </w:rPr>
              <w:t>To Samsung</w:t>
            </w:r>
            <w:r>
              <w:rPr>
                <w:szCs w:val="22"/>
                <w:lang w:eastAsia="zh-CN"/>
              </w:rPr>
              <w:t>:</w:t>
            </w:r>
          </w:p>
          <w:p w14:paraId="2B296F3E" w14:textId="77777777" w:rsidR="00F53065" w:rsidRDefault="00F53065" w:rsidP="00F53065">
            <w:pPr>
              <w:pStyle w:val="ac"/>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14:paraId="6F9D7437" w14:textId="77777777" w:rsidR="00F53065" w:rsidRDefault="00F53065" w:rsidP="00F53065">
            <w:pPr>
              <w:pStyle w:val="ac"/>
              <w:spacing w:after="0"/>
              <w:rPr>
                <w:szCs w:val="22"/>
                <w:lang w:eastAsia="zh-CN"/>
              </w:rPr>
            </w:pPr>
          </w:p>
          <w:p w14:paraId="06804D65" w14:textId="77777777" w:rsidR="00F53065" w:rsidRDefault="00F53065" w:rsidP="00F53065">
            <w:pPr>
              <w:pStyle w:val="ac"/>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14:paraId="0325CAAD" w14:textId="77777777" w:rsidR="00F53065" w:rsidRDefault="00F53065" w:rsidP="00F53065">
            <w:pPr>
              <w:pStyle w:val="ac"/>
              <w:spacing w:after="0"/>
              <w:rPr>
                <w:szCs w:val="22"/>
                <w:lang w:eastAsia="zh-CN"/>
              </w:rPr>
            </w:pPr>
          </w:p>
          <w:p w14:paraId="5BDCFE0D" w14:textId="77777777" w:rsidR="00F53065" w:rsidRDefault="00F53065" w:rsidP="00F53065">
            <w:pPr>
              <w:pStyle w:val="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480B2333" w14:textId="77777777" w:rsidR="00F53065" w:rsidRDefault="00F53065" w:rsidP="00F53065">
            <w:pPr>
              <w:pStyle w:val="ac"/>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14:paraId="6E522A46"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14:paraId="612CBBF5"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14:paraId="0C33A204" w14:textId="77777777" w:rsidR="00F53065" w:rsidRDefault="00F53065" w:rsidP="00F53065">
            <w:pPr>
              <w:pStyle w:val="aff3"/>
              <w:numPr>
                <w:ilvl w:val="3"/>
                <w:numId w:val="71"/>
              </w:numPr>
              <w:spacing w:line="256" w:lineRule="auto"/>
              <w:rPr>
                <w:rFonts w:asciiTheme="minorHAnsi" w:eastAsia="宋体" w:hAnsiTheme="minorHAnsi"/>
                <w:color w:val="C00000"/>
                <w:u w:val="single"/>
                <w:lang w:eastAsia="zh-CN"/>
              </w:rPr>
            </w:pPr>
            <w:r>
              <w:rPr>
                <w:rFonts w:eastAsia="宋体"/>
                <w:color w:val="C00000"/>
                <w:u w:val="single"/>
                <w:lang w:eastAsia="zh-CN"/>
              </w:rPr>
              <w:lastRenderedPageBreak/>
              <w:t xml:space="preserve">For the case agreed in RAN1 #104bis-e where 480/960 kHz SSB location and SCS are explicitly provided to the UE (non-initial access), indication of enable/disable of DBTW </w:t>
            </w:r>
            <w:proofErr w:type="spellStart"/>
            <w:r>
              <w:rPr>
                <w:rFonts w:eastAsia="宋体"/>
                <w:color w:val="0070C0"/>
                <w:u w:val="single"/>
                <w:lang w:eastAsia="zh-CN"/>
              </w:rPr>
              <w:t>configuration</w:t>
            </w:r>
            <w:r>
              <w:rPr>
                <w:rFonts w:eastAsia="宋体"/>
                <w:strike/>
                <w:color w:val="0070C0"/>
                <w:u w:val="single"/>
                <w:lang w:eastAsia="zh-CN"/>
              </w:rPr>
              <w:t>and</w:t>
            </w:r>
            <w:proofErr w:type="spellEnd"/>
            <w:r>
              <w:rPr>
                <w:rFonts w:eastAsia="宋体"/>
                <w:strike/>
                <w:color w:val="0070C0"/>
                <w:u w:val="single"/>
                <w:lang w:eastAsia="zh-CN"/>
              </w:rPr>
              <w:t xml:space="preserve"> signaling of </w:t>
            </w:r>
            <m:oMath>
              <m:sSubSup>
                <m:sSubSupPr>
                  <m:ctrlPr>
                    <w:rPr>
                      <w:rFonts w:ascii="Cambria Math" w:hAnsi="Cambria Math" w:cstheme="minorBidi"/>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and DBTW</w:t>
            </w:r>
            <w:r>
              <w:rPr>
                <w:rFonts w:eastAsia="宋体"/>
                <w:color w:val="C00000"/>
                <w:u w:val="single"/>
                <w:lang w:eastAsia="zh-CN"/>
              </w:rPr>
              <w:t xml:space="preserve"> </w:t>
            </w:r>
            <w:r>
              <w:rPr>
                <w:rFonts w:eastAsia="宋体"/>
                <w:color w:val="C00000"/>
                <w:u w:val="single"/>
                <w:shd w:val="clear" w:color="auto" w:fill="FFC000"/>
                <w:lang w:eastAsia="zh-CN"/>
              </w:rPr>
              <w:t>and DBTW</w:t>
            </w:r>
            <w:r>
              <w:rPr>
                <w:rFonts w:eastAsia="宋体"/>
                <w:color w:val="C00000"/>
                <w:u w:val="single"/>
                <w:lang w:eastAsia="zh-CN"/>
              </w:rPr>
              <w:t xml:space="preserve"> length are supported only by dedicated signaling.</w:t>
            </w:r>
          </w:p>
          <w:p w14:paraId="33DB182B" w14:textId="77777777" w:rsidR="00F53065" w:rsidRDefault="00F53065" w:rsidP="00F53065">
            <w:pPr>
              <w:pStyle w:val="ac"/>
              <w:numPr>
                <w:ilvl w:val="1"/>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773B039B"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14:paraId="2E065748"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14:paraId="444F364E"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Unlicensed with LBT on) + DBTW disabled</w:t>
            </w:r>
          </w:p>
          <w:p w14:paraId="2DE31D50"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14:paraId="7CE84AC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FFS: Whether/how LBT on/off is indicated in MIB</w:t>
            </w:r>
          </w:p>
          <w:p w14:paraId="7689570F" w14:textId="77777777" w:rsidR="00F53065" w:rsidRDefault="00F53065" w:rsidP="00F53065">
            <w:pPr>
              <w:numPr>
                <w:ilvl w:val="3"/>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14:paraId="0DDDBF1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14:paraId="0EF83A03"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14:paraId="63D62D1A" w14:textId="77777777" w:rsidR="00F53065" w:rsidRDefault="00F53065" w:rsidP="00F53065">
            <w:pPr>
              <w:numPr>
                <w:ilvl w:val="2"/>
                <w:numId w:val="71"/>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14:paraId="2A8D1823"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proofErr w:type="spellStart"/>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w:t>
            </w:r>
            <w:proofErr w:type="spellEnd"/>
            <w:r>
              <w:rPr>
                <w:rFonts w:ascii="Times New Roman" w:hAnsi="Times New Roman"/>
                <w:szCs w:val="22"/>
                <w:lang w:eastAsia="zh-CN"/>
              </w:rPr>
              <w:t>/disable of DBTW is indicated by one or more of the following methods:</w:t>
            </w:r>
          </w:p>
          <w:p w14:paraId="01E3BA74"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 signaling in MIB</w:t>
            </w:r>
          </w:p>
          <w:p w14:paraId="1874AF69"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14:paraId="4F7A1C9F"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14:paraId="1AA8E990"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14:paraId="5D14FF12"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14:paraId="098A3381"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14:paraId="15E686CD"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14:paraId="47CE1D05"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14:paraId="493C2BA6"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14:paraId="24634930" w14:textId="77777777" w:rsidR="00F53065" w:rsidRDefault="00F53065" w:rsidP="00F53065">
            <w:pPr>
              <w:pStyle w:val="ac"/>
              <w:spacing w:after="0"/>
              <w:rPr>
                <w:rFonts w:ascii="Times New Roman" w:hAnsi="Times New Roman"/>
                <w:szCs w:val="22"/>
                <w:lang w:eastAsia="zh-CN"/>
              </w:rPr>
            </w:pPr>
          </w:p>
          <w:p w14:paraId="0FFB6DAA" w14:textId="77777777" w:rsidR="00F53065" w:rsidRDefault="00F53065" w:rsidP="00F53065">
            <w:pPr>
              <w:pStyle w:val="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3BAAC137" w14:textId="77777777" w:rsidR="00F53065" w:rsidRDefault="00F53065" w:rsidP="00F53065">
            <w:pPr>
              <w:pStyle w:val="ac"/>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14:paraId="20C32623"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lastRenderedPageBreak/>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r>
              <w:rPr>
                <w:rFonts w:ascii="Times New Roman" w:hAnsi="Times New Roman"/>
                <w:szCs w:val="22"/>
                <w:lang w:eastAsia="zh-CN"/>
              </w:rPr>
              <w:t>),</w:t>
            </w:r>
            <w:r>
              <w:rPr>
                <w:rFonts w:ascii="Times New Roman" w:hAnsi="Times New Roman"/>
                <w:color w:val="0070C0"/>
                <w:szCs w:val="22"/>
                <w:u w:val="single"/>
                <w:lang w:eastAsia="zh-CN"/>
              </w:rPr>
              <w:t xml:space="preserve">or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14:paraId="799AC74E"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14:paraId="41DCFD30"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14:paraId="55E9EC09"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14:paraId="0A10E7B2"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14:paraId="459543A6"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14:paraId="0A5102B0"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14:paraId="60E0C312" w14:textId="77777777" w:rsidR="00F53065" w:rsidRDefault="00F53065" w:rsidP="00F53065">
            <w:pPr>
              <w:pStyle w:val="ac"/>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Indicate whether SSB is a transmission or re-transmission</w:t>
            </w:r>
          </w:p>
          <w:p w14:paraId="29A87F07" w14:textId="77777777" w:rsidR="00F53065" w:rsidRDefault="00F53065" w:rsidP="00F53065">
            <w:pPr>
              <w:pStyle w:val="ac"/>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14:paraId="401E0230"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 xml:space="preserve">Indication whether SSB is transmission or re-transmission (e.g. re-purpose of </w:t>
            </w:r>
            <w:proofErr w:type="spellStart"/>
            <w:r>
              <w:rPr>
                <w:rFonts w:ascii="Times New Roman" w:hAnsi="Times New Roman"/>
                <w:strike/>
                <w:color w:val="00B050"/>
                <w:szCs w:val="22"/>
                <w:u w:val="single"/>
                <w:lang w:eastAsia="zh-CN"/>
              </w:rPr>
              <w:t>subCarrierSpacingCommon</w:t>
            </w:r>
            <w:proofErr w:type="spellEnd"/>
            <w:r>
              <w:rPr>
                <w:rFonts w:ascii="Times New Roman" w:hAnsi="Times New Roman"/>
                <w:strike/>
                <w:color w:val="00B050"/>
                <w:szCs w:val="22"/>
                <w:u w:val="single"/>
                <w:lang w:eastAsia="zh-CN"/>
              </w:rPr>
              <w:t>)</w:t>
            </w:r>
          </w:p>
          <w:p w14:paraId="5A46D2B0"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14:paraId="6A0D8F50" w14:textId="77777777" w:rsidR="00F53065" w:rsidRDefault="00F53065" w:rsidP="00F53065">
            <w:pPr>
              <w:pStyle w:val="ac"/>
              <w:numPr>
                <w:ilvl w:val="4"/>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3FE70D"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A or B</w:t>
            </w:r>
            <w:r>
              <w:rPr>
                <w:rFonts w:ascii="Times New Roman" w:hAnsi="Times New Roman"/>
                <w:color w:val="00B050"/>
                <w:szCs w:val="22"/>
                <w:u w:val="single"/>
                <w:lang w:eastAsia="zh-CN"/>
              </w:rPr>
              <w:t>, or supporting both</w:t>
            </w:r>
            <w:r>
              <w:rPr>
                <w:rFonts w:ascii="Times New Roman" w:hAnsi="Times New Roman"/>
                <w:color w:val="C00000"/>
                <w:szCs w:val="22"/>
                <w:u w:val="single"/>
                <w:lang w:eastAsia="zh-CN"/>
              </w:rPr>
              <w:t>.</w:t>
            </w:r>
          </w:p>
          <w:p w14:paraId="1F8FA249"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14:paraId="645185B6"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 xml:space="preserve">0.5, 1, 2, 3, 4, 5 </w:t>
            </w:r>
            <w:proofErr w:type="spellStart"/>
            <w:r>
              <w:rPr>
                <w:rFonts w:ascii="Times New Roman" w:hAnsi="Times New Roman"/>
                <w:szCs w:val="22"/>
                <w:lang w:eastAsia="zh-CN"/>
              </w:rPr>
              <w:t>msec</w:t>
            </w:r>
            <w:proofErr w:type="spellEnd"/>
          </w:p>
          <w:p w14:paraId="268383FD"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14:paraId="1E6B57D4"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2) maximum 5 </w:t>
            </w:r>
            <w:proofErr w:type="spellStart"/>
            <w:r>
              <w:rPr>
                <w:rFonts w:ascii="Times New Roman" w:hAnsi="Times New Roman"/>
                <w:color w:val="C00000"/>
                <w:szCs w:val="22"/>
                <w:u w:val="single"/>
                <w:lang w:eastAsia="zh-CN"/>
              </w:rPr>
              <w:t>msec</w:t>
            </w:r>
            <w:proofErr w:type="spellEnd"/>
          </w:p>
          <w:p w14:paraId="17152E78"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14:paraId="22A46BE4"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14:paraId="18CBC972"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14:paraId="5CFBD60E"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14:paraId="444FC767"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14:paraId="43A19EF9"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14:paraId="2A5C8728"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14:paraId="3AB9D50F"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14:paraId="062F7DE3"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14:paraId="66FD3458"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14:paraId="020046FB" w14:textId="77777777" w:rsidR="00F53065" w:rsidRDefault="00F53065" w:rsidP="00F53065">
            <w:pPr>
              <w:pStyle w:val="ac"/>
              <w:spacing w:after="0"/>
              <w:rPr>
                <w:rFonts w:ascii="Times New Roman" w:eastAsia="MS Mincho" w:hAnsi="Times New Roman"/>
                <w:sz w:val="22"/>
                <w:szCs w:val="22"/>
                <w:lang w:eastAsia="ja-JP"/>
              </w:rPr>
            </w:pPr>
          </w:p>
        </w:tc>
      </w:tr>
      <w:tr w:rsidR="00ED4657" w14:paraId="48BEA5BB" w14:textId="77777777">
        <w:tc>
          <w:tcPr>
            <w:tcW w:w="1525" w:type="dxa"/>
          </w:tcPr>
          <w:p w14:paraId="2CF7EC18" w14:textId="3B2C7A61" w:rsidR="00ED4657" w:rsidRDefault="00ED4657" w:rsidP="008C602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1E713D0E" w14:textId="77777777" w:rsidR="00ED4657" w:rsidRDefault="00B74361" w:rsidP="008C6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xed the typo in Proposal 1.3-5 as noted by LGE.</w:t>
            </w:r>
          </w:p>
          <w:p w14:paraId="0DAB8D9A" w14:textId="156E9DF2" w:rsidR="00B74361" w:rsidRDefault="00B74361" w:rsidP="008C6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ZTE: As for combining ALT 1 and 2, LGE seems to prefer to state this this way. Let’s keep it this way. I don’t think it changes thing much even if we combine ALT1 and 2.</w:t>
            </w:r>
          </w:p>
          <w:p w14:paraId="592D5D82" w14:textId="2725B946" w:rsidR="00B74361" w:rsidRDefault="00B74361" w:rsidP="008C6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6, which changes back the ALT B description based on Nokia’s &amp; Samsung comments</w:t>
            </w:r>
          </w:p>
          <w:p w14:paraId="650A7F12" w14:textId="77777777" w:rsidR="00B74361" w:rsidRDefault="00B74361" w:rsidP="008C6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 realize the proposals now contain lots of colors and change marks.</w:t>
            </w:r>
          </w:p>
          <w:p w14:paraId="3E2912AF" w14:textId="6CAFF4C7" w:rsidR="00B74361" w:rsidRDefault="00B74361" w:rsidP="008C6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ut a clean version below for easy reference.</w:t>
            </w:r>
          </w:p>
        </w:tc>
      </w:tr>
      <w:tr w:rsidR="0019446E" w14:paraId="6416D28A" w14:textId="77777777">
        <w:tc>
          <w:tcPr>
            <w:tcW w:w="1525" w:type="dxa"/>
          </w:tcPr>
          <w:p w14:paraId="6BEBAE9B" w14:textId="33B05803" w:rsidR="0019446E" w:rsidRDefault="0019446E" w:rsidP="008C602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3</w:t>
            </w:r>
          </w:p>
        </w:tc>
        <w:tc>
          <w:tcPr>
            <w:tcW w:w="8437" w:type="dxa"/>
          </w:tcPr>
          <w:p w14:paraId="738C9B32" w14:textId="77777777" w:rsidR="0019446E" w:rsidRDefault="0019446E" w:rsidP="008C6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Huawei, thanks for the question. We believe it’s too early to merge the two cases, since there could be fundamental difference on the sync and channel raster design for licensed and 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14:paraId="5F829724" w14:textId="77777777" w:rsidR="0019446E" w:rsidRDefault="0019446E" w:rsidP="008C6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14:paraId="3FAE8D18" w14:textId="77777777" w:rsidR="0019446E" w:rsidRPr="00BF1C1E" w:rsidRDefault="0019446E" w:rsidP="0019446E">
            <w:pPr>
              <w:numPr>
                <w:ilvl w:val="2"/>
                <w:numId w:val="38"/>
              </w:numPr>
              <w:overflowPunct/>
              <w:autoSpaceDE/>
              <w:autoSpaceDN/>
              <w:adjustRightInd/>
              <w:spacing w:after="0" w:line="240" w:lineRule="auto"/>
              <w:ind w:left="616" w:hanging="270"/>
              <w:textAlignment w:val="center"/>
              <w:rPr>
                <w:rFonts w:ascii="Calibri" w:eastAsia="Times New Roman" w:hAnsi="Calibri" w:cs="Calibri"/>
                <w:sz w:val="22"/>
                <w:szCs w:val="22"/>
              </w:rPr>
            </w:pPr>
            <w:r w:rsidRPr="00CC0E33">
              <w:rPr>
                <w:rFonts w:eastAsia="Times New Roman"/>
                <w:sz w:val="22"/>
                <w:szCs w:val="22"/>
              </w:rPr>
              <w:t>FFS: whether all above cases need an explicit indication</w:t>
            </w:r>
          </w:p>
          <w:p w14:paraId="2667A0EB" w14:textId="57EB6547" w:rsidR="0019446E" w:rsidRPr="001B0585" w:rsidRDefault="0019446E" w:rsidP="0019446E">
            <w:pPr>
              <w:numPr>
                <w:ilvl w:val="2"/>
                <w:numId w:val="38"/>
              </w:numPr>
              <w:overflowPunct/>
              <w:autoSpaceDE/>
              <w:autoSpaceDN/>
              <w:adjustRightInd/>
              <w:spacing w:after="0" w:line="240" w:lineRule="auto"/>
              <w:ind w:left="616" w:hanging="270"/>
              <w:textAlignment w:val="center"/>
              <w:rPr>
                <w:rFonts w:eastAsia="Times New Roman"/>
                <w:strike/>
                <w:color w:val="FF0000"/>
                <w:sz w:val="22"/>
                <w:szCs w:val="22"/>
              </w:rPr>
            </w:pPr>
            <w:r w:rsidRPr="00BF1C1E">
              <w:rPr>
                <w:rFonts w:eastAsia="Times New Roman"/>
                <w:sz w:val="22"/>
                <w:szCs w:val="22"/>
              </w:rPr>
              <w:t xml:space="preserve">FFS: Whether a single indication can be used for </w:t>
            </w:r>
            <w:r w:rsidRPr="001B0585">
              <w:rPr>
                <w:rFonts w:eastAsia="Times New Roman"/>
                <w:strike/>
                <w:color w:val="FF0000"/>
                <w:sz w:val="22"/>
                <w:szCs w:val="22"/>
              </w:rPr>
              <w:t>Case 1 and Case 4 to determine “(Unlicensed with LBT off or licensed) + DBTW disabled</w:t>
            </w:r>
            <w:r w:rsidR="001B0585">
              <w:rPr>
                <w:rFonts w:eastAsia="Times New Roman"/>
                <w:strike/>
                <w:color w:val="FF0000"/>
                <w:sz w:val="22"/>
                <w:szCs w:val="22"/>
              </w:rPr>
              <w:t xml:space="preserve"> </w:t>
            </w:r>
            <w:r w:rsidR="001B0585" w:rsidRPr="001B0585">
              <w:rPr>
                <w:rFonts w:eastAsia="Times New Roman"/>
                <w:color w:val="FF0000"/>
                <w:sz w:val="22"/>
                <w:szCs w:val="22"/>
              </w:rPr>
              <w:t>combination of more than 1 cases.</w:t>
            </w:r>
          </w:p>
          <w:p w14:paraId="62698CF5" w14:textId="24046A72" w:rsidR="0019446E" w:rsidRDefault="001B0585" w:rsidP="008C6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s confusing, and we suggest the following changes: </w:t>
            </w:r>
          </w:p>
          <w:p w14:paraId="465F002A" w14:textId="173EA161" w:rsidR="001B0585" w:rsidRPr="00CC0E33" w:rsidRDefault="001B0585" w:rsidP="001B0585">
            <w:pPr>
              <w:pStyle w:val="ac"/>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Alt A) </w:t>
            </w:r>
            <w:r w:rsidRPr="001B0585">
              <w:rPr>
                <w:rFonts w:ascii="Times New Roman" w:hAnsi="Times New Roman"/>
                <w:strike/>
                <w:color w:val="FF0000"/>
                <w:sz w:val="22"/>
                <w:szCs w:val="22"/>
                <w:lang w:eastAsia="zh-CN"/>
              </w:rPr>
              <w:t>via signaling</w:t>
            </w:r>
            <w:r w:rsidRPr="001B05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ndication </w:t>
            </w:r>
            <w:r w:rsidRPr="00CC0E33">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B9667BE" w14:textId="6A4791DC" w:rsidR="001B0585" w:rsidRPr="001B0585" w:rsidRDefault="001B0585" w:rsidP="008C6025">
            <w:pPr>
              <w:pStyle w:val="ac"/>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to not exceed 4</w:t>
            </w:r>
          </w:p>
        </w:tc>
      </w:tr>
      <w:tr w:rsidR="00FA39BA" w14:paraId="4E0EE4BB" w14:textId="77777777">
        <w:tc>
          <w:tcPr>
            <w:tcW w:w="1525" w:type="dxa"/>
          </w:tcPr>
          <w:p w14:paraId="7333343E" w14:textId="1E9DFE7C"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68303A" w14:textId="730EC501" w:rsidR="00FA39BA" w:rsidRDefault="00FA39BA" w:rsidP="00FA39B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in principle ok with Proposal 1.3-5 and Proposal 1.3-8.</w:t>
            </w:r>
          </w:p>
        </w:tc>
      </w:tr>
      <w:tr w:rsidR="00680655" w14:paraId="67DEB9E2" w14:textId="77777777">
        <w:tc>
          <w:tcPr>
            <w:tcW w:w="1525" w:type="dxa"/>
          </w:tcPr>
          <w:p w14:paraId="1DD54F4D" w14:textId="70DAA293" w:rsidR="00680655" w:rsidRDefault="00680655" w:rsidP="0068065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E9BD77E" w14:textId="77777777" w:rsidR="00680655" w:rsidRDefault="00680655" w:rsidP="0068065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in principle with the proposal 1.3-5 below. However, one clarification question regarding the following option </w:t>
            </w:r>
          </w:p>
          <w:p w14:paraId="0BA6BA71" w14:textId="77777777" w:rsidR="00680655" w:rsidRPr="00CC0E33" w:rsidRDefault="00680655" w:rsidP="00680655">
            <w:pPr>
              <w:pStyle w:val="ac"/>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efault DBTW length of 5 ms before UE reads SIB1.</w:t>
            </w:r>
          </w:p>
          <w:p w14:paraId="1B50050E" w14:textId="1ABCC11F" w:rsidR="00680655" w:rsidRDefault="00680655" w:rsidP="0068065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re how this can work.   Also if “UE reads SIB1” then joint-indication with sib1 should also work. </w:t>
            </w:r>
          </w:p>
        </w:tc>
      </w:tr>
    </w:tbl>
    <w:p w14:paraId="35D2FE40" w14:textId="77777777" w:rsidR="009E60B1" w:rsidRDefault="009E60B1">
      <w:pPr>
        <w:pStyle w:val="ac"/>
        <w:spacing w:after="0"/>
        <w:rPr>
          <w:rFonts w:ascii="Times New Roman" w:hAnsi="Times New Roman"/>
          <w:sz w:val="22"/>
          <w:szCs w:val="22"/>
          <w:lang w:eastAsia="zh-CN"/>
        </w:rPr>
      </w:pPr>
    </w:p>
    <w:p w14:paraId="7A709CF0" w14:textId="77777777" w:rsidR="009E60B1" w:rsidRDefault="009E60B1">
      <w:pPr>
        <w:pStyle w:val="ac"/>
        <w:spacing w:after="0"/>
        <w:rPr>
          <w:rFonts w:ascii="Times New Roman" w:hAnsi="Times New Roman"/>
          <w:sz w:val="22"/>
          <w:szCs w:val="22"/>
          <w:lang w:eastAsia="zh-CN"/>
        </w:rPr>
      </w:pPr>
    </w:p>
    <w:p w14:paraId="4D418C29"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66AAED2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46595028" w14:textId="4D9BEADA" w:rsidR="009E60B1" w:rsidRDefault="009E60B1">
      <w:pPr>
        <w:pStyle w:val="ac"/>
        <w:spacing w:after="0"/>
        <w:rPr>
          <w:rFonts w:ascii="Times New Roman" w:hAnsi="Times New Roman"/>
          <w:sz w:val="22"/>
          <w:szCs w:val="22"/>
          <w:lang w:eastAsia="zh-CN"/>
        </w:rPr>
      </w:pPr>
    </w:p>
    <w:p w14:paraId="41DCCC61" w14:textId="6C40E7B8" w:rsidR="0070534D" w:rsidRDefault="0070534D" w:rsidP="0070534D">
      <w:pPr>
        <w:pStyle w:val="5"/>
        <w:rPr>
          <w:rFonts w:ascii="Times New Roman" w:hAnsi="Times New Roman"/>
          <w:lang w:eastAsia="zh-CN"/>
        </w:rPr>
      </w:pPr>
      <w:r>
        <w:rPr>
          <w:rFonts w:ascii="Times New Roman" w:hAnsi="Times New Roman"/>
          <w:b/>
          <w:bCs/>
          <w:lang w:eastAsia="zh-CN"/>
        </w:rPr>
        <w:t>Proposal 1.3-5) (copy &amp; clean</w:t>
      </w:r>
      <w:r w:rsidR="000E6C5D">
        <w:rPr>
          <w:rFonts w:ascii="Times New Roman" w:hAnsi="Times New Roman"/>
          <w:b/>
          <w:bCs/>
          <w:lang w:eastAsia="zh-CN"/>
        </w:rPr>
        <w:t xml:space="preserve"> </w:t>
      </w:r>
      <w:r>
        <w:rPr>
          <w:rFonts w:ascii="Times New Roman" w:hAnsi="Times New Roman"/>
          <w:b/>
          <w:bCs/>
          <w:lang w:eastAsia="zh-CN"/>
        </w:rPr>
        <w:t>up)</w:t>
      </w:r>
    </w:p>
    <w:p w14:paraId="4E9986B8" w14:textId="1CA45551" w:rsidR="0070534D" w:rsidRPr="00CC0E33" w:rsidRDefault="0070534D" w:rsidP="0070534D">
      <w:pPr>
        <w:pStyle w:val="ac"/>
        <w:numPr>
          <w:ilvl w:val="0"/>
          <w:numId w:val="38"/>
        </w:numPr>
        <w:spacing w:after="0"/>
        <w:rPr>
          <w:rFonts w:ascii="Times New Roman" w:hAnsi="Times New Roman"/>
          <w:strike/>
          <w:sz w:val="22"/>
          <w:szCs w:val="22"/>
          <w:lang w:eastAsia="zh-CN"/>
        </w:rPr>
      </w:pPr>
      <w:r w:rsidRPr="00CC0E33">
        <w:rPr>
          <w:rFonts w:ascii="Times New Roman" w:hAnsi="Times New Roman"/>
          <w:sz w:val="22"/>
          <w:szCs w:val="22"/>
          <w:lang w:eastAsia="zh-CN"/>
        </w:rPr>
        <w:t>Support DBTW at least for 120kHz</w:t>
      </w:r>
    </w:p>
    <w:p w14:paraId="72D226BE" w14:textId="500BECD6" w:rsidR="0070534D" w:rsidRPr="00CC0E33" w:rsidRDefault="0070534D" w:rsidP="0070534D">
      <w:pPr>
        <w:pStyle w:val="ac"/>
        <w:numPr>
          <w:ilvl w:val="1"/>
          <w:numId w:val="38"/>
        </w:numPr>
        <w:spacing w:after="0"/>
        <w:rPr>
          <w:rFonts w:ascii="Times New Roman" w:hAnsi="Times New Roman"/>
          <w:sz w:val="22"/>
          <w:szCs w:val="22"/>
          <w:lang w:eastAsia="zh-CN"/>
        </w:rPr>
      </w:pPr>
      <w:r w:rsidRPr="00CC0E33">
        <w:rPr>
          <w:rFonts w:ascii="Times New Roman" w:hAnsi="Times New Roman"/>
          <w:sz w:val="22"/>
          <w:szCs w:val="22"/>
          <w:lang w:eastAsia="zh-CN"/>
        </w:rPr>
        <w:t>FFS whether DBTW will be applicable for 480/960 kHz SSB SCS</w:t>
      </w:r>
    </w:p>
    <w:p w14:paraId="0325486E" w14:textId="77777777" w:rsidR="0070534D" w:rsidRPr="00CC0E33" w:rsidRDefault="0070534D" w:rsidP="0070534D">
      <w:pPr>
        <w:pStyle w:val="ac"/>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If DBTW is supported for 480/960kHz SSB:</w:t>
      </w:r>
    </w:p>
    <w:p w14:paraId="48584BBF" w14:textId="5E1112D2" w:rsidR="0070534D" w:rsidRPr="00CC0E33" w:rsidRDefault="0070534D" w:rsidP="0070534D">
      <w:pPr>
        <w:pStyle w:val="aff3"/>
        <w:numPr>
          <w:ilvl w:val="3"/>
          <w:numId w:val="38"/>
        </w:numPr>
        <w:rPr>
          <w:rFonts w:eastAsia="宋体"/>
          <w:lang w:eastAsia="zh-CN"/>
        </w:rPr>
      </w:pPr>
      <w:r w:rsidRPr="00CC0E33">
        <w:rPr>
          <w:rFonts w:eastAsia="宋体"/>
          <w:lang w:eastAsia="zh-CN"/>
        </w:rPr>
        <w:t xml:space="preserve">For the case agreed in RAN1 #104bis-e where 480/960 kHz SSB location and SCS are explicitly provided to the UE (non-initial access), indication of enable/disable of DBTW configuration </w:t>
      </w:r>
      <w:r w:rsidR="00BF1C1E">
        <w:rPr>
          <w:rFonts w:eastAsia="宋体"/>
          <w:lang w:eastAsia="zh-CN"/>
        </w:rPr>
        <w:t xml:space="preserve">and DBTW length </w:t>
      </w:r>
      <w:r w:rsidRPr="00CC0E33">
        <w:rPr>
          <w:rFonts w:eastAsia="宋体"/>
          <w:lang w:eastAsia="zh-CN"/>
        </w:rPr>
        <w:t>are supported by dedicated signaling.</w:t>
      </w:r>
    </w:p>
    <w:p w14:paraId="7E5EC988" w14:textId="0F819E2D" w:rsidR="0070534D" w:rsidRPr="00CC0E33" w:rsidRDefault="0070534D" w:rsidP="0070534D">
      <w:pPr>
        <w:pStyle w:val="ac"/>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For 120kHz SSB, support mechanism to distinguish at least the following scenarios:</w:t>
      </w:r>
    </w:p>
    <w:p w14:paraId="156673E0" w14:textId="1B6BA369" w:rsidR="0070534D" w:rsidRPr="00CC0E33" w:rsidRDefault="0070534D" w:rsidP="0070534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Case 1) (Unlicensed with LBT off) + DBTW disabled</w:t>
      </w:r>
    </w:p>
    <w:p w14:paraId="16780975" w14:textId="77777777" w:rsidR="0070534D" w:rsidRPr="00CC0E33" w:rsidRDefault="0070534D" w:rsidP="0070534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Case 2) (Unlicensed with LBT on) + DBTW enabled</w:t>
      </w:r>
    </w:p>
    <w:p w14:paraId="160F8002" w14:textId="77777777" w:rsidR="0070534D" w:rsidRPr="00CC0E33" w:rsidRDefault="0070534D" w:rsidP="0070534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 xml:space="preserve">Case 3) </w:t>
      </w:r>
      <w:r w:rsidRPr="00CC0E33">
        <w:rPr>
          <w:rFonts w:eastAsia="Times New Roman" w:cs="Calibri"/>
          <w:sz w:val="22"/>
          <w:szCs w:val="22"/>
        </w:rPr>
        <w:t>(Unlicensed with LBT on) + DBTW disabled</w:t>
      </w:r>
    </w:p>
    <w:p w14:paraId="6BAE9089" w14:textId="77777777" w:rsidR="0070534D" w:rsidRPr="00CC0E33" w:rsidRDefault="0070534D" w:rsidP="0070534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Case 4) (Licensed) + DBTW disabled</w:t>
      </w:r>
    </w:p>
    <w:p w14:paraId="22EBC05F" w14:textId="77777777" w:rsidR="0070534D" w:rsidRPr="00CC0E33" w:rsidRDefault="0070534D" w:rsidP="0070534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FFS: Whether/how LBT on/off is indicated in MIB</w:t>
      </w:r>
    </w:p>
    <w:p w14:paraId="493FC5DE" w14:textId="77777777" w:rsidR="0070534D" w:rsidRPr="00CC0E33" w:rsidRDefault="0070534D" w:rsidP="0070534D">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If not indicated in MIB, then FFS whether/how the UE determines different sizes of DCI 1_0 with CRC scrambled by SI-RNTI</w:t>
      </w:r>
    </w:p>
    <w:p w14:paraId="2E96A8D2" w14:textId="4E87E7F3" w:rsidR="0070534D" w:rsidRPr="00CC0E33" w:rsidRDefault="0070534D" w:rsidP="0070534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FFS: whether any case(s) can be combined for DBTW signaling design and how to handle implications to DCI 1_0 size ambiguity if is not distinguished in signaling</w:t>
      </w:r>
    </w:p>
    <w:p w14:paraId="64D74B97" w14:textId="2C018A39" w:rsidR="0070534D" w:rsidRPr="00BF1C1E" w:rsidRDefault="0070534D" w:rsidP="0070534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FFS: whether all above cases need an explicit indication</w:t>
      </w:r>
    </w:p>
    <w:p w14:paraId="52206A72" w14:textId="42F82B34" w:rsidR="00BF1C1E" w:rsidRPr="00BF1C1E" w:rsidRDefault="00BF1C1E" w:rsidP="0070534D">
      <w:pPr>
        <w:numPr>
          <w:ilvl w:val="2"/>
          <w:numId w:val="38"/>
        </w:numPr>
        <w:overflowPunct/>
        <w:autoSpaceDE/>
        <w:autoSpaceDN/>
        <w:adjustRightInd/>
        <w:spacing w:after="0" w:line="240" w:lineRule="auto"/>
        <w:textAlignment w:val="center"/>
        <w:rPr>
          <w:rFonts w:eastAsia="Times New Roman"/>
          <w:sz w:val="22"/>
          <w:szCs w:val="22"/>
        </w:rPr>
      </w:pPr>
      <w:r w:rsidRPr="00BF1C1E">
        <w:rPr>
          <w:rFonts w:eastAsia="Times New Roman"/>
          <w:sz w:val="22"/>
          <w:szCs w:val="22"/>
        </w:rPr>
        <w:t>FFS: Whether a single indication can be used for Case 1 and Case 4 to determine “(Unlicensed with LBT off or licensed) + DBTW disabled</w:t>
      </w:r>
    </w:p>
    <w:p w14:paraId="327BCEC0" w14:textId="64A1ABF1" w:rsidR="0070534D" w:rsidRPr="00CC0E33" w:rsidRDefault="00BF1C1E" w:rsidP="0070534D">
      <w:pPr>
        <w:pStyle w:val="ac"/>
        <w:numPr>
          <w:ilvl w:val="1"/>
          <w:numId w:val="38"/>
        </w:numPr>
        <w:spacing w:after="0"/>
        <w:rPr>
          <w:rFonts w:ascii="Times New Roman" w:hAnsi="Times New Roman"/>
          <w:sz w:val="22"/>
          <w:szCs w:val="22"/>
          <w:lang w:eastAsia="zh-CN"/>
        </w:rPr>
      </w:pPr>
      <w:r w:rsidRPr="00BF1C1E">
        <w:rPr>
          <w:rFonts w:ascii="Times New Roman" w:hAnsi="Times New Roman"/>
          <w:sz w:val="22"/>
          <w:szCs w:val="22"/>
          <w:lang w:eastAsia="zh-CN"/>
        </w:rPr>
        <w:t>For 120 kHz SSB, enable</w:t>
      </w:r>
      <w:r w:rsidR="0070534D" w:rsidRPr="00CC0E33">
        <w:rPr>
          <w:rFonts w:ascii="Times New Roman" w:hAnsi="Times New Roman"/>
          <w:sz w:val="22"/>
          <w:szCs w:val="22"/>
          <w:lang w:eastAsia="zh-CN"/>
        </w:rPr>
        <w:t>/disable of DBTW is indicated by one or more of the following methods:</w:t>
      </w:r>
    </w:p>
    <w:p w14:paraId="52B76EFF" w14:textId="77777777" w:rsidR="0070534D" w:rsidRPr="00CC0E33" w:rsidRDefault="0070534D" w:rsidP="0070534D">
      <w:pPr>
        <w:pStyle w:val="ac"/>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Option 1) signaling in MIB</w:t>
      </w:r>
    </w:p>
    <w:p w14:paraId="6229FEE8" w14:textId="4EDA364F" w:rsidR="0070534D" w:rsidRPr="00CC0E33" w:rsidRDefault="0070534D" w:rsidP="0070534D">
      <w:pPr>
        <w:pStyle w:val="ac"/>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024F50F" w14:textId="77777777" w:rsidR="0070534D" w:rsidRPr="00CC0E33" w:rsidRDefault="0070534D" w:rsidP="0070534D">
      <w:pPr>
        <w:pStyle w:val="ac"/>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Option 1-2) indicated by other bit fields in MIB</w:t>
      </w:r>
    </w:p>
    <w:p w14:paraId="57810781" w14:textId="7FFAAB3B" w:rsidR="0070534D" w:rsidRPr="00CC0E33" w:rsidRDefault="0070534D" w:rsidP="0070534D">
      <w:pPr>
        <w:pStyle w:val="ac"/>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FFS: among options 1-1 and 1-2</w:t>
      </w:r>
    </w:p>
    <w:p w14:paraId="0C09C46C" w14:textId="77777777" w:rsidR="0070534D" w:rsidRPr="00CC0E33" w:rsidRDefault="0070534D" w:rsidP="0070534D">
      <w:pPr>
        <w:pStyle w:val="ac"/>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Option 2) distinct GSCN used by the SSB</w:t>
      </w:r>
    </w:p>
    <w:p w14:paraId="6DC10D91" w14:textId="77777777" w:rsidR="0070534D" w:rsidRPr="00CC0E33" w:rsidRDefault="0070534D" w:rsidP="0070534D">
      <w:pPr>
        <w:pStyle w:val="ac"/>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efault DBTW length of 5 ms before UE reads SIB1.</w:t>
      </w:r>
    </w:p>
    <w:p w14:paraId="22326592" w14:textId="24625728" w:rsidR="0070534D" w:rsidRPr="00CC0E33" w:rsidRDefault="0070534D" w:rsidP="0070534D">
      <w:pPr>
        <w:pStyle w:val="ac"/>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FFS: whether to support option 1, 2, 3, or any combination of the options.</w:t>
      </w:r>
    </w:p>
    <w:p w14:paraId="026F491E" w14:textId="77777777" w:rsidR="0070534D" w:rsidRPr="00CC0E33" w:rsidRDefault="0070534D" w:rsidP="0070534D">
      <w:pPr>
        <w:pStyle w:val="ac"/>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Note: enable/disable signaling of DBTW by MIB or GSCN does not preclude other signaling methods</w:t>
      </w:r>
    </w:p>
    <w:p w14:paraId="718D9AE3" w14:textId="607BF3AB" w:rsidR="0070534D" w:rsidRDefault="0070534D">
      <w:pPr>
        <w:pStyle w:val="ac"/>
        <w:spacing w:after="0"/>
        <w:rPr>
          <w:rFonts w:ascii="Times New Roman" w:hAnsi="Times New Roman"/>
          <w:sz w:val="22"/>
          <w:szCs w:val="22"/>
          <w:lang w:eastAsia="zh-CN"/>
        </w:rPr>
      </w:pPr>
    </w:p>
    <w:p w14:paraId="0E3FD50B" w14:textId="77777777" w:rsidR="0070534D" w:rsidRDefault="0070534D">
      <w:pPr>
        <w:pStyle w:val="ac"/>
        <w:spacing w:after="0"/>
        <w:rPr>
          <w:rFonts w:ascii="Times New Roman" w:hAnsi="Times New Roman"/>
          <w:sz w:val="22"/>
          <w:szCs w:val="22"/>
          <w:lang w:eastAsia="zh-CN"/>
        </w:rPr>
      </w:pPr>
    </w:p>
    <w:p w14:paraId="662E0951" w14:textId="583AAD24" w:rsidR="00B74361" w:rsidRDefault="00B74361" w:rsidP="00B74361">
      <w:pPr>
        <w:pStyle w:val="5"/>
        <w:rPr>
          <w:rFonts w:ascii="Times New Roman" w:hAnsi="Times New Roman"/>
          <w:lang w:eastAsia="zh-CN"/>
        </w:rPr>
      </w:pPr>
      <w:r>
        <w:rPr>
          <w:rFonts w:ascii="Times New Roman" w:hAnsi="Times New Roman"/>
          <w:b/>
          <w:bCs/>
          <w:lang w:eastAsia="zh-CN"/>
        </w:rPr>
        <w:t>Proposal 1.3-</w:t>
      </w:r>
      <w:r w:rsidR="00BF1C1E">
        <w:rPr>
          <w:rFonts w:ascii="Times New Roman" w:hAnsi="Times New Roman"/>
          <w:b/>
          <w:bCs/>
          <w:lang w:eastAsia="zh-CN"/>
        </w:rPr>
        <w:t>8</w:t>
      </w:r>
      <w:r>
        <w:rPr>
          <w:rFonts w:ascii="Times New Roman" w:hAnsi="Times New Roman"/>
          <w:b/>
          <w:bCs/>
          <w:lang w:eastAsia="zh-CN"/>
        </w:rPr>
        <w:t>) (copy &amp; clean up)</w:t>
      </w:r>
    </w:p>
    <w:p w14:paraId="0F285812" w14:textId="77777777" w:rsidR="00B74361" w:rsidRDefault="00B74361" w:rsidP="00B74361">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D7B76B9" w14:textId="4CDE5B08" w:rsidR="00CC0E33" w:rsidRPr="00CC0E33" w:rsidRDefault="00CC0E33" w:rsidP="00CC0E33">
      <w:pPr>
        <w:pStyle w:val="ac"/>
        <w:numPr>
          <w:ilvl w:val="1"/>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w:t>
      </w:r>
      <w:r w:rsidR="00BF1C1E" w:rsidRPr="00BF1C1E">
        <w:rPr>
          <w:rFonts w:ascii="Times New Roman" w:hAnsi="Times New Roman"/>
          <w:sz w:val="22"/>
          <w:szCs w:val="22"/>
          <w:lang w:eastAsia="zh-CN"/>
        </w:rPr>
        <w:t xml:space="preserve">(for 120kHz SSB) </w:t>
      </w:r>
      <w:r w:rsidRPr="00BF1C1E">
        <w:rPr>
          <w:rFonts w:ascii="Times New Roman" w:hAnsi="Times New Roman"/>
          <w:sz w:val="22"/>
          <w:szCs w:val="22"/>
          <w:lang w:eastAsia="zh-CN"/>
        </w:rPr>
        <w:t xml:space="preserve">or </w:t>
      </w:r>
      <w:r w:rsidRPr="00CC0E33">
        <w:rPr>
          <w:rFonts w:ascii="Times New Roman" w:hAnsi="Times New Roman"/>
          <w:sz w:val="22"/>
          <w:szCs w:val="22"/>
          <w:lang w:eastAsia="zh-CN"/>
        </w:rPr>
        <w:t>explicit candidate SSB indication</w:t>
      </w:r>
    </w:p>
    <w:p w14:paraId="14232673" w14:textId="77777777" w:rsidR="00B74361" w:rsidRPr="00CC0E33" w:rsidRDefault="00B74361" w:rsidP="00B74361">
      <w:pPr>
        <w:pStyle w:val="ac"/>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Alt A)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386D1EF" w14:textId="7707B5A0" w:rsidR="00B74361" w:rsidRPr="00CC0E33" w:rsidRDefault="00B74361" w:rsidP="00B74361">
      <w:pPr>
        <w:pStyle w:val="ac"/>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to not exceed 4</w:t>
      </w:r>
    </w:p>
    <w:p w14:paraId="5551217A" w14:textId="3A8DA0A9" w:rsidR="00CC0E33" w:rsidRPr="00CC0E33" w:rsidRDefault="00CC0E33" w:rsidP="00CC0E33">
      <w:pPr>
        <w:pStyle w:val="ac"/>
        <w:numPr>
          <w:ilvl w:val="2"/>
          <w:numId w:val="38"/>
        </w:numPr>
        <w:spacing w:after="0"/>
        <w:rPr>
          <w:rFonts w:ascii="Times New Roman" w:hAnsi="Times New Roman"/>
          <w:strike/>
          <w:sz w:val="22"/>
          <w:szCs w:val="22"/>
          <w:lang w:eastAsia="zh-CN"/>
        </w:rPr>
      </w:pPr>
      <w:r w:rsidRPr="00CC0E33">
        <w:rPr>
          <w:rFonts w:ascii="Times New Roman" w:hAnsi="Times New Roman"/>
          <w:sz w:val="22"/>
          <w:szCs w:val="22"/>
          <w:lang w:eastAsia="zh-CN"/>
        </w:rPr>
        <w:t>Alt B) Explicit indication of re-transmission and SSB candidate location</w:t>
      </w:r>
    </w:p>
    <w:p w14:paraId="5D82299B" w14:textId="665944C4" w:rsidR="00B74361" w:rsidRPr="00CC0E33" w:rsidRDefault="00B74361" w:rsidP="00B74361">
      <w:pPr>
        <w:pStyle w:val="ac"/>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lastRenderedPageBreak/>
        <w:t xml:space="preserve">FFS on the details of signaling </w:t>
      </w:r>
    </w:p>
    <w:p w14:paraId="6D7F9330" w14:textId="7DCFB4A8" w:rsidR="00B74361" w:rsidRPr="00CC0E33" w:rsidRDefault="00B74361" w:rsidP="00B74361">
      <w:pPr>
        <w:pStyle w:val="ac"/>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FFS between Alt A</w:t>
      </w:r>
      <w:r w:rsidR="00AF4E21">
        <w:rPr>
          <w:rFonts w:ascii="Times New Roman" w:hAnsi="Times New Roman"/>
          <w:sz w:val="22"/>
          <w:szCs w:val="22"/>
          <w:lang w:eastAsia="zh-CN"/>
        </w:rPr>
        <w:t>,</w:t>
      </w:r>
      <w:r w:rsidRPr="00CC0E33">
        <w:rPr>
          <w:rFonts w:ascii="Times New Roman" w:hAnsi="Times New Roman"/>
          <w:sz w:val="22"/>
          <w:szCs w:val="22"/>
          <w:lang w:eastAsia="zh-CN"/>
        </w:rPr>
        <w:t xml:space="preserve"> or B, or supporting both.</w:t>
      </w:r>
    </w:p>
    <w:p w14:paraId="523E9C4F" w14:textId="77777777" w:rsidR="00B74361" w:rsidRPr="00CC0E33" w:rsidRDefault="00B74361" w:rsidP="00B74361">
      <w:pPr>
        <w:pStyle w:val="ac"/>
        <w:numPr>
          <w:ilvl w:val="1"/>
          <w:numId w:val="38"/>
        </w:numPr>
        <w:spacing w:after="0"/>
        <w:rPr>
          <w:rFonts w:ascii="Times New Roman" w:hAnsi="Times New Roman"/>
          <w:sz w:val="22"/>
          <w:szCs w:val="22"/>
          <w:lang w:eastAsia="zh-CN"/>
        </w:rPr>
      </w:pPr>
      <w:r w:rsidRPr="00CC0E33">
        <w:rPr>
          <w:rFonts w:ascii="Times New Roman" w:hAnsi="Times New Roman"/>
          <w:sz w:val="22"/>
          <w:szCs w:val="22"/>
          <w:lang w:eastAsia="zh-CN"/>
        </w:rPr>
        <w:t>Support DBTW lengths</w:t>
      </w:r>
    </w:p>
    <w:p w14:paraId="46FF76EA" w14:textId="77777777" w:rsidR="00B74361" w:rsidRPr="00CC0E33" w:rsidRDefault="00B74361" w:rsidP="00B74361">
      <w:pPr>
        <w:pStyle w:val="ac"/>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Alt 1) 0.5, 1, 2, 3, 4, 5 </w:t>
      </w:r>
      <w:proofErr w:type="spellStart"/>
      <w:r w:rsidRPr="00CC0E33">
        <w:rPr>
          <w:rFonts w:ascii="Times New Roman" w:hAnsi="Times New Roman"/>
          <w:sz w:val="22"/>
          <w:szCs w:val="22"/>
          <w:lang w:eastAsia="zh-CN"/>
        </w:rPr>
        <w:t>msec</w:t>
      </w:r>
      <w:proofErr w:type="spellEnd"/>
    </w:p>
    <w:p w14:paraId="5181BE48" w14:textId="77777777" w:rsidR="00B74361" w:rsidRPr="00CC0E33" w:rsidRDefault="00B74361" w:rsidP="00B74361">
      <w:pPr>
        <w:pStyle w:val="ac"/>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Note: same as Rel-16 FR1 NR-U</w:t>
      </w:r>
    </w:p>
    <w:p w14:paraId="796DB0BC" w14:textId="77777777" w:rsidR="00B74361" w:rsidRPr="00CC0E33" w:rsidRDefault="00B74361" w:rsidP="00B74361">
      <w:pPr>
        <w:pStyle w:val="ac"/>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Alt 2) maximum 5 </w:t>
      </w:r>
      <w:proofErr w:type="spellStart"/>
      <w:r w:rsidRPr="00CC0E33">
        <w:rPr>
          <w:rFonts w:ascii="Times New Roman" w:hAnsi="Times New Roman"/>
          <w:sz w:val="22"/>
          <w:szCs w:val="22"/>
          <w:lang w:eastAsia="zh-CN"/>
        </w:rPr>
        <w:t>msec</w:t>
      </w:r>
      <w:proofErr w:type="spellEnd"/>
    </w:p>
    <w:p w14:paraId="002221AC" w14:textId="77777777" w:rsidR="00B74361" w:rsidRPr="00CC0E33" w:rsidRDefault="00B74361" w:rsidP="00B74361">
      <w:pPr>
        <w:pStyle w:val="ac"/>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FFS other values</w:t>
      </w:r>
    </w:p>
    <w:p w14:paraId="38728340" w14:textId="77777777" w:rsidR="00B74361" w:rsidRPr="00CC0E33" w:rsidRDefault="00B74361" w:rsidP="00B74361">
      <w:pPr>
        <w:pStyle w:val="ac"/>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FFS between Alt 1 and 2</w:t>
      </w:r>
    </w:p>
    <w:p w14:paraId="1C21F7D5" w14:textId="77777777" w:rsidR="00B74361" w:rsidRPr="00CC0E33" w:rsidRDefault="00B74361" w:rsidP="00B74361">
      <w:pPr>
        <w:pStyle w:val="ac"/>
        <w:numPr>
          <w:ilvl w:val="1"/>
          <w:numId w:val="38"/>
        </w:numPr>
        <w:spacing w:after="0"/>
        <w:rPr>
          <w:rFonts w:ascii="Times New Roman" w:hAnsi="Times New Roman"/>
          <w:sz w:val="22"/>
          <w:szCs w:val="22"/>
          <w:lang w:eastAsia="zh-CN"/>
        </w:rPr>
      </w:pPr>
      <w:r w:rsidRPr="00CC0E33">
        <w:rPr>
          <w:rFonts w:ascii="Times New Roman" w:hAnsi="Times New Roman"/>
          <w:sz w:val="22"/>
          <w:szCs w:val="22"/>
          <w:lang w:eastAsia="zh-CN"/>
        </w:rPr>
        <w:t>Number of candidate positions when DBTW is enabled</w:t>
      </w:r>
    </w:p>
    <w:p w14:paraId="5E2D767A" w14:textId="77777777" w:rsidR="00B74361" w:rsidRPr="00CC0E33" w:rsidRDefault="00B74361" w:rsidP="00B74361">
      <w:pPr>
        <w:pStyle w:val="ac"/>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For 120kHz SSB</w:t>
      </w:r>
    </w:p>
    <w:p w14:paraId="112706D5" w14:textId="77777777" w:rsidR="00B74361" w:rsidRPr="00CC0E33" w:rsidRDefault="00B74361" w:rsidP="00B74361">
      <w:pPr>
        <w:pStyle w:val="ac"/>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FFS between 64 or 80</w:t>
      </w:r>
    </w:p>
    <w:p w14:paraId="213DCB0F" w14:textId="77777777" w:rsidR="00B74361" w:rsidRPr="00CC0E33" w:rsidRDefault="00B74361" w:rsidP="00B74361">
      <w:pPr>
        <w:pStyle w:val="ac"/>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For 480/960kHz SSB</w:t>
      </w:r>
    </w:p>
    <w:p w14:paraId="5AA3C255" w14:textId="77777777" w:rsidR="00B74361" w:rsidRPr="00CC0E33" w:rsidRDefault="00B74361" w:rsidP="00B74361">
      <w:pPr>
        <w:pStyle w:val="ac"/>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FFS between 64 or 128</w:t>
      </w:r>
    </w:p>
    <w:p w14:paraId="6B64D796" w14:textId="77777777" w:rsidR="009E60B1" w:rsidRPr="00CC0E33" w:rsidRDefault="009E60B1">
      <w:pPr>
        <w:pStyle w:val="ac"/>
        <w:spacing w:after="0"/>
        <w:rPr>
          <w:rFonts w:ascii="Times New Roman" w:hAnsi="Times New Roman"/>
          <w:sz w:val="22"/>
          <w:szCs w:val="22"/>
          <w:lang w:eastAsia="zh-CN"/>
        </w:rPr>
      </w:pPr>
    </w:p>
    <w:p w14:paraId="16AF7328" w14:textId="77777777" w:rsidR="009E60B1" w:rsidRDefault="009E60B1">
      <w:pPr>
        <w:pStyle w:val="ac"/>
        <w:spacing w:after="0"/>
        <w:rPr>
          <w:rFonts w:ascii="Times New Roman" w:hAnsi="Times New Roman"/>
          <w:sz w:val="22"/>
          <w:szCs w:val="22"/>
          <w:lang w:eastAsia="zh-CN"/>
        </w:rPr>
      </w:pPr>
    </w:p>
    <w:p w14:paraId="63E17B1A" w14:textId="77777777" w:rsidR="009E60B1" w:rsidRDefault="009E60B1">
      <w:pPr>
        <w:pStyle w:val="ac"/>
        <w:spacing w:after="0"/>
        <w:rPr>
          <w:rFonts w:ascii="Times New Roman" w:hAnsi="Times New Roman"/>
          <w:sz w:val="22"/>
          <w:szCs w:val="22"/>
          <w:lang w:eastAsia="zh-CN"/>
        </w:rPr>
      </w:pPr>
    </w:p>
    <w:p w14:paraId="5C3C8FC7" w14:textId="77777777" w:rsidR="009E60B1" w:rsidRDefault="009E60B1">
      <w:pPr>
        <w:pStyle w:val="ac"/>
        <w:spacing w:after="0"/>
        <w:rPr>
          <w:rFonts w:ascii="Times New Roman" w:hAnsi="Times New Roman"/>
          <w:sz w:val="22"/>
          <w:szCs w:val="22"/>
          <w:lang w:eastAsia="zh-CN"/>
        </w:rPr>
      </w:pPr>
    </w:p>
    <w:p w14:paraId="1A649E63" w14:textId="77777777" w:rsidR="009E60B1" w:rsidRDefault="00996023">
      <w:pPr>
        <w:pStyle w:val="3"/>
        <w:rPr>
          <w:lang w:eastAsia="zh-CN"/>
        </w:rPr>
      </w:pPr>
      <w:r>
        <w:rPr>
          <w:lang w:eastAsia="zh-CN"/>
        </w:rPr>
        <w:t>2.1.4 SSB Resource Pattern</w:t>
      </w:r>
    </w:p>
    <w:p w14:paraId="211CEE52"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DEF75A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1681C53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B787DEB"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8836229"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 for both 480 kHz and 960 kHz SCS</w:t>
      </w:r>
    </w:p>
    <w:p w14:paraId="535984C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C48985F"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40,…,71) for 480 kHz SCS;</w:t>
      </w:r>
    </w:p>
    <w:p w14:paraId="780A3D90"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63) for 960 kHz SCS.</w:t>
      </w:r>
    </w:p>
    <w:p w14:paraId="3BE8C15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B4DDC2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2504A5A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3E54DD7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58C06B6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8E62EF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1A4383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0E175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5BA2FBC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6A2466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A74BFD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BF0080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26FB5A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irst symbols of the additional candidate SS/PBCH blocks have indexes {4, 8,16, 20} + 28×n.</w:t>
      </w:r>
    </w:p>
    <w:p w14:paraId="72979BD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3D430D81"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5069EBE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A8BAED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2BBE871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4750ED7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6B3015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issue of supporting additional bit(s) for the extension of SSB candidate index needs further study.</w:t>
      </w:r>
    </w:p>
    <w:p w14:paraId="1C46496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F7AF17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A8E8ED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A0BA14F"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B38123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311EA80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020363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ECC752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4B75A9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791A6F9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63740C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0BC0AC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proofErr w:type="gramStart"/>
      <w:r>
        <w:rPr>
          <w:rFonts w:ascii="Times New Roman" w:hAnsi="Times New Roman"/>
          <w:sz w:val="22"/>
          <w:szCs w:val="22"/>
          <w:lang w:eastAsia="zh-CN"/>
        </w:rPr>
        <w:t>used</w:t>
      </w:r>
      <w:proofErr w:type="spellEnd"/>
      <w:proofErr w:type="gramEnd"/>
      <w:r>
        <w:rPr>
          <w:rFonts w:ascii="Times New Roman" w:hAnsi="Times New Roman"/>
          <w:sz w:val="22"/>
          <w:szCs w:val="22"/>
          <w:lang w:eastAsia="zh-CN"/>
        </w:rPr>
        <w:t xml:space="preserve"> to support beam switching and other functions simultaneously.</w:t>
      </w:r>
    </w:p>
    <w:p w14:paraId="18F52B0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080D67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9B0065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F02E8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93561E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 the half-frame can be kept unchanged (maintain 64) or limited to 128 for 240/480/960 kHz SSB SCS.</w:t>
      </w:r>
    </w:p>
    <w:p w14:paraId="5FF9E6F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11E318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witching gap.</w:t>
      </w:r>
    </w:p>
    <w:p w14:paraId="4E5DD5F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00E53B3F"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 xml:space="preserve">,37,38, 40,41. </w:t>
      </w:r>
    </w:p>
    <w:p w14:paraId="751E984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31C5DFE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F2C423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FF51DE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88422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B5E2D2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6F7155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5FFACB8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35FC05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B633E9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29663241"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0A2AF0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0C2130A1"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705353D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7C490F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5AFAF5C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8B3B22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50C65A5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then to allow the beam switching between contiguous SSBs, a gap (for example a symbol gap or post prefix) should be supported before beam switching.</w:t>
      </w:r>
    </w:p>
    <w:p w14:paraId="64854D3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8F12AD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0705B32F"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0B7B83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SSB candidate positions to above 64 to increase transmission opportunities to cope with LBT failure should be considered.</w:t>
      </w:r>
    </w:p>
    <w:p w14:paraId="2322DAE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35210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186C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3CDBCE4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7855D6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325D5E9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3035BD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2E81B47" w14:textId="77777777" w:rsidR="009E60B1" w:rsidRDefault="00996023">
      <w:pPr>
        <w:pStyle w:val="aff3"/>
        <w:numPr>
          <w:ilvl w:val="1"/>
          <w:numId w:val="7"/>
        </w:numPr>
        <w:rPr>
          <w:rFonts w:eastAsia="宋体"/>
          <w:lang w:eastAsia="zh-CN"/>
        </w:rPr>
      </w:pPr>
      <w:r>
        <w:rPr>
          <w:rFonts w:eastAsia="宋体"/>
          <w:lang w:eastAsia="zh-CN"/>
        </w:rPr>
        <w:t xml:space="preserve">At least one symbol gap in time domain between SS/PBCH blocks with different SSB indices should be considered for higher subcarrier spacing (e.g., 960kHz) by taking a beam switching gap into account due to a RF interruption time of </w:t>
      </w:r>
      <w:proofErr w:type="spellStart"/>
      <w:r>
        <w:rPr>
          <w:rFonts w:eastAsia="宋体"/>
          <w:lang w:eastAsia="zh-CN"/>
        </w:rPr>
        <w:t>Tx</w:t>
      </w:r>
      <w:proofErr w:type="spellEnd"/>
      <w:r>
        <w:rPr>
          <w:rFonts w:eastAsia="宋体"/>
          <w:lang w:eastAsia="zh-CN"/>
        </w:rPr>
        <w:t>/Rx beams and/or LBT gap in unlicensed spectrum.</w:t>
      </w:r>
    </w:p>
    <w:p w14:paraId="4D6B6582" w14:textId="77777777" w:rsidR="009E60B1" w:rsidRDefault="009E60B1">
      <w:pPr>
        <w:pStyle w:val="ac"/>
        <w:spacing w:after="0"/>
        <w:rPr>
          <w:rFonts w:ascii="Times New Roman" w:hAnsi="Times New Roman"/>
          <w:sz w:val="22"/>
          <w:szCs w:val="22"/>
          <w:lang w:eastAsia="zh-CN"/>
        </w:rPr>
      </w:pPr>
    </w:p>
    <w:p w14:paraId="2C2209AA" w14:textId="77777777" w:rsidR="009E60B1" w:rsidRDefault="00996023">
      <w:pPr>
        <w:pStyle w:val="4"/>
        <w:rPr>
          <w:lang w:eastAsia="zh-CN"/>
        </w:rPr>
      </w:pPr>
      <w:r>
        <w:rPr>
          <w:lang w:eastAsia="zh-CN"/>
        </w:rPr>
        <w:t>Summary of Discussions</w:t>
      </w:r>
    </w:p>
    <w:p w14:paraId="30D985A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23E8B7F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31E6ABA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79547B4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390A9A41" w14:textId="77777777" w:rsidR="009E60B1" w:rsidRDefault="009E60B1">
      <w:pPr>
        <w:pStyle w:val="ac"/>
        <w:spacing w:after="0"/>
        <w:rPr>
          <w:rFonts w:ascii="Times New Roman" w:hAnsi="Times New Roman"/>
          <w:sz w:val="22"/>
          <w:szCs w:val="22"/>
          <w:lang w:eastAsia="zh-CN"/>
        </w:rPr>
      </w:pPr>
    </w:p>
    <w:p w14:paraId="66CC7778" w14:textId="77777777" w:rsidR="009E60B1" w:rsidRDefault="00996023">
      <w:pPr>
        <w:pStyle w:val="4"/>
        <w:rPr>
          <w:rFonts w:ascii="Times New Roman" w:hAnsi="Times New Roman"/>
          <w:b/>
          <w:bCs/>
          <w:sz w:val="22"/>
          <w:szCs w:val="18"/>
          <w:u w:val="single"/>
          <w:lang w:eastAsia="zh-CN"/>
        </w:rPr>
      </w:pPr>
      <w:bookmarkStart w:id="16" w:name="_Hlk72321629"/>
      <w:r>
        <w:rPr>
          <w:rFonts w:ascii="Times New Roman" w:hAnsi="Times New Roman"/>
          <w:b/>
          <w:bCs/>
          <w:sz w:val="22"/>
          <w:szCs w:val="18"/>
          <w:u w:val="single"/>
          <w:lang w:eastAsia="zh-CN"/>
        </w:rPr>
        <w:t>1st Round Discussion:</w:t>
      </w:r>
    </w:p>
    <w:p w14:paraId="4D1017D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7D6FD730" w14:textId="77777777" w:rsidR="009E60B1" w:rsidRDefault="009E60B1">
      <w:pPr>
        <w:pStyle w:val="ac"/>
        <w:spacing w:after="0"/>
        <w:rPr>
          <w:rFonts w:ascii="Times New Roman" w:hAnsi="Times New Roman"/>
          <w:sz w:val="22"/>
          <w:szCs w:val="22"/>
          <w:lang w:eastAsia="zh-CN"/>
        </w:rPr>
      </w:pPr>
    </w:p>
    <w:p w14:paraId="469F5A3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A5449D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3EA1ABDA"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5B4A8F8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56702260"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26E3A6E6"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0686A03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75BD55F0"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7B96D0F8"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 (applicable only for unlicensed cases)</w:t>
      </w:r>
    </w:p>
    <w:p w14:paraId="63DBB2CD"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w:t>
      </w:r>
    </w:p>
    <w:p w14:paraId="7E675449"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D19715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341E54D9"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0AA9E9CB"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337AC5D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0805CD8A"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ption 4-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61AACC38"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applicable only for unlicensed cases)</w:t>
      </w:r>
    </w:p>
    <w:p w14:paraId="70697D2C"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9F3F25B" w14:textId="77777777" w:rsidR="009E60B1" w:rsidRDefault="009E60B1">
      <w:pPr>
        <w:pStyle w:val="ac"/>
        <w:spacing w:after="0"/>
        <w:rPr>
          <w:rFonts w:ascii="Times New Roman" w:hAnsi="Times New Roman"/>
          <w:sz w:val="22"/>
          <w:szCs w:val="22"/>
          <w:lang w:eastAsia="zh-CN"/>
        </w:rPr>
      </w:pPr>
    </w:p>
    <w:p w14:paraId="3EA539C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3A6E514" w14:textId="77777777" w:rsidR="009E60B1" w:rsidRDefault="009E60B1">
      <w:pPr>
        <w:pStyle w:val="ac"/>
        <w:spacing w:after="0"/>
        <w:rPr>
          <w:rFonts w:ascii="Times New Roman" w:hAnsi="Times New Roman"/>
          <w:sz w:val="22"/>
          <w:szCs w:val="22"/>
          <w:lang w:eastAsia="zh-CN"/>
        </w:rPr>
      </w:pPr>
    </w:p>
    <w:p w14:paraId="14AF2349" w14:textId="77777777" w:rsidR="009E60B1" w:rsidRDefault="0099602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1DE9540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B496657" w14:textId="77777777" w:rsidR="009E60B1" w:rsidRDefault="0099602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9E7CA41"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7C4717B8"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E65F490"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86428EE"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5830C86"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F845742" w14:textId="77777777" w:rsidR="009E60B1" w:rsidRDefault="009E60B1">
      <w:pPr>
        <w:pStyle w:val="ac"/>
        <w:spacing w:after="0"/>
        <w:ind w:left="1440"/>
        <w:rPr>
          <w:rFonts w:ascii="Times New Roman" w:hAnsi="Times New Roman"/>
          <w:sz w:val="22"/>
          <w:szCs w:val="22"/>
          <w:lang w:eastAsia="zh-CN"/>
        </w:rPr>
      </w:pPr>
    </w:p>
    <w:bookmarkEnd w:id="16"/>
    <w:p w14:paraId="53144C14" w14:textId="77777777" w:rsidR="009E60B1" w:rsidRDefault="009E60B1">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2A8BFD37" w14:textId="77777777">
        <w:tc>
          <w:tcPr>
            <w:tcW w:w="1805" w:type="dxa"/>
            <w:shd w:val="clear" w:color="auto" w:fill="FBE4D5" w:themeFill="accent2" w:themeFillTint="33"/>
          </w:tcPr>
          <w:p w14:paraId="4CB7719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48D448F"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8EC0684" w14:textId="77777777">
        <w:tc>
          <w:tcPr>
            <w:tcW w:w="1805" w:type="dxa"/>
          </w:tcPr>
          <w:p w14:paraId="577DE399"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3913C67"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45C6EA66"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B1B209F"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ABF5E3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7A8F01FA"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5B4BE062"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E60B1" w14:paraId="5E40C61F" w14:textId="77777777">
        <w:tc>
          <w:tcPr>
            <w:tcW w:w="1805" w:type="dxa"/>
          </w:tcPr>
          <w:p w14:paraId="61C2B38B"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056EC12D"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4F5A17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E60B1" w14:paraId="4C537EFD" w14:textId="77777777">
        <w:tc>
          <w:tcPr>
            <w:tcW w:w="1805" w:type="dxa"/>
          </w:tcPr>
          <w:p w14:paraId="75FD765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7B0E03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779648E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B7815E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3) 2 SSB per slot</w:t>
            </w:r>
          </w:p>
          <w:p w14:paraId="28EDBB3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433383C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2A52FA2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14:paraId="611FB565" w14:textId="77777777">
        <w:tc>
          <w:tcPr>
            <w:tcW w:w="1805" w:type="dxa"/>
          </w:tcPr>
          <w:p w14:paraId="3A3B7B1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6ECF5C6" w14:textId="77777777" w:rsidR="009E60B1" w:rsidRDefault="00996023">
            <w:pPr>
              <w:pStyle w:val="ac"/>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1B9D620E" w14:textId="77777777" w:rsidR="009E60B1" w:rsidRDefault="00996023">
            <w:pPr>
              <w:pStyle w:val="ac"/>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7FC7849B" w14:textId="77777777" w:rsidR="009E60B1" w:rsidRDefault="00996023">
            <w:pPr>
              <w:pStyle w:val="ac"/>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24372020" w14:textId="77777777" w:rsidR="009E60B1" w:rsidRDefault="00996023">
            <w:pPr>
              <w:pStyle w:val="ac"/>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71D8422A" w14:textId="77777777" w:rsidR="009E60B1" w:rsidRDefault="00996023">
            <w:pPr>
              <w:pStyle w:val="ac"/>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106F3D99" w14:textId="77777777" w:rsidR="009E60B1" w:rsidRDefault="00996023">
            <w:pPr>
              <w:pStyle w:val="ac"/>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169ABF45" w14:textId="77777777" w:rsidR="009E60B1" w:rsidRDefault="00996023">
            <w:pPr>
              <w:pStyle w:val="ac"/>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49A885BE" w14:textId="77777777" w:rsidR="009E60B1" w:rsidRDefault="00996023">
            <w:pPr>
              <w:pStyle w:val="ac"/>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14:paraId="04EDE18B" w14:textId="77777777">
        <w:tc>
          <w:tcPr>
            <w:tcW w:w="1805" w:type="dxa"/>
          </w:tcPr>
          <w:p w14:paraId="187EC8B3"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2E628CF" w14:textId="77777777" w:rsidR="009E60B1" w:rsidRDefault="00996023">
            <w:pPr>
              <w:pStyle w:val="ac"/>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62B8665D"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573BDD78" w14:textId="77777777" w:rsidR="009E60B1" w:rsidRDefault="00996023">
            <w:pPr>
              <w:pStyle w:val="ac"/>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2EAC1CB6" w14:textId="77777777"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BD63CF9" w14:textId="77777777" w:rsidR="009E60B1" w:rsidRDefault="009E60B1">
            <w:pPr>
              <w:pStyle w:val="ac"/>
              <w:spacing w:after="0" w:line="280" w:lineRule="atLeast"/>
              <w:rPr>
                <w:rFonts w:ascii="Times New Roman" w:hAnsi="Times New Roman"/>
                <w:sz w:val="22"/>
                <w:szCs w:val="22"/>
                <w:lang w:eastAsia="zh-CN"/>
              </w:rPr>
            </w:pPr>
          </w:p>
        </w:tc>
      </w:tr>
      <w:tr w:rsidR="009E60B1" w14:paraId="0CDC1375" w14:textId="77777777">
        <w:tc>
          <w:tcPr>
            <w:tcW w:w="1805" w:type="dxa"/>
          </w:tcPr>
          <w:p w14:paraId="34F2571B" w14:textId="77777777" w:rsidR="009E60B1" w:rsidRDefault="00996023">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500476D5"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564FA2EB" w14:textId="77777777"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829ED88" w14:textId="77777777"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0B8A6449" w14:textId="77777777"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735EAE2" w14:textId="77777777" w:rsidR="009E60B1" w:rsidRDefault="00996023">
            <w:pPr>
              <w:pStyle w:val="ac"/>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4A80B9F1" w14:textId="77777777"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76A2439" w14:textId="77777777" w:rsidR="009E60B1" w:rsidRDefault="009E60B1">
            <w:pPr>
              <w:spacing w:line="280" w:lineRule="atLeast"/>
            </w:pPr>
          </w:p>
          <w:p w14:paraId="4DFC7819" w14:textId="77777777" w:rsidR="009E60B1" w:rsidRDefault="009E60B1">
            <w:pPr>
              <w:spacing w:line="280" w:lineRule="atLeast"/>
            </w:pPr>
          </w:p>
          <w:p w14:paraId="6998254E" w14:textId="77777777" w:rsidR="009E60B1" w:rsidRDefault="009E60B1">
            <w:pPr>
              <w:pStyle w:val="ac"/>
              <w:numPr>
                <w:ilvl w:val="0"/>
                <w:numId w:val="48"/>
              </w:numPr>
              <w:spacing w:after="0" w:line="280" w:lineRule="atLeast"/>
              <w:rPr>
                <w:rFonts w:ascii="Times New Roman" w:hAnsi="Times New Roman"/>
                <w:sz w:val="22"/>
                <w:szCs w:val="22"/>
                <w:lang w:eastAsia="zh-CN"/>
              </w:rPr>
            </w:pPr>
          </w:p>
        </w:tc>
      </w:tr>
      <w:tr w:rsidR="009E60B1" w14:paraId="03EFCD22" w14:textId="77777777">
        <w:tc>
          <w:tcPr>
            <w:tcW w:w="1805" w:type="dxa"/>
          </w:tcPr>
          <w:p w14:paraId="71E3151D" w14:textId="77777777" w:rsidR="009E60B1" w:rsidRDefault="0099602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AE00C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160CD4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AEECD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or Q3), 2 SSBs per slot are preferred.</w:t>
            </w:r>
          </w:p>
          <w:p w14:paraId="06C1A13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D53A1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1C765D8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14:paraId="410199EA" w14:textId="77777777">
        <w:tc>
          <w:tcPr>
            <w:tcW w:w="1805" w:type="dxa"/>
          </w:tcPr>
          <w:p w14:paraId="219D3BD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280D5A3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34A787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7AFB9B6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2185D7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6A9009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3C87CE4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E60B1" w14:paraId="0FB8F9BB" w14:textId="77777777">
        <w:tc>
          <w:tcPr>
            <w:tcW w:w="1805" w:type="dxa"/>
          </w:tcPr>
          <w:p w14:paraId="757A8636"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87BCE8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40AE4C0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9A7C40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417C9F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0FAC9E3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C3D88E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14:paraId="10321306" w14:textId="77777777">
        <w:tc>
          <w:tcPr>
            <w:tcW w:w="1805" w:type="dxa"/>
            <w:shd w:val="clear" w:color="auto" w:fill="FFFFFF" w:themeFill="background1"/>
          </w:tcPr>
          <w:p w14:paraId="4651344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344E79B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Reserve them for UL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as in Rel-15/16. DBTW for 120 kHz SSB can still be supported if Q&lt;64.</w:t>
            </w:r>
          </w:p>
          <w:p w14:paraId="41A0C5C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of course, unless the slot is reserved for UL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w:t>
            </w:r>
          </w:p>
          <w:p w14:paraId="4FD09B7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2 SSB per slots that are not reserved for UL </w:t>
            </w:r>
            <w:proofErr w:type="spellStart"/>
            <w:r>
              <w:rPr>
                <w:rFonts w:ascii="Times New Roman" w:hAnsi="Times New Roman"/>
                <w:sz w:val="22"/>
                <w:szCs w:val="22"/>
                <w:lang w:eastAsia="zh-CN"/>
              </w:rPr>
              <w:t>Tx</w:t>
            </w:r>
            <w:proofErr w:type="spellEnd"/>
          </w:p>
          <w:p w14:paraId="10E9103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581F6AE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48556C8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F7A833F" w14:textId="77777777">
        <w:tc>
          <w:tcPr>
            <w:tcW w:w="1805" w:type="dxa"/>
            <w:shd w:val="clear" w:color="auto" w:fill="FFFFFF" w:themeFill="background1"/>
          </w:tcPr>
          <w:p w14:paraId="6C1090B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528BA3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51FA1D6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460A4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3104F8D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26CA5E8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5) Prefer to use same pattern</w:t>
            </w:r>
          </w:p>
          <w:p w14:paraId="3C98D0B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D8B9907" w14:textId="77777777" w:rsidR="009E60B1" w:rsidRDefault="009E60B1">
            <w:pPr>
              <w:pStyle w:val="ac"/>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14:paraId="2E6E0DFC" w14:textId="77777777">
        <w:tc>
          <w:tcPr>
            <w:tcW w:w="1805" w:type="dxa"/>
          </w:tcPr>
          <w:p w14:paraId="1A0A02B2" w14:textId="77777777" w:rsidR="009E60B1" w:rsidRDefault="00996023">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0D16356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280BF9A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E76375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835E8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57165C6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FE3BA4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715D9F4" w14:textId="77777777">
        <w:tc>
          <w:tcPr>
            <w:tcW w:w="1805" w:type="dxa"/>
          </w:tcPr>
          <w:p w14:paraId="4F1B4E5E"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59A537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C81354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3E6BDD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60DA61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4AA8B8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5DB8014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364A049" w14:textId="77777777">
        <w:tc>
          <w:tcPr>
            <w:tcW w:w="1805" w:type="dxa"/>
          </w:tcPr>
          <w:p w14:paraId="1C576BB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0CB172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6A431EC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C01D28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5CF64B0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A9180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450C494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E60B1" w14:paraId="128896B9" w14:textId="77777777">
        <w:tc>
          <w:tcPr>
            <w:tcW w:w="1805" w:type="dxa"/>
          </w:tcPr>
          <w:p w14:paraId="4665C26C"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8E0820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w:t>
            </w:r>
            <w:proofErr w:type="gramStart"/>
            <w:r>
              <w:rPr>
                <w:rFonts w:ascii="Times New Roman" w:hAnsi="Times New Roman"/>
                <w:sz w:val="22"/>
                <w:szCs w:val="22"/>
                <w:lang w:eastAsia="zh-CN"/>
              </w:rPr>
              <w:t>4,#</w:t>
            </w:r>
            <w:proofErr w:type="gramEnd"/>
            <w:r>
              <w:rPr>
                <w:rFonts w:ascii="Times New Roman" w:hAnsi="Times New Roman"/>
                <w:sz w:val="22"/>
                <w:szCs w:val="22"/>
                <w:lang w:eastAsia="zh-CN"/>
              </w:rPr>
              <w:t>9,#14,#19 for 120kHz SCS.</w:t>
            </w:r>
          </w:p>
          <w:p w14:paraId="67E9036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133B35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73402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4B702F3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29CF58A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15E7BB1" w14:textId="77777777">
        <w:tc>
          <w:tcPr>
            <w:tcW w:w="1805" w:type="dxa"/>
          </w:tcPr>
          <w:p w14:paraId="1D0AF673"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89D58F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5769F4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6C6B8D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0AE65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The number of candidate SSBs could be different for LBT and no-LBT cases as long as DBTW enable/disable signalling is supported.</w:t>
            </w:r>
          </w:p>
          <w:p w14:paraId="1D78C55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3D36FB9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14:paraId="2DD537F5" w14:textId="77777777">
        <w:tc>
          <w:tcPr>
            <w:tcW w:w="1805" w:type="dxa"/>
          </w:tcPr>
          <w:p w14:paraId="20BBF2B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655C3AC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1E474B1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018269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298C5C8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8C63DF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proofErr w:type="gramStart"/>
            <w:r>
              <w:rPr>
                <w:rFonts w:ascii="Times New Roman" w:hAnsi="Times New Roman"/>
                <w:sz w:val="22"/>
                <w:szCs w:val="22"/>
                <w:lang w:eastAsia="zh-CN"/>
              </w:rPr>
              <w:t>5)Yes</w:t>
            </w:r>
            <w:proofErr w:type="gramEnd"/>
            <w:r>
              <w:rPr>
                <w:rFonts w:ascii="Times New Roman" w:hAnsi="Times New Roman"/>
                <w:sz w:val="22"/>
                <w:szCs w:val="22"/>
                <w:lang w:eastAsia="zh-CN"/>
              </w:rPr>
              <w:t>, SSB resource pattern for licensed/no LBT case can be  a complete subset of that for unlicensed case.</w:t>
            </w:r>
          </w:p>
          <w:p w14:paraId="3844434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3877330C" w14:textId="77777777">
        <w:tc>
          <w:tcPr>
            <w:tcW w:w="1805" w:type="dxa"/>
          </w:tcPr>
          <w:p w14:paraId="67D08AF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66F30B1"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2ABDAC8"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05F4F464"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2150499E"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2024E919"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30F2E7C" w14:textId="77777777"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E60B1" w14:paraId="57F8395E" w14:textId="77777777">
        <w:tc>
          <w:tcPr>
            <w:tcW w:w="1805" w:type="dxa"/>
          </w:tcPr>
          <w:p w14:paraId="4FEE31B2"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7FF5477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FC2825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40FC1D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B8C146B"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E60B1" w14:paraId="3F18A796" w14:textId="77777777">
        <w:tc>
          <w:tcPr>
            <w:tcW w:w="1805" w:type="dxa"/>
          </w:tcPr>
          <w:p w14:paraId="68BDA596"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864E8C" w14:textId="77777777" w:rsidR="009E60B1" w:rsidRDefault="00996023">
            <w:pPr>
              <w:pStyle w:val="ac"/>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proofErr w:type="spellStart"/>
            <w:r>
              <w:rPr>
                <w:bCs/>
              </w:rPr>
              <w:t>upporting</w:t>
            </w:r>
            <w:proofErr w:type="spellEnd"/>
            <w:r>
              <w:rPr>
                <w:bCs/>
              </w:rPr>
              <w:t xml:space="preserve"> NR above 52.6GHz and leveraging FR2 design to the extent possible." </w:t>
            </w:r>
            <w:r>
              <w:rPr>
                <w:lang w:val="en-GB" w:eastAsia="ja-JP"/>
              </w:rPr>
              <w:t>As a final note, as commented by DOCOMO, this discussion seems to be related to DBTW, so it should be handled in that context.</w:t>
            </w:r>
          </w:p>
          <w:p w14:paraId="11802FA6" w14:textId="77777777" w:rsidR="009E60B1" w:rsidRDefault="00996023">
            <w:pPr>
              <w:pStyle w:val="ac"/>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7DB09E29" w14:textId="77777777" w:rsidR="009E60B1" w:rsidRDefault="00996023">
            <w:pPr>
              <w:pStyle w:val="ac"/>
              <w:spacing w:after="0" w:line="280" w:lineRule="atLeast"/>
              <w:rPr>
                <w:lang w:val="en-GB" w:eastAsia="ja-JP"/>
              </w:rPr>
            </w:pPr>
            <w:r>
              <w:rPr>
                <w:lang w:val="en-GB" w:eastAsia="ja-JP"/>
              </w:rPr>
              <w:lastRenderedPageBreak/>
              <w:t>Q3) Our preference is Case D as the starting point, so that implies up to 2 SSB/slot</w:t>
            </w:r>
          </w:p>
          <w:p w14:paraId="7BB08732" w14:textId="77777777" w:rsidR="009E60B1" w:rsidRDefault="00996023">
            <w:pPr>
              <w:pStyle w:val="ac"/>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3E3F968E" w14:textId="77777777" w:rsidR="009E60B1" w:rsidRDefault="00996023">
            <w:pPr>
              <w:pStyle w:val="ac"/>
              <w:spacing w:after="0" w:line="280" w:lineRule="atLeast"/>
              <w:rPr>
                <w:lang w:val="en-GB" w:eastAsia="ja-JP"/>
              </w:rPr>
            </w:pPr>
            <w:r>
              <w:rPr>
                <w:lang w:val="en-GB" w:eastAsia="ja-JP"/>
              </w:rPr>
              <w:t>Q5) N/A since we prefer same number of candidates for each mode (64)</w:t>
            </w:r>
          </w:p>
          <w:p w14:paraId="287F9623" w14:textId="77777777" w:rsidR="009E60B1" w:rsidRDefault="00996023">
            <w:pPr>
              <w:pStyle w:val="ac"/>
              <w:spacing w:after="0" w:line="280" w:lineRule="atLeast"/>
              <w:rPr>
                <w:lang w:val="en-GB" w:eastAsia="ja-JP"/>
              </w:rPr>
            </w:pPr>
            <w:r>
              <w:rPr>
                <w:lang w:val="en-GB" w:eastAsia="ja-JP"/>
              </w:rPr>
              <w:t>Q6) Yes, we think those can be preserved assuming Case D pattern as starting point of design.</w:t>
            </w:r>
          </w:p>
          <w:p w14:paraId="41AF7A4E" w14:textId="77777777" w:rsidR="009E60B1" w:rsidRDefault="009E60B1">
            <w:pPr>
              <w:pStyle w:val="ac"/>
              <w:spacing w:after="0" w:line="280" w:lineRule="atLeast"/>
              <w:rPr>
                <w:lang w:val="en-GB" w:eastAsia="ja-JP"/>
              </w:rPr>
            </w:pPr>
          </w:p>
          <w:p w14:paraId="03F3E805" w14:textId="77777777" w:rsidR="009E60B1" w:rsidRDefault="009E60B1">
            <w:pPr>
              <w:pStyle w:val="ac"/>
              <w:spacing w:after="0" w:line="280" w:lineRule="atLeast"/>
              <w:rPr>
                <w:rFonts w:ascii="Times New Roman" w:hAnsi="Times New Roman"/>
                <w:szCs w:val="22"/>
                <w:lang w:eastAsia="zh-CN"/>
              </w:rPr>
            </w:pPr>
          </w:p>
        </w:tc>
      </w:tr>
      <w:tr w:rsidR="009E60B1" w14:paraId="2542C1C4" w14:textId="77777777">
        <w:tc>
          <w:tcPr>
            <w:tcW w:w="1805" w:type="dxa"/>
          </w:tcPr>
          <w:p w14:paraId="2FE1FFEF" w14:textId="77777777"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0C243085"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36616B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5E8321E2"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7B7B10B"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0D0FD9F3"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342908C8" w14:textId="77777777"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E60B1" w14:paraId="1CB748B0" w14:textId="77777777">
        <w:tc>
          <w:tcPr>
            <w:tcW w:w="1805" w:type="dxa"/>
          </w:tcPr>
          <w:p w14:paraId="0D103F44"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4357DCF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CC57BC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5F29442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D293A8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41B63DA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0767305E"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9E60B1" w14:paraId="22E7E7B6" w14:textId="77777777">
        <w:tc>
          <w:tcPr>
            <w:tcW w:w="1805" w:type="dxa"/>
          </w:tcPr>
          <w:p w14:paraId="3E6C46CE"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5AE50F8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2091547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62D37F"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24585654"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BF487EB"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1F0F241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5B0FFCB" w14:textId="77777777" w:rsidR="009E60B1" w:rsidRDefault="009E60B1">
      <w:pPr>
        <w:pStyle w:val="ac"/>
        <w:spacing w:after="0"/>
        <w:rPr>
          <w:rFonts w:ascii="Times New Roman" w:hAnsi="Times New Roman"/>
          <w:sz w:val="22"/>
          <w:szCs w:val="22"/>
          <w:lang w:eastAsia="zh-CN"/>
        </w:rPr>
      </w:pPr>
    </w:p>
    <w:p w14:paraId="6251DDF2" w14:textId="77777777" w:rsidR="009E60B1" w:rsidRDefault="009E60B1">
      <w:pPr>
        <w:pStyle w:val="ac"/>
        <w:spacing w:after="0"/>
        <w:rPr>
          <w:rFonts w:ascii="Times New Roman" w:hAnsi="Times New Roman"/>
          <w:sz w:val="22"/>
          <w:szCs w:val="22"/>
          <w:lang w:eastAsia="zh-CN"/>
        </w:rPr>
      </w:pPr>
    </w:p>
    <w:p w14:paraId="79BC6686" w14:textId="77777777" w:rsidR="009E60B1" w:rsidRDefault="009E60B1">
      <w:pPr>
        <w:pStyle w:val="ac"/>
        <w:spacing w:after="0"/>
        <w:rPr>
          <w:rFonts w:ascii="Times New Roman" w:hAnsi="Times New Roman"/>
          <w:sz w:val="22"/>
          <w:szCs w:val="22"/>
          <w:lang w:eastAsia="zh-CN"/>
        </w:rPr>
      </w:pPr>
    </w:p>
    <w:p w14:paraId="4BB62C2C"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6C979D0" w14:textId="77777777" w:rsidR="009E60B1" w:rsidRDefault="00996023">
      <w:pPr>
        <w:pStyle w:val="ac"/>
        <w:spacing w:after="0"/>
        <w:rPr>
          <w:rFonts w:ascii="Times New Roman" w:hAnsi="Times New Roman"/>
          <w:sz w:val="22"/>
          <w:szCs w:val="22"/>
          <w:lang w:eastAsia="zh-CN"/>
        </w:rPr>
      </w:pPr>
      <w:bookmarkStart w:id="17" w:name="_Hlk72458523"/>
      <w:r>
        <w:rPr>
          <w:rFonts w:ascii="Times New Roman" w:hAnsi="Times New Roman"/>
          <w:sz w:val="22"/>
          <w:szCs w:val="22"/>
          <w:lang w:eastAsia="zh-CN"/>
        </w:rPr>
        <w:t>Summary of responses from companies are provided below.</w:t>
      </w:r>
    </w:p>
    <w:p w14:paraId="1A52F4A2" w14:textId="77777777" w:rsidR="009E60B1" w:rsidRDefault="009E60B1">
      <w:pPr>
        <w:pStyle w:val="ac"/>
        <w:spacing w:after="0"/>
        <w:rPr>
          <w:rFonts w:ascii="Times New Roman" w:hAnsi="Times New Roman"/>
          <w:sz w:val="22"/>
          <w:szCs w:val="22"/>
          <w:lang w:eastAsia="zh-CN"/>
        </w:rPr>
      </w:pPr>
    </w:p>
    <w:p w14:paraId="7B7FBD0B" w14:textId="77777777" w:rsidR="009E60B1" w:rsidRDefault="0099602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6E84592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65D77F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2AD16674"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3E542A6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3DECCA4D" w14:textId="77777777" w:rsidR="009E60B1" w:rsidRDefault="0099602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4019CDFB"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38FFE023"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4B468345"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B26BEC3"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87130BB"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1 SSB per slot: </w:t>
      </w:r>
      <w:proofErr w:type="spellStart"/>
      <w:r>
        <w:rPr>
          <w:rFonts w:ascii="Times New Roman" w:hAnsi="Times New Roman"/>
          <w:sz w:val="22"/>
          <w:szCs w:val="22"/>
          <w:lang w:eastAsia="zh-CN"/>
        </w:rPr>
        <w:t>Docomo</w:t>
      </w:r>
      <w:proofErr w:type="spellEnd"/>
    </w:p>
    <w:p w14:paraId="3967535F"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w:t>
      </w:r>
      <w:proofErr w:type="gramStart"/>
      <w:r>
        <w:rPr>
          <w:rFonts w:ascii="Times New Roman" w:hAnsi="Times New Roman"/>
          <w:sz w:val="22"/>
          <w:szCs w:val="22"/>
          <w:lang w:eastAsia="zh-CN"/>
        </w:rPr>
        <w:t>LGE(</w:t>
      </w:r>
      <w:proofErr w:type="gramEnd"/>
      <w:r>
        <w:rPr>
          <w:rFonts w:ascii="Times New Roman" w:hAnsi="Times New Roman"/>
          <w:sz w:val="22"/>
          <w:szCs w:val="22"/>
          <w:lang w:eastAsia="zh-CN"/>
        </w:rPr>
        <w:t xml:space="preserv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4BF62A65"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DC53816"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52058433"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Same number: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38AD7B0F"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HiSilicon,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7256C2D1"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057CBA00"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1CF83F09"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7A96F61C"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0C6C9912" w14:textId="77777777" w:rsidR="009E60B1" w:rsidRDefault="009E60B1">
      <w:pPr>
        <w:pStyle w:val="ac"/>
        <w:spacing w:after="0"/>
        <w:rPr>
          <w:rFonts w:ascii="Times New Roman" w:hAnsi="Times New Roman"/>
          <w:sz w:val="22"/>
          <w:szCs w:val="22"/>
          <w:lang w:eastAsia="zh-CN"/>
        </w:rPr>
      </w:pPr>
    </w:p>
    <w:p w14:paraId="3D38F59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D33A37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5111CEE3" w14:textId="77777777" w:rsidR="009E60B1" w:rsidRDefault="009E60B1">
      <w:pPr>
        <w:pStyle w:val="ac"/>
        <w:spacing w:after="0"/>
        <w:rPr>
          <w:rFonts w:ascii="Times New Roman" w:hAnsi="Times New Roman"/>
          <w:sz w:val="22"/>
          <w:szCs w:val="22"/>
          <w:lang w:eastAsia="zh-CN"/>
        </w:rPr>
      </w:pPr>
    </w:p>
    <w:p w14:paraId="333AB415" w14:textId="77777777" w:rsidR="009E60B1" w:rsidRDefault="00996023">
      <w:pPr>
        <w:pStyle w:val="ac"/>
        <w:spacing w:after="0"/>
        <w:rPr>
          <w:rFonts w:ascii="Times New Roman" w:hAnsi="Times New Roman"/>
          <w:color w:val="C00000"/>
          <w:sz w:val="22"/>
          <w:szCs w:val="22"/>
          <w:lang w:eastAsia="zh-CN"/>
        </w:rPr>
      </w:pPr>
      <w:r>
        <w:rPr>
          <w:rFonts w:ascii="Times New Roman" w:hAnsi="Times New Roman"/>
          <w:sz w:val="22"/>
          <w:szCs w:val="22"/>
          <w:lang w:eastAsia="zh-CN"/>
        </w:rPr>
        <w:lastRenderedPageBreak/>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E1B4665" w14:textId="77777777" w:rsidR="009E60B1" w:rsidRDefault="009E60B1">
      <w:pPr>
        <w:pStyle w:val="ac"/>
        <w:spacing w:after="0"/>
        <w:rPr>
          <w:rFonts w:ascii="Times New Roman" w:hAnsi="Times New Roman"/>
          <w:sz w:val="22"/>
          <w:szCs w:val="22"/>
          <w:lang w:eastAsia="zh-CN"/>
        </w:rPr>
      </w:pPr>
    </w:p>
    <w:p w14:paraId="27687672" w14:textId="77777777" w:rsidR="009E60B1" w:rsidRDefault="00996023">
      <w:pPr>
        <w:pStyle w:val="5"/>
        <w:rPr>
          <w:rFonts w:ascii="Times New Roman" w:hAnsi="Times New Roman"/>
          <w:lang w:eastAsia="zh-CN"/>
        </w:rPr>
      </w:pPr>
      <w:r>
        <w:rPr>
          <w:rFonts w:ascii="Times New Roman" w:hAnsi="Times New Roman"/>
          <w:b/>
          <w:bCs/>
          <w:lang w:eastAsia="zh-CN"/>
        </w:rPr>
        <w:t>Proposal 1.4-1)</w:t>
      </w:r>
    </w:p>
    <w:p w14:paraId="6D94C0A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EB01E02" w14:textId="77777777"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57C346D"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8F4239F"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907656C"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CAD833"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FD4C895" w14:textId="77777777" w:rsidR="009E60B1" w:rsidRDefault="00996023">
      <w:pPr>
        <w:pStyle w:val="ac"/>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11FF4D7"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200A78E"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E28EF6A" w14:textId="77777777" w:rsidR="009E60B1" w:rsidRDefault="00996023">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1375A6E1" w14:textId="77777777" w:rsidR="009E60B1" w:rsidRDefault="009E60B1">
      <w:pPr>
        <w:pStyle w:val="ac"/>
        <w:spacing w:after="0"/>
        <w:rPr>
          <w:rFonts w:ascii="Times New Roman" w:hAnsi="Times New Roman"/>
          <w:sz w:val="22"/>
          <w:szCs w:val="22"/>
          <w:lang w:eastAsia="zh-CN"/>
        </w:rPr>
      </w:pPr>
    </w:p>
    <w:p w14:paraId="238FB266" w14:textId="77777777" w:rsidR="009E60B1" w:rsidRDefault="00996023">
      <w:pPr>
        <w:pStyle w:val="5"/>
        <w:rPr>
          <w:rFonts w:ascii="Times New Roman" w:hAnsi="Times New Roman"/>
          <w:lang w:eastAsia="zh-CN"/>
        </w:rPr>
      </w:pPr>
      <w:r>
        <w:rPr>
          <w:rFonts w:ascii="Times New Roman" w:hAnsi="Times New Roman"/>
          <w:b/>
          <w:bCs/>
          <w:lang w:eastAsia="zh-CN"/>
        </w:rPr>
        <w:t>Proposal 1.4-2)</w:t>
      </w:r>
    </w:p>
    <w:p w14:paraId="5ABBB06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D6BF001" w14:textId="77777777"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0E34F39"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63171A"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379E84E" w14:textId="77777777" w:rsidR="009E60B1" w:rsidRDefault="00996023">
      <w:pPr>
        <w:pStyle w:val="ac"/>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6D1EA74"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E1C3031"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71AFA6" w14:textId="77777777" w:rsidR="009E60B1" w:rsidRDefault="00996023">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6C6A10" w14:textId="77777777" w:rsidR="009E60B1" w:rsidRDefault="009E60B1">
      <w:pPr>
        <w:pStyle w:val="ac"/>
        <w:spacing w:after="0"/>
        <w:rPr>
          <w:rFonts w:ascii="Times New Roman" w:hAnsi="Times New Roman"/>
          <w:sz w:val="22"/>
          <w:szCs w:val="22"/>
          <w:lang w:eastAsia="zh-CN"/>
        </w:rPr>
      </w:pPr>
    </w:p>
    <w:p w14:paraId="382DE445" w14:textId="77777777" w:rsidR="009E60B1" w:rsidRDefault="009E60B1">
      <w:pPr>
        <w:pStyle w:val="ac"/>
        <w:spacing w:after="0"/>
        <w:rPr>
          <w:rFonts w:ascii="Times New Roman" w:hAnsi="Times New Roman"/>
          <w:sz w:val="22"/>
          <w:szCs w:val="22"/>
          <w:lang w:eastAsia="zh-CN"/>
        </w:rPr>
      </w:pPr>
    </w:p>
    <w:p w14:paraId="539AF9A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7B68DD59"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79"/>
        <w:gridCol w:w="8583"/>
      </w:tblGrid>
      <w:tr w:rsidR="009E60B1" w14:paraId="2FA156A1" w14:textId="77777777">
        <w:tc>
          <w:tcPr>
            <w:tcW w:w="1416" w:type="dxa"/>
            <w:shd w:val="clear" w:color="auto" w:fill="FBE4D5" w:themeFill="accent2" w:themeFillTint="33"/>
          </w:tcPr>
          <w:p w14:paraId="0100A36F"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108A95C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78CDEC0" w14:textId="77777777">
        <w:tc>
          <w:tcPr>
            <w:tcW w:w="1416" w:type="dxa"/>
          </w:tcPr>
          <w:p w14:paraId="5B852136"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D57F816"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2D52F85"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E60B1" w14:paraId="376BCD1D" w14:textId="77777777">
        <w:tc>
          <w:tcPr>
            <w:tcW w:w="1416" w:type="dxa"/>
          </w:tcPr>
          <w:p w14:paraId="524A58FF"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9450209"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E60B1" w14:paraId="7A50F690" w14:textId="77777777">
        <w:tc>
          <w:tcPr>
            <w:tcW w:w="1416" w:type="dxa"/>
          </w:tcPr>
          <w:p w14:paraId="3DA8B411"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546" w:type="dxa"/>
          </w:tcPr>
          <w:p w14:paraId="0C10C48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w:t>
            </w:r>
            <w:proofErr w:type="gramStart"/>
            <w:r>
              <w:rPr>
                <w:rFonts w:ascii="Times New Roman" w:eastAsiaTheme="minorEastAsia" w:hAnsi="Times New Roman"/>
                <w:sz w:val="22"/>
                <w:szCs w:val="22"/>
                <w:lang w:eastAsia="ko-KR"/>
              </w:rPr>
              <w:t>8}+</w:t>
            </w:r>
            <w:proofErr w:type="gramEnd"/>
            <w:r>
              <w:rPr>
                <w:rFonts w:ascii="Times New Roman" w:eastAsiaTheme="minorEastAsia" w:hAnsi="Times New Roman"/>
                <w:sz w:val="22"/>
                <w:szCs w:val="22"/>
                <w:lang w:eastAsia="ko-KR"/>
              </w:rPr>
              <w:t>14*n or {4,8,16,20}+28*n can be the candidates. We don’t prefer to give full flexibility on X, Y, and n values for 480/960 kHz SSB pattern.</w:t>
            </w:r>
          </w:p>
        </w:tc>
      </w:tr>
      <w:tr w:rsidR="009E60B1" w14:paraId="79F36E06" w14:textId="77777777">
        <w:tc>
          <w:tcPr>
            <w:tcW w:w="1416" w:type="dxa"/>
          </w:tcPr>
          <w:p w14:paraId="0F0FEC0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70DD6EE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E60B1" w14:paraId="68D2B3FE" w14:textId="77777777">
        <w:tc>
          <w:tcPr>
            <w:tcW w:w="1416" w:type="dxa"/>
          </w:tcPr>
          <w:p w14:paraId="0AD0D6B1"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08C8F72E"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20BF600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E60B1" w14:paraId="7C366584" w14:textId="77777777">
        <w:tc>
          <w:tcPr>
            <w:tcW w:w="1416" w:type="dxa"/>
          </w:tcPr>
          <w:p w14:paraId="765008D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770EE3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426F650F" w14:textId="77777777" w:rsidR="009E60B1" w:rsidRDefault="009E60B1">
            <w:pPr>
              <w:pStyle w:val="ac"/>
              <w:spacing w:after="0" w:line="280" w:lineRule="atLeast"/>
              <w:rPr>
                <w:rFonts w:ascii="Times New Roman" w:eastAsiaTheme="minorEastAsia" w:hAnsi="Times New Roman"/>
                <w:sz w:val="22"/>
                <w:szCs w:val="22"/>
                <w:lang w:eastAsia="ko-KR"/>
              </w:rPr>
            </w:pPr>
          </w:p>
          <w:p w14:paraId="4684C96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6F2ECC1B" w14:textId="77777777" w:rsidR="009E60B1" w:rsidRDefault="00996023">
            <w:pPr>
              <w:pStyle w:val="ac"/>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71590C49" w14:textId="77777777" w:rsidR="009E60B1" w:rsidRDefault="00996023">
            <w:pPr>
              <w:pStyle w:val="ac"/>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0393CB1" w14:textId="77777777" w:rsidR="009E60B1" w:rsidRDefault="00996023">
            <w:pPr>
              <w:pStyle w:val="ac"/>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EDA02A2" w14:textId="77777777" w:rsidR="009E60B1" w:rsidRDefault="00996023">
            <w:pPr>
              <w:pStyle w:val="ac"/>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7CA3BA65" w14:textId="77777777" w:rsidR="009E60B1" w:rsidRDefault="00996023">
            <w:pPr>
              <w:pStyle w:val="ac"/>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3032B019"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39A8F38" w14:textId="77777777" w:rsidR="009E60B1" w:rsidRDefault="00996023">
            <w:pPr>
              <w:pStyle w:val="ac"/>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7B750C8A"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46F08FC"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B89951" w14:textId="77777777" w:rsidR="009E60B1" w:rsidRDefault="00996023">
            <w:pPr>
              <w:pStyle w:val="ac"/>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3EDE963D" w14:textId="77777777" w:rsidR="009E60B1" w:rsidRDefault="009E60B1">
            <w:pPr>
              <w:pStyle w:val="ac"/>
              <w:spacing w:after="0" w:line="280" w:lineRule="atLeast"/>
              <w:rPr>
                <w:rFonts w:ascii="Times New Roman" w:eastAsiaTheme="minorEastAsia" w:hAnsi="Times New Roman"/>
                <w:sz w:val="22"/>
                <w:szCs w:val="22"/>
                <w:lang w:eastAsia="ko-KR"/>
              </w:rPr>
            </w:pPr>
          </w:p>
        </w:tc>
      </w:tr>
      <w:tr w:rsidR="009E60B1" w14:paraId="12E49BFA" w14:textId="77777777">
        <w:tc>
          <w:tcPr>
            <w:tcW w:w="1416" w:type="dxa"/>
          </w:tcPr>
          <w:p w14:paraId="4DE18478"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5FA3D1D3"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2AB56A83" w14:textId="77777777" w:rsidR="009E60B1" w:rsidRDefault="00996023">
            <w:pPr>
              <w:spacing w:before="0" w:after="0" w:line="280" w:lineRule="atLeast"/>
              <w:ind w:left="288"/>
              <w:rPr>
                <w:lang w:eastAsia="zh-CN"/>
              </w:rPr>
            </w:pPr>
            <w:r>
              <w:rPr>
                <w:highlight w:val="green"/>
                <w:lang w:eastAsia="zh-CN"/>
              </w:rPr>
              <w:t>Agreement:</w:t>
            </w:r>
          </w:p>
          <w:p w14:paraId="0CC3FBC9" w14:textId="77777777" w:rsidR="009E60B1" w:rsidRDefault="0099602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559EF97A" w14:textId="77777777"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ED5A4A5"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Regarding the following text, we don't think disabling DBTW is equivalent to LBT off, i.e., it is a valid deployment to disable DBTW in unlicensed spectrum too:</w:t>
            </w:r>
          </w:p>
          <w:p w14:paraId="751A3A49" w14:textId="77777777" w:rsidR="009E60B1" w:rsidRDefault="00996023">
            <w:pPr>
              <w:pStyle w:val="ac"/>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0A3AF563"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14:paraId="754826E4" w14:textId="77777777">
        <w:tc>
          <w:tcPr>
            <w:tcW w:w="1416" w:type="dxa"/>
            <w:shd w:val="clear" w:color="auto" w:fill="auto"/>
          </w:tcPr>
          <w:p w14:paraId="6740847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546" w:type="dxa"/>
            <w:shd w:val="clear" w:color="auto" w:fill="auto"/>
          </w:tcPr>
          <w:p w14:paraId="31267703"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2BB0874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2E41A84C" w14:textId="77777777" w:rsidR="009E60B1" w:rsidRDefault="00996023">
            <w:pPr>
              <w:pStyle w:val="ac"/>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27E243BA" w14:textId="77777777" w:rsidR="009E60B1" w:rsidRDefault="00996023">
            <w:pPr>
              <w:pStyle w:val="ac"/>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E4D016D"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5B3C77AE" w14:textId="77777777" w:rsidR="009E60B1" w:rsidRDefault="00996023">
            <w:pPr>
              <w:pStyle w:val="ac"/>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9C83A2F"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16CED19" w14:textId="77777777" w:rsidR="009E60B1" w:rsidRDefault="00996023">
            <w:pPr>
              <w:pStyle w:val="ac"/>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5AD0B19F"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133AFCED"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905D39B" w14:textId="77777777" w:rsidR="009E60B1" w:rsidRDefault="00996023">
            <w:pPr>
              <w:pStyle w:val="ac"/>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4F93D466" w14:textId="77777777" w:rsidR="009E60B1" w:rsidRDefault="009E60B1">
            <w:pPr>
              <w:pStyle w:val="ac"/>
              <w:spacing w:after="0" w:line="280" w:lineRule="atLeast"/>
              <w:rPr>
                <w:rFonts w:ascii="Times New Roman" w:eastAsiaTheme="minorEastAsia" w:hAnsi="Times New Roman"/>
                <w:sz w:val="22"/>
                <w:szCs w:val="22"/>
                <w:lang w:eastAsia="ko-KR"/>
              </w:rPr>
            </w:pPr>
          </w:p>
        </w:tc>
      </w:tr>
      <w:tr w:rsidR="009E60B1" w14:paraId="49BDA5E4" w14:textId="77777777">
        <w:tc>
          <w:tcPr>
            <w:tcW w:w="1416" w:type="dxa"/>
          </w:tcPr>
          <w:p w14:paraId="6C08F0DC"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2E0D27D3"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14:paraId="00FFE38E" w14:textId="77777777">
        <w:tc>
          <w:tcPr>
            <w:tcW w:w="1416" w:type="dxa"/>
          </w:tcPr>
          <w:p w14:paraId="0B91E64F" w14:textId="77777777" w:rsidR="009E60B1" w:rsidRDefault="00996023">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773D2D4D"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14:paraId="2F3C7008" w14:textId="77777777">
        <w:tc>
          <w:tcPr>
            <w:tcW w:w="1416" w:type="dxa"/>
          </w:tcPr>
          <w:p w14:paraId="73C9665F"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106935AA"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14:paraId="7315C7A3" w14:textId="77777777">
        <w:tc>
          <w:tcPr>
            <w:tcW w:w="1416" w:type="dxa"/>
          </w:tcPr>
          <w:p w14:paraId="3CA2C25E"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4B07535C"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E60B1" w14:paraId="016B6FB0" w14:textId="77777777">
        <w:tc>
          <w:tcPr>
            <w:tcW w:w="1416" w:type="dxa"/>
          </w:tcPr>
          <w:p w14:paraId="2598A28A"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6BA0586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9E60B1" w14:paraId="2570AA09" w14:textId="77777777">
        <w:tc>
          <w:tcPr>
            <w:tcW w:w="1416" w:type="dxa"/>
          </w:tcPr>
          <w:p w14:paraId="11A85C87"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14:paraId="02F2534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14:paraId="507EACF2" w14:textId="77777777">
        <w:tc>
          <w:tcPr>
            <w:tcW w:w="1416" w:type="dxa"/>
          </w:tcPr>
          <w:p w14:paraId="6E37ED0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546" w:type="dxa"/>
          </w:tcPr>
          <w:p w14:paraId="728E19BF"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9E60B1" w14:paraId="70102FC1" w14:textId="77777777">
        <w:tc>
          <w:tcPr>
            <w:tcW w:w="1416" w:type="dxa"/>
          </w:tcPr>
          <w:p w14:paraId="26BDA3C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441817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14:paraId="5F87CDE2" w14:textId="77777777">
        <w:tc>
          <w:tcPr>
            <w:tcW w:w="1416" w:type="dxa"/>
          </w:tcPr>
          <w:p w14:paraId="3804FF8B" w14:textId="77777777" w:rsidR="009E60B1" w:rsidRDefault="00996023">
            <w:pPr>
              <w:pStyle w:val="ac"/>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32CC37DC" w14:textId="77777777" w:rsidR="009E60B1" w:rsidRDefault="0099602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9E60B1" w14:paraId="65FE4673" w14:textId="77777777">
        <w:tc>
          <w:tcPr>
            <w:tcW w:w="1416" w:type="dxa"/>
          </w:tcPr>
          <w:p w14:paraId="77F24492" w14:textId="77777777" w:rsidR="009E60B1" w:rsidRDefault="00996023">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243D7D5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9E60B1" w14:paraId="51FAB99B" w14:textId="77777777">
        <w:tc>
          <w:tcPr>
            <w:tcW w:w="1416" w:type="dxa"/>
          </w:tcPr>
          <w:p w14:paraId="66E18D6E"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75FBA520"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9E60B1" w14:paraId="4627CC72" w14:textId="77777777">
        <w:tc>
          <w:tcPr>
            <w:tcW w:w="1416" w:type="dxa"/>
          </w:tcPr>
          <w:p w14:paraId="1AAF4840"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1738A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5883130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377D96E9" w14:textId="77777777" w:rsidR="009E60B1" w:rsidRDefault="00996023">
            <w:pPr>
              <w:pStyle w:val="ac"/>
              <w:spacing w:after="0" w:line="280" w:lineRule="atLeast"/>
              <w:rPr>
                <w:rFonts w:ascii="Times New Roman" w:hAnsi="Times New Roman"/>
                <w:sz w:val="22"/>
                <w:szCs w:val="22"/>
                <w:lang w:eastAsia="zh-CN"/>
              </w:rPr>
            </w:pPr>
            <w:r>
              <w:object w:dxaOrig="8366" w:dyaOrig="1979" w14:anchorId="529E8EE3">
                <v:shape id="_x0000_i1027" type="#_x0000_t75" style="width:418.45pt;height:99.1pt" o:ole="">
                  <v:imagedata r:id="rId19" o:title=""/>
                </v:shape>
                <o:OLEObject Type="Embed" ProgID="Visio.Drawing.15" ShapeID="_x0000_i1027" DrawAspect="Content" ObjectID="_1683552993" r:id="rId20"/>
              </w:object>
            </w:r>
          </w:p>
          <w:p w14:paraId="6813384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463724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36250B1B"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14:paraId="731F317F" w14:textId="77777777">
        <w:tc>
          <w:tcPr>
            <w:tcW w:w="1416" w:type="dxa"/>
          </w:tcPr>
          <w:p w14:paraId="7FDB0FBF"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14:paraId="11F8068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14:paraId="3D2D2AB7" w14:textId="77777777">
        <w:tc>
          <w:tcPr>
            <w:tcW w:w="1416" w:type="dxa"/>
          </w:tcPr>
          <w:p w14:paraId="0EBAC7C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2E8EF3D6" w14:textId="77777777" w:rsidR="009E60B1" w:rsidRDefault="00996023">
            <w:pPr>
              <w:pStyle w:val="ac"/>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9E60B1" w14:paraId="2A15BB39" w14:textId="77777777">
        <w:tc>
          <w:tcPr>
            <w:tcW w:w="1416" w:type="dxa"/>
          </w:tcPr>
          <w:p w14:paraId="08CC7D62" w14:textId="77777777" w:rsidR="009E60B1" w:rsidRDefault="00996023">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14:paraId="27F2D658" w14:textId="77777777" w:rsidR="009E60B1" w:rsidRDefault="00996023">
            <w:pPr>
              <w:pStyle w:val="ac"/>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1EBC379A" w14:textId="77777777" w:rsidR="009E60B1" w:rsidRDefault="009E60B1">
      <w:pPr>
        <w:pStyle w:val="ac"/>
        <w:spacing w:after="0"/>
        <w:rPr>
          <w:rFonts w:ascii="Times New Roman" w:hAnsi="Times New Roman"/>
          <w:sz w:val="22"/>
          <w:szCs w:val="22"/>
          <w:lang w:eastAsia="zh-CN"/>
        </w:rPr>
      </w:pPr>
    </w:p>
    <w:p w14:paraId="35ADC3C5" w14:textId="77777777" w:rsidR="009E60B1" w:rsidRDefault="009E60B1">
      <w:pPr>
        <w:pStyle w:val="ac"/>
        <w:spacing w:after="0"/>
        <w:rPr>
          <w:rFonts w:ascii="Times New Roman" w:hAnsi="Times New Roman"/>
          <w:sz w:val="22"/>
          <w:szCs w:val="22"/>
          <w:lang w:eastAsia="zh-CN"/>
        </w:rPr>
      </w:pPr>
    </w:p>
    <w:p w14:paraId="663C3894"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F5361B4"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CD80B5C" w14:textId="77777777" w:rsidR="009E60B1" w:rsidRDefault="00996023">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7738A182" w14:textId="77777777" w:rsidR="009E60B1" w:rsidRDefault="00996023">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Huawei, HiSilicon, Appl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Intel, </w:t>
      </w:r>
      <w:proofErr w:type="spellStart"/>
      <w:r>
        <w:rPr>
          <w:rFonts w:ascii="Times New Roman" w:hAnsi="Times New Roman"/>
          <w:sz w:val="22"/>
          <w:szCs w:val="22"/>
          <w:lang w:eastAsia="zh-CN"/>
        </w:rPr>
        <w:t>Convida</w:t>
      </w:r>
      <w:proofErr w:type="spellEnd"/>
    </w:p>
    <w:p w14:paraId="5298F74E" w14:textId="77777777" w:rsidR="009E60B1" w:rsidRDefault="00996023">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51544792" w14:textId="77777777" w:rsidR="009E60B1" w:rsidRDefault="00996023">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LGE, Ericsson,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t>
      </w:r>
    </w:p>
    <w:p w14:paraId="294A9CE2" w14:textId="77777777" w:rsidR="009E60B1" w:rsidRDefault="00996023">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2E7152B5" w14:textId="77777777" w:rsidR="009E60B1" w:rsidRDefault="00996023">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4C7EC3F8" w14:textId="77777777" w:rsidR="009E60B1" w:rsidRDefault="009E60B1">
      <w:pPr>
        <w:pStyle w:val="ac"/>
        <w:spacing w:after="0"/>
        <w:rPr>
          <w:rFonts w:ascii="Times New Roman" w:hAnsi="Times New Roman"/>
          <w:sz w:val="22"/>
          <w:szCs w:val="22"/>
          <w:lang w:eastAsia="zh-CN"/>
        </w:rPr>
      </w:pPr>
    </w:p>
    <w:bookmarkEnd w:id="17"/>
    <w:p w14:paraId="3630CF3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98B68AD"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443B5E95" w14:textId="77777777" w:rsidR="009E60B1" w:rsidRDefault="009E60B1">
      <w:pPr>
        <w:pStyle w:val="ac"/>
        <w:spacing w:after="0"/>
        <w:rPr>
          <w:rFonts w:ascii="Times New Roman" w:hAnsi="Times New Roman"/>
          <w:sz w:val="22"/>
          <w:szCs w:val="22"/>
          <w:lang w:eastAsia="zh-CN"/>
        </w:rPr>
      </w:pPr>
    </w:p>
    <w:p w14:paraId="34A85AA3" w14:textId="77777777" w:rsidR="009E60B1" w:rsidRDefault="00996023">
      <w:pPr>
        <w:pStyle w:val="5"/>
        <w:rPr>
          <w:rFonts w:ascii="Times New Roman" w:hAnsi="Times New Roman"/>
          <w:lang w:eastAsia="zh-CN"/>
        </w:rPr>
      </w:pPr>
      <w:r>
        <w:rPr>
          <w:rFonts w:ascii="Times New Roman" w:hAnsi="Times New Roman"/>
          <w:b/>
          <w:bCs/>
          <w:lang w:eastAsia="zh-CN"/>
        </w:rPr>
        <w:t>Proposal 1.4-3)</w:t>
      </w:r>
    </w:p>
    <w:p w14:paraId="39A9F74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87F62DD" w14:textId="77777777"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A00817D"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0748401"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70F91445" w14:textId="77777777"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1E8B8937" w14:textId="77777777"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A1BB70E" w14:textId="77777777" w:rsidR="009E60B1" w:rsidRDefault="00996023">
      <w:pPr>
        <w:pStyle w:val="ac"/>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444A7724"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77C97EDC"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0814B583"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D84122C" w14:textId="77777777" w:rsidR="009E60B1" w:rsidRDefault="009E60B1">
      <w:pPr>
        <w:pStyle w:val="ac"/>
        <w:spacing w:after="0"/>
        <w:rPr>
          <w:rFonts w:ascii="Times New Roman" w:hAnsi="Times New Roman"/>
          <w:sz w:val="22"/>
          <w:szCs w:val="22"/>
          <w:lang w:eastAsia="zh-CN"/>
        </w:rPr>
      </w:pPr>
    </w:p>
    <w:p w14:paraId="6EB9E29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C35EAE8"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3AEA9172" w14:textId="77777777">
        <w:tc>
          <w:tcPr>
            <w:tcW w:w="1805" w:type="dxa"/>
            <w:shd w:val="clear" w:color="auto" w:fill="FBE4D5" w:themeFill="accent2" w:themeFillTint="33"/>
          </w:tcPr>
          <w:p w14:paraId="6B81A77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24A5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B18BA1C" w14:textId="77777777">
        <w:tc>
          <w:tcPr>
            <w:tcW w:w="1805" w:type="dxa"/>
          </w:tcPr>
          <w:p w14:paraId="53DA91D6"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19AD44"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60B1" w14:paraId="5148E05E" w14:textId="77777777">
        <w:tc>
          <w:tcPr>
            <w:tcW w:w="1805" w:type="dxa"/>
          </w:tcPr>
          <w:p w14:paraId="4EA884B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1F72D78"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72982178" w14:textId="77777777" w:rsidR="009E60B1" w:rsidRDefault="009E60B1">
            <w:pPr>
              <w:pStyle w:val="ac"/>
              <w:spacing w:after="0" w:line="280" w:lineRule="atLeast"/>
              <w:rPr>
                <w:rFonts w:ascii="Times New Roman" w:eastAsia="MS Mincho" w:hAnsi="Times New Roman"/>
                <w:sz w:val="22"/>
                <w:szCs w:val="22"/>
                <w:lang w:eastAsia="ja-JP"/>
              </w:rPr>
            </w:pPr>
          </w:p>
        </w:tc>
      </w:tr>
      <w:tr w:rsidR="009E60B1" w14:paraId="4A35BF5F" w14:textId="77777777">
        <w:tc>
          <w:tcPr>
            <w:tcW w:w="1805" w:type="dxa"/>
          </w:tcPr>
          <w:p w14:paraId="73D46603"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65A889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14:paraId="440EA4B9" w14:textId="77777777">
        <w:tc>
          <w:tcPr>
            <w:tcW w:w="1805" w:type="dxa"/>
          </w:tcPr>
          <w:p w14:paraId="0AFB8F2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AFBDB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14:paraId="56B37319" w14:textId="77777777">
        <w:tc>
          <w:tcPr>
            <w:tcW w:w="1805" w:type="dxa"/>
          </w:tcPr>
          <w:p w14:paraId="00D2155E"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168A678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14:paraId="6BB04B79" w14:textId="77777777">
        <w:tc>
          <w:tcPr>
            <w:tcW w:w="1805" w:type="dxa"/>
          </w:tcPr>
          <w:p w14:paraId="3D537A7C"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468EB486"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9E60B1" w14:paraId="188C1B99" w14:textId="77777777">
        <w:tc>
          <w:tcPr>
            <w:tcW w:w="1805" w:type="dxa"/>
          </w:tcPr>
          <w:p w14:paraId="654C5625"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C91A694"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AB04D23"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14:paraId="189C7E8C" w14:textId="77777777">
        <w:tc>
          <w:tcPr>
            <w:tcW w:w="1805" w:type="dxa"/>
          </w:tcPr>
          <w:p w14:paraId="520B74ED"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C9198B8"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9E60B1" w14:paraId="1366B3D0" w14:textId="77777777">
        <w:tc>
          <w:tcPr>
            <w:tcW w:w="1805" w:type="dxa"/>
            <w:shd w:val="clear" w:color="auto" w:fill="auto"/>
          </w:tcPr>
          <w:p w14:paraId="46AF8113"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5F782ED"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9E60B1" w14:paraId="23963EB8" w14:textId="77777777">
        <w:tc>
          <w:tcPr>
            <w:tcW w:w="1805" w:type="dxa"/>
          </w:tcPr>
          <w:p w14:paraId="660CF3C0"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19EFE7A4"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E60B1" w14:paraId="710DC2B5" w14:textId="77777777">
        <w:tc>
          <w:tcPr>
            <w:tcW w:w="1805" w:type="dxa"/>
          </w:tcPr>
          <w:p w14:paraId="55F0DEE7"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14A41764" w14:textId="77777777"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76221823" w14:textId="77777777" w:rsidR="009E60B1" w:rsidRDefault="00996023">
            <w:pPr>
              <w:pStyle w:val="ac"/>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w:t>
            </w:r>
            <w:proofErr w:type="gramStart"/>
            <w:r>
              <w:rPr>
                <w:rFonts w:ascii="Times New Roman" w:hAnsi="Times New Roman"/>
                <w:i/>
                <w:iCs/>
                <w:sz w:val="22"/>
                <w:szCs w:val="22"/>
                <w:highlight w:val="yellow"/>
                <w:lang w:eastAsia="zh-CN"/>
              </w:rPr>
              <w:t>X(</w:t>
            </w:r>
            <w:proofErr w:type="gramEnd"/>
            <w:r>
              <w:rPr>
                <w:rFonts w:ascii="Times New Roman" w:hAnsi="Times New Roman"/>
                <w:i/>
                <w:iCs/>
                <w:sz w:val="22"/>
                <w:szCs w:val="22"/>
                <w:highlight w:val="yellow"/>
                <w:lang w:eastAsia="zh-CN"/>
              </w:rPr>
              <w:t>1), … , X(m)}</w:t>
            </w:r>
            <w:r>
              <w:rPr>
                <w:rFonts w:ascii="Times New Roman" w:hAnsi="Times New Roman"/>
                <w:i/>
                <w:iCs/>
                <w:sz w:val="22"/>
                <w:szCs w:val="22"/>
                <w:lang w:eastAsia="zh-CN"/>
              </w:rPr>
              <w:t xml:space="preserve"> + 14*n, where index 0 corresponds to the first symbol of the first slot in a half-frame</w:t>
            </w:r>
          </w:p>
          <w:p w14:paraId="1504FB7E" w14:textId="77777777" w:rsidR="009E60B1" w:rsidRDefault="00996023">
            <w:pPr>
              <w:pStyle w:val="ac"/>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w:t>
            </w:r>
            <w:proofErr w:type="gramStart"/>
            <w:r>
              <w:rPr>
                <w:rFonts w:ascii="Times New Roman" w:hAnsi="Times New Roman"/>
                <w:i/>
                <w:iCs/>
                <w:sz w:val="22"/>
                <w:szCs w:val="22"/>
                <w:highlight w:val="yellow"/>
                <w:lang w:eastAsia="zh-CN"/>
              </w:rPr>
              <w:t>1,…</w:t>
            </w:r>
            <w:proofErr w:type="gramEnd"/>
            <w:r>
              <w:rPr>
                <w:rFonts w:ascii="Times New Roman" w:hAnsi="Times New Roman"/>
                <w:i/>
                <w:iCs/>
                <w:sz w:val="22"/>
                <w:szCs w:val="22"/>
                <w:highlight w:val="yellow"/>
                <w:lang w:eastAsia="zh-CN"/>
              </w:rPr>
              <w:t>,m,</w:t>
            </w:r>
            <w:r>
              <w:rPr>
                <w:rFonts w:ascii="Times New Roman" w:hAnsi="Times New Roman"/>
                <w:i/>
                <w:iCs/>
                <w:sz w:val="22"/>
                <w:szCs w:val="22"/>
                <w:lang w:eastAsia="zh-CN"/>
              </w:rPr>
              <w:t xml:space="preserve"> are identical for 480kHz and 960kHz</w:t>
            </w:r>
          </w:p>
          <w:p w14:paraId="7B30BF27" w14:textId="77777777" w:rsidR="009E60B1" w:rsidRDefault="00996023">
            <w:pPr>
              <w:pStyle w:val="ac"/>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182225B8" w14:textId="77777777" w:rsidR="009E60B1" w:rsidRDefault="00996023">
            <w:pPr>
              <w:pStyle w:val="ac"/>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14:paraId="28953EC4" w14:textId="77777777">
        <w:tc>
          <w:tcPr>
            <w:tcW w:w="1805" w:type="dxa"/>
          </w:tcPr>
          <w:p w14:paraId="37F382CE" w14:textId="77777777" w:rsidR="009E60B1" w:rsidRDefault="00996023">
            <w:pPr>
              <w:pStyle w:val="ac"/>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14:paraId="13EDE5CA"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9E60B1" w14:paraId="124A5579" w14:textId="77777777">
        <w:tc>
          <w:tcPr>
            <w:tcW w:w="1805" w:type="dxa"/>
          </w:tcPr>
          <w:p w14:paraId="0095AA84"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08BB3E1B"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9E60B1" w14:paraId="2688C814" w14:textId="77777777">
        <w:tc>
          <w:tcPr>
            <w:tcW w:w="1805" w:type="dxa"/>
          </w:tcPr>
          <w:p w14:paraId="48BDC2C2"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32E56CB9"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9E60B1" w14:paraId="4064EE2E" w14:textId="77777777">
        <w:tc>
          <w:tcPr>
            <w:tcW w:w="1805" w:type="dxa"/>
          </w:tcPr>
          <w:p w14:paraId="68707D0E"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3E7A8177"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C583F9"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he intent from myside was not to leave open for all possibility, but try to make further progress, if possible as mentioned by </w:t>
            </w:r>
            <w:proofErr w:type="spellStart"/>
            <w:r>
              <w:rPr>
                <w:rFonts w:ascii="Times New Roman" w:eastAsia="MS Mincho" w:hAnsi="Times New Roman"/>
                <w:sz w:val="22"/>
                <w:szCs w:val="22"/>
                <w:lang w:eastAsia="zh-CN"/>
              </w:rPr>
              <w:t>Docomo</w:t>
            </w:r>
            <w:proofErr w:type="spellEnd"/>
            <w:r>
              <w:rPr>
                <w:rFonts w:ascii="Times New Roman" w:eastAsia="MS Mincho" w:hAnsi="Times New Roman"/>
                <w:sz w:val="22"/>
                <w:szCs w:val="22"/>
                <w:lang w:eastAsia="zh-CN"/>
              </w:rPr>
              <w:t xml:space="preserve"> and other down select in this meeting. Unless Qualcomm’s preference to have SSB pattern defined across pair of slots, it might be better to not list them.</w:t>
            </w:r>
          </w:p>
        </w:tc>
      </w:tr>
    </w:tbl>
    <w:p w14:paraId="7B1224F6" w14:textId="77777777" w:rsidR="009E60B1" w:rsidRDefault="009E60B1">
      <w:pPr>
        <w:pStyle w:val="ac"/>
        <w:spacing w:after="0"/>
        <w:rPr>
          <w:rFonts w:ascii="Times New Roman" w:hAnsi="Times New Roman"/>
          <w:sz w:val="22"/>
          <w:szCs w:val="22"/>
          <w:lang w:eastAsia="zh-CN"/>
        </w:rPr>
      </w:pPr>
    </w:p>
    <w:p w14:paraId="0220F1CC"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44E8DF7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34D1FFEC" w14:textId="77777777" w:rsidR="009E60B1" w:rsidRDefault="009E60B1">
      <w:pPr>
        <w:pStyle w:val="ac"/>
        <w:spacing w:after="0"/>
        <w:rPr>
          <w:rFonts w:ascii="Times New Roman" w:hAnsi="Times New Roman"/>
          <w:sz w:val="22"/>
          <w:szCs w:val="22"/>
          <w:lang w:eastAsia="zh-CN"/>
        </w:rPr>
      </w:pPr>
    </w:p>
    <w:p w14:paraId="7753DED7"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798E3B3" w14:textId="77777777" w:rsidR="009E60B1" w:rsidRDefault="009E60B1">
      <w:pPr>
        <w:pStyle w:val="ac"/>
        <w:spacing w:after="0"/>
        <w:rPr>
          <w:rFonts w:ascii="Times New Roman" w:hAnsi="Times New Roman"/>
          <w:sz w:val="22"/>
          <w:szCs w:val="22"/>
          <w:lang w:eastAsia="zh-CN"/>
        </w:rPr>
      </w:pPr>
    </w:p>
    <w:p w14:paraId="6F644522" w14:textId="77777777" w:rsidR="009E60B1" w:rsidRDefault="00996023">
      <w:pPr>
        <w:rPr>
          <w:b/>
          <w:bCs/>
          <w:lang w:eastAsia="zh-CN"/>
        </w:rPr>
      </w:pPr>
      <w:r>
        <w:rPr>
          <w:b/>
          <w:bCs/>
          <w:highlight w:val="green"/>
          <w:lang w:eastAsia="zh-CN"/>
        </w:rPr>
        <w:t>Agreement:</w:t>
      </w:r>
    </w:p>
    <w:p w14:paraId="74BD13E6" w14:textId="77777777" w:rsidR="009E60B1" w:rsidRDefault="00996023">
      <w:pPr>
        <w:pStyle w:val="ac"/>
        <w:spacing w:after="0"/>
        <w:rPr>
          <w:rFonts w:ascii="Times New Roman" w:hAnsi="Times New Roman"/>
          <w:szCs w:val="20"/>
          <w:lang w:eastAsia="zh-CN"/>
        </w:rPr>
      </w:pPr>
      <w:r>
        <w:rPr>
          <w:rFonts w:ascii="Times New Roman" w:hAnsi="Times New Roman"/>
          <w:szCs w:val="20"/>
          <w:lang w:eastAsia="zh-CN"/>
        </w:rPr>
        <w:lastRenderedPageBreak/>
        <w:t>For 480kHz/960kHz SSB, select one of the following alternatives:</w:t>
      </w:r>
    </w:p>
    <w:p w14:paraId="14B143C9"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F8238C7"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71C9246C" w14:textId="77777777" w:rsidR="009E60B1" w:rsidRDefault="00996023">
      <w:pPr>
        <w:pStyle w:val="ac"/>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4C87466F"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7CA5EC42"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04659B50" w14:textId="77777777" w:rsidR="009E60B1" w:rsidRDefault="00996023">
      <w:pPr>
        <w:pStyle w:val="ac"/>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4903FEF0"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95823D7"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0563C31B"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5F4087AC" w14:textId="77777777" w:rsidR="009E60B1" w:rsidRDefault="009E60B1">
      <w:pPr>
        <w:pStyle w:val="ac"/>
        <w:spacing w:after="0"/>
        <w:rPr>
          <w:rFonts w:ascii="Times New Roman" w:hAnsi="Times New Roman"/>
          <w:sz w:val="22"/>
          <w:szCs w:val="22"/>
          <w:lang w:eastAsia="zh-CN"/>
        </w:rPr>
      </w:pPr>
    </w:p>
    <w:p w14:paraId="49A1B969" w14:textId="77777777" w:rsidR="009E60B1" w:rsidRDefault="009E60B1">
      <w:pPr>
        <w:pStyle w:val="ac"/>
        <w:spacing w:after="0"/>
        <w:rPr>
          <w:rFonts w:ascii="Times New Roman" w:hAnsi="Times New Roman"/>
          <w:sz w:val="22"/>
          <w:szCs w:val="22"/>
          <w:lang w:eastAsia="zh-CN"/>
        </w:rPr>
      </w:pPr>
    </w:p>
    <w:p w14:paraId="5C52C882" w14:textId="77777777" w:rsidR="009E60B1" w:rsidRDefault="009E60B1">
      <w:pPr>
        <w:pStyle w:val="ac"/>
        <w:spacing w:after="0"/>
        <w:rPr>
          <w:rFonts w:ascii="Times New Roman" w:hAnsi="Times New Roman"/>
          <w:sz w:val="22"/>
          <w:szCs w:val="22"/>
          <w:lang w:eastAsia="zh-CN"/>
        </w:rPr>
      </w:pPr>
    </w:p>
    <w:p w14:paraId="6EE31B7C" w14:textId="77777777" w:rsidR="009E60B1" w:rsidRDefault="009E60B1">
      <w:pPr>
        <w:pStyle w:val="ac"/>
        <w:spacing w:after="0"/>
        <w:rPr>
          <w:rFonts w:ascii="Times New Roman" w:hAnsi="Times New Roman"/>
          <w:sz w:val="22"/>
          <w:szCs w:val="22"/>
          <w:lang w:eastAsia="zh-CN"/>
        </w:rPr>
      </w:pPr>
    </w:p>
    <w:p w14:paraId="19A25258" w14:textId="77777777" w:rsidR="009E60B1" w:rsidRDefault="009E60B1">
      <w:pPr>
        <w:pStyle w:val="ac"/>
        <w:spacing w:after="0"/>
        <w:rPr>
          <w:rFonts w:ascii="Times New Roman" w:hAnsi="Times New Roman"/>
          <w:sz w:val="22"/>
          <w:szCs w:val="22"/>
          <w:lang w:eastAsia="zh-CN"/>
        </w:rPr>
      </w:pPr>
    </w:p>
    <w:p w14:paraId="033DBBD6" w14:textId="77777777" w:rsidR="009E60B1" w:rsidRDefault="009E60B1">
      <w:pPr>
        <w:pStyle w:val="ac"/>
        <w:spacing w:after="0"/>
        <w:rPr>
          <w:rFonts w:ascii="Times New Roman" w:hAnsi="Times New Roman"/>
          <w:sz w:val="22"/>
          <w:szCs w:val="22"/>
          <w:lang w:eastAsia="zh-CN"/>
        </w:rPr>
      </w:pPr>
    </w:p>
    <w:p w14:paraId="725BA741" w14:textId="77777777" w:rsidR="009E60B1" w:rsidRDefault="00996023">
      <w:pPr>
        <w:pStyle w:val="3"/>
        <w:rPr>
          <w:lang w:eastAsia="zh-CN"/>
        </w:rPr>
      </w:pPr>
      <w:r>
        <w:rPr>
          <w:lang w:eastAsia="zh-CN"/>
        </w:rPr>
        <w:t>2.1.5 CORESET#0 Configuration</w:t>
      </w:r>
    </w:p>
    <w:p w14:paraId="412C506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5C14ECC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29CBC5E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09746A0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5213E44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0298D4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51D9E9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C59800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w:t>
      </w:r>
      <w:proofErr w:type="spellStart"/>
      <w:r>
        <w:rPr>
          <w:rFonts w:ascii="Times New Roman" w:hAnsi="Times New Roman" w:hint="eastAsia"/>
          <w:sz w:val="22"/>
          <w:szCs w:val="22"/>
          <w:lang w:eastAsia="zh-CN"/>
        </w:rPr>
        <w:t>Coreset</w:t>
      </w:r>
      <w:proofErr w:type="spellEnd"/>
      <w:r>
        <w:rPr>
          <w:rFonts w:ascii="Times New Roman" w:hAnsi="Times New Roman" w:hint="eastAsia"/>
          <w:sz w:val="22"/>
          <w:szCs w:val="22"/>
          <w:lang w:eastAsia="zh-CN"/>
        </w:rPr>
        <w:t xml:space="preserve"> 0 multiplexing patterns are supported for each SCS pair:</w:t>
      </w:r>
    </w:p>
    <w:p w14:paraId="2091C52B"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345CBA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7A38981"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57DF1C0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5428C9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0517324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5EF951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33379D6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779D35A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5212AD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4474DFF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with 120kHz sub-carrier spacing, consider supporting also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In case SSB and Type0 CORESET multiplexing pattern 1 removing option of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4} could be considered.</w:t>
      </w:r>
    </w:p>
    <w:p w14:paraId="52C084C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3EB2D12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D0DF571"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4B8DE61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1DBFD0F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2BFCBA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2F4832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295980C9" w14:textId="77777777" w:rsidR="009E60B1" w:rsidRDefault="0068065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9AE6945" w14:textId="77777777" w:rsidR="009E60B1" w:rsidRDefault="0068065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3097C7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DF9D45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74544DB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136818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3150C3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82557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815E55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7B0C180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1A0324F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5AD7F1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1055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1865F99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1B244DB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5AC5A8F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6BEEE20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661A3B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2AD1C16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4BF548C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BF7167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12601A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an SSB/CORESET0 multiplexing pattern for higher SCS SSB (480 and 960 kHz), where TDM grouping of the SSB and the corresponding CORESET0/SIB1 is considered</w:t>
      </w:r>
    </w:p>
    <w:p w14:paraId="5A1AAB3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C26B8A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048641C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2D9511E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ADBC83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C9DD4C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7DF7CEF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6CBFECD" w14:textId="77777777" w:rsidR="009E60B1" w:rsidRDefault="00996023">
      <w:pPr>
        <w:pStyle w:val="aff3"/>
        <w:numPr>
          <w:ilvl w:val="1"/>
          <w:numId w:val="7"/>
        </w:numPr>
        <w:rPr>
          <w:rFonts w:eastAsia="宋体"/>
          <w:lang w:eastAsia="zh-CN"/>
        </w:rPr>
      </w:pPr>
      <w:r>
        <w:rPr>
          <w:rFonts w:eastAsia="宋体"/>
          <w:lang w:eastAsia="zh-CN"/>
        </w:rPr>
        <w:t xml:space="preserve">Support CORESET#0/Type0-PDCCH configuration indication in MIB of SSB for all supported SSB SCS. </w:t>
      </w:r>
    </w:p>
    <w:p w14:paraId="7AFAB7F0" w14:textId="77777777" w:rsidR="009E60B1" w:rsidRDefault="00996023">
      <w:pPr>
        <w:pStyle w:val="aff3"/>
        <w:numPr>
          <w:ilvl w:val="1"/>
          <w:numId w:val="7"/>
        </w:numPr>
        <w:rPr>
          <w:rFonts w:eastAsia="宋体"/>
          <w:lang w:eastAsia="zh-CN"/>
        </w:rPr>
      </w:pPr>
      <w:r>
        <w:rPr>
          <w:rFonts w:eastAsia="宋体"/>
          <w:lang w:eastAsia="zh-CN"/>
        </w:rPr>
        <w:t>Consider only same SCS for SSB and CORESET#0 (configured by MIB) for 480 and 960 kHz SCS.</w:t>
      </w:r>
    </w:p>
    <w:p w14:paraId="7F6F7E9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358C31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2F405D6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4B5C55"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D21F9A8"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34E2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418A7A9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788D20A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2AC344"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891F9D1"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7329B94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22B5469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1F61BD1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039FD19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538EE4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419811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179454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1462FE4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4C087B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2410C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57A3DE0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489C6E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A0584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72C6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7F20380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121223A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CEDD59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2B27F69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372BFEE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2DDEF46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5D520ED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30114E7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2FCE43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5ACB941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EFCA06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CA260C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C680944" w14:textId="77777777" w:rsidR="009E60B1" w:rsidRDefault="00996023">
      <w:pPr>
        <w:pStyle w:val="aff3"/>
        <w:numPr>
          <w:ilvl w:val="1"/>
          <w:numId w:val="7"/>
        </w:numPr>
        <w:rPr>
          <w:rFonts w:eastAsia="宋体"/>
          <w:lang w:eastAsia="zh-CN"/>
        </w:rPr>
      </w:pPr>
      <w:r>
        <w:rPr>
          <w:rFonts w:eastAsia="宋体"/>
          <w:lang w:eastAsia="zh-CN"/>
        </w:rPr>
        <w:t>Regarding the multiplexing between SSB and CORESET#0/RMSI-PDSCH, after agreeing new SCSs for SSB above all, it should be decided which combinations and multiplexing patterns are supported for NR operation from 52.6GHz to 71GHz.</w:t>
      </w:r>
    </w:p>
    <w:p w14:paraId="0E382E0D" w14:textId="77777777" w:rsidR="009E60B1" w:rsidRDefault="00996023">
      <w:pPr>
        <w:pStyle w:val="aff3"/>
        <w:numPr>
          <w:ilvl w:val="1"/>
          <w:numId w:val="7"/>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C4B72FB" w14:textId="77777777" w:rsidR="009E60B1" w:rsidRDefault="009E60B1">
      <w:pPr>
        <w:pStyle w:val="ac"/>
        <w:spacing w:after="0"/>
        <w:rPr>
          <w:rFonts w:ascii="Times New Roman" w:hAnsi="Times New Roman"/>
          <w:sz w:val="22"/>
          <w:szCs w:val="22"/>
          <w:lang w:eastAsia="zh-CN"/>
        </w:rPr>
      </w:pPr>
    </w:p>
    <w:p w14:paraId="1586BAE3" w14:textId="77777777" w:rsidR="009E60B1" w:rsidRDefault="009E60B1">
      <w:pPr>
        <w:pStyle w:val="ac"/>
        <w:spacing w:after="0"/>
        <w:rPr>
          <w:rFonts w:ascii="Times New Roman" w:hAnsi="Times New Roman"/>
          <w:sz w:val="22"/>
          <w:szCs w:val="22"/>
          <w:lang w:eastAsia="zh-CN"/>
        </w:rPr>
      </w:pPr>
    </w:p>
    <w:p w14:paraId="6CBC56AD" w14:textId="77777777" w:rsidR="009E60B1" w:rsidRDefault="00996023">
      <w:pPr>
        <w:pStyle w:val="4"/>
        <w:rPr>
          <w:lang w:eastAsia="zh-CN"/>
        </w:rPr>
      </w:pPr>
      <w:r>
        <w:rPr>
          <w:lang w:eastAsia="zh-CN"/>
        </w:rPr>
        <w:t>Summary of Discussions</w:t>
      </w:r>
    </w:p>
    <w:p w14:paraId="10561E3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52D2D98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ew SCS)</w:t>
      </w:r>
    </w:p>
    <w:p w14:paraId="7DEF37C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5D3BA82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4AFD34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78498AE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3862DBFF" w14:textId="77777777" w:rsidR="009E60B1" w:rsidRDefault="009E60B1">
      <w:pPr>
        <w:pStyle w:val="ac"/>
        <w:spacing w:after="0"/>
        <w:rPr>
          <w:rFonts w:ascii="Times New Roman" w:hAnsi="Times New Roman"/>
          <w:sz w:val="22"/>
          <w:szCs w:val="22"/>
          <w:lang w:eastAsia="zh-CN"/>
        </w:rPr>
      </w:pPr>
    </w:p>
    <w:p w14:paraId="439E86E6" w14:textId="77777777" w:rsidR="009E60B1" w:rsidRDefault="0099602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discuss further on following issues:</w:t>
      </w:r>
    </w:p>
    <w:p w14:paraId="33AA076A" w14:textId="77777777"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1CEB2987" w14:textId="77777777"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04A4E67B" w14:textId="77777777"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452AA645" w14:textId="77777777" w:rsidR="009E60B1" w:rsidRDefault="009E60B1">
      <w:pPr>
        <w:pStyle w:val="ac"/>
        <w:spacing w:after="0"/>
        <w:rPr>
          <w:rFonts w:ascii="Times New Roman" w:hAnsi="Times New Roman"/>
          <w:sz w:val="22"/>
          <w:szCs w:val="22"/>
          <w:lang w:eastAsia="zh-CN"/>
        </w:rPr>
      </w:pPr>
    </w:p>
    <w:p w14:paraId="103977A4" w14:textId="77777777" w:rsidR="009E60B1" w:rsidRDefault="00996023">
      <w:pPr>
        <w:pStyle w:val="4"/>
        <w:rPr>
          <w:rFonts w:ascii="Times New Roman" w:hAnsi="Times New Roman"/>
          <w:b/>
          <w:bCs/>
          <w:sz w:val="22"/>
          <w:szCs w:val="18"/>
          <w:u w:val="single"/>
          <w:lang w:eastAsia="zh-CN"/>
        </w:rPr>
      </w:pPr>
      <w:bookmarkStart w:id="18"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7AF8880" w14:textId="77777777" w:rsidR="009E60B1" w:rsidRDefault="009E60B1">
      <w:pPr>
        <w:pStyle w:val="ac"/>
        <w:spacing w:after="0"/>
        <w:rPr>
          <w:rFonts w:ascii="Times New Roman" w:hAnsi="Times New Roman"/>
          <w:sz w:val="22"/>
          <w:szCs w:val="22"/>
          <w:lang w:eastAsia="zh-CN"/>
        </w:rPr>
      </w:pPr>
    </w:p>
    <w:p w14:paraId="741459A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4BBF9276" w14:textId="77777777" w:rsidR="009E60B1" w:rsidRDefault="009E60B1">
      <w:pPr>
        <w:pStyle w:val="ac"/>
        <w:spacing w:after="0"/>
        <w:rPr>
          <w:rFonts w:ascii="Times New Roman" w:hAnsi="Times New Roman"/>
          <w:sz w:val="22"/>
          <w:szCs w:val="22"/>
          <w:lang w:eastAsia="zh-CN"/>
        </w:rPr>
      </w:pPr>
    </w:p>
    <w:p w14:paraId="0F62A76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6BC57BB" w14:textId="77777777" w:rsidR="009E60B1" w:rsidRDefault="009E60B1">
      <w:pPr>
        <w:pStyle w:val="ac"/>
        <w:spacing w:after="0"/>
        <w:ind w:left="720"/>
        <w:rPr>
          <w:rFonts w:ascii="Times New Roman" w:hAnsi="Times New Roman"/>
          <w:sz w:val="22"/>
          <w:szCs w:val="22"/>
          <w:lang w:eastAsia="zh-CN"/>
        </w:rPr>
      </w:pPr>
    </w:p>
    <w:p w14:paraId="127E87D0"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B2CF91A" w14:textId="77777777" w:rsidR="009E60B1" w:rsidRDefault="009E60B1">
      <w:pPr>
        <w:pStyle w:val="aff3"/>
        <w:rPr>
          <w:lang w:eastAsia="zh-CN"/>
        </w:rPr>
      </w:pPr>
    </w:p>
    <w:p w14:paraId="275D1950" w14:textId="77777777" w:rsidR="009E60B1" w:rsidRDefault="009E60B1">
      <w:pPr>
        <w:pStyle w:val="ac"/>
        <w:spacing w:after="0"/>
        <w:ind w:left="720"/>
        <w:rPr>
          <w:rFonts w:ascii="Times New Roman" w:hAnsi="Times New Roman"/>
          <w:sz w:val="22"/>
          <w:szCs w:val="22"/>
          <w:lang w:eastAsia="zh-CN"/>
        </w:rPr>
      </w:pPr>
    </w:p>
    <w:p w14:paraId="39A0D4C0" w14:textId="77777777" w:rsidR="009E60B1" w:rsidRDefault="0099602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A0E968D" w14:textId="77777777" w:rsidR="009E60B1" w:rsidRDefault="009E60B1">
      <w:pPr>
        <w:pStyle w:val="ac"/>
        <w:spacing w:after="0"/>
        <w:ind w:left="720"/>
        <w:rPr>
          <w:rFonts w:ascii="Times New Roman" w:hAnsi="Times New Roman"/>
          <w:sz w:val="22"/>
          <w:szCs w:val="22"/>
          <w:lang w:eastAsia="zh-CN"/>
        </w:rPr>
      </w:pPr>
    </w:p>
    <w:p w14:paraId="4CB2800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18"/>
    <w:p w14:paraId="76E68074" w14:textId="77777777" w:rsidR="009E60B1" w:rsidRDefault="009E60B1">
      <w:pPr>
        <w:pStyle w:val="ac"/>
        <w:spacing w:after="0"/>
        <w:rPr>
          <w:rFonts w:ascii="Times New Roman" w:hAnsi="Times New Roman"/>
          <w:sz w:val="22"/>
          <w:szCs w:val="22"/>
          <w:lang w:eastAsia="zh-CN"/>
        </w:rPr>
      </w:pPr>
    </w:p>
    <w:p w14:paraId="03DAE246" w14:textId="77777777" w:rsidR="009E60B1" w:rsidRDefault="009E60B1">
      <w:pPr>
        <w:pStyle w:val="ac"/>
        <w:spacing w:after="0"/>
        <w:rPr>
          <w:rFonts w:ascii="Times New Roman" w:hAnsi="Times New Roman"/>
          <w:sz w:val="22"/>
          <w:szCs w:val="22"/>
          <w:lang w:eastAsia="zh-CN"/>
        </w:rPr>
      </w:pPr>
    </w:p>
    <w:p w14:paraId="7F273BEB"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0E160953" w14:textId="77777777">
        <w:tc>
          <w:tcPr>
            <w:tcW w:w="1805" w:type="dxa"/>
            <w:shd w:val="clear" w:color="auto" w:fill="FBE4D5" w:themeFill="accent2" w:themeFillTint="33"/>
          </w:tcPr>
          <w:p w14:paraId="1F3291D2"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10EB0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08C6904" w14:textId="77777777">
        <w:tc>
          <w:tcPr>
            <w:tcW w:w="1805" w:type="dxa"/>
          </w:tcPr>
          <w:p w14:paraId="7E70603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828C8A5"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0FA63CAF"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7772B7C6"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07011B99"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E60B1" w14:paraId="740AB6AD" w14:textId="77777777">
        <w:tc>
          <w:tcPr>
            <w:tcW w:w="1805" w:type="dxa"/>
          </w:tcPr>
          <w:p w14:paraId="35A58D47"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B29B9EE"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7ACEB0D4"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662BF42"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755025C2"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1EC57B11" w14:textId="77777777" w:rsidR="009E60B1" w:rsidRDefault="00996023">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Support only 1 SCS for CORESET#0/Type0-PDCCH for each SSB SCS agreeable?</w:t>
            </w:r>
          </w:p>
          <w:p w14:paraId="190EEAC2" w14:textId="77777777" w:rsidR="009E60B1" w:rsidRDefault="00996023">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C50D510" w14:textId="77777777" w:rsidR="009E60B1" w:rsidRDefault="009E60B1">
            <w:pPr>
              <w:pStyle w:val="ac"/>
              <w:spacing w:after="0" w:line="280" w:lineRule="atLeast"/>
              <w:rPr>
                <w:rFonts w:ascii="Times New Roman" w:eastAsia="MS Mincho" w:hAnsi="Times New Roman"/>
                <w:sz w:val="22"/>
                <w:szCs w:val="22"/>
                <w:lang w:eastAsia="ja-JP"/>
              </w:rPr>
            </w:pPr>
          </w:p>
        </w:tc>
      </w:tr>
      <w:tr w:rsidR="009E60B1" w14:paraId="10D69E6A" w14:textId="77777777">
        <w:tc>
          <w:tcPr>
            <w:tcW w:w="1805" w:type="dxa"/>
          </w:tcPr>
          <w:p w14:paraId="5A0F126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0F4176CC" w14:textId="77777777" w:rsidR="009E60B1" w:rsidRDefault="00996023">
            <w:pPr>
              <w:pStyle w:val="ac"/>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5D773C3C" w14:textId="77777777" w:rsidR="009E60B1" w:rsidRDefault="00996023">
            <w:pPr>
              <w:pStyle w:val="ac"/>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24EB89E" w14:textId="77777777" w:rsidR="009E60B1" w:rsidRDefault="00996023">
            <w:pPr>
              <w:pStyle w:val="ac"/>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10D51A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703303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305E7E8F" w14:textId="77777777" w:rsidR="009E60B1" w:rsidRDefault="00996023">
            <w:pPr>
              <w:pStyle w:val="ac"/>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42A0B18" w14:textId="77777777" w:rsidR="009E60B1" w:rsidRDefault="00996023">
            <w:pPr>
              <w:pStyle w:val="ac"/>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F854B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14:paraId="3FB12C78" w14:textId="77777777">
        <w:tc>
          <w:tcPr>
            <w:tcW w:w="1805" w:type="dxa"/>
          </w:tcPr>
          <w:p w14:paraId="1488094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1D78D5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0555A862"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42297B69" w14:textId="77777777" w:rsidR="009E60B1" w:rsidRDefault="00996023">
            <w:pPr>
              <w:pStyle w:val="ac"/>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C7053B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0C498FBF"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7D1C3F3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E60B1" w14:paraId="07630891" w14:textId="77777777">
        <w:tc>
          <w:tcPr>
            <w:tcW w:w="1805" w:type="dxa"/>
          </w:tcPr>
          <w:p w14:paraId="0B03C034" w14:textId="77777777" w:rsidR="009E60B1" w:rsidRDefault="00996023">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29F13EBE" w14:textId="77777777"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w:t>
            </w:r>
            <w:proofErr w:type="gramStart"/>
            <w:r>
              <w:rPr>
                <w:rFonts w:ascii="Times New Roman" w:eastAsiaTheme="minorEastAsia" w:hAnsi="Times New Roman"/>
                <w:sz w:val="22"/>
                <w:szCs w:val="22"/>
                <w:lang w:eastAsia="zh-TW"/>
              </w:rPr>
              <w:t>0  SCS</w:t>
            </w:r>
            <w:proofErr w:type="gramEnd"/>
            <w:r>
              <w:rPr>
                <w:rFonts w:ascii="Times New Roman" w:eastAsiaTheme="minorEastAsia" w:hAnsi="Times New Roman"/>
                <w:sz w:val="22"/>
                <w:szCs w:val="22"/>
                <w:lang w:eastAsia="zh-TW"/>
              </w:rPr>
              <w:t>)=(120, 120)</w:t>
            </w:r>
          </w:p>
          <w:p w14:paraId="2700CD2D"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4CBFC21"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00947474"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5A444049" w14:textId="77777777" w:rsidR="009E60B1" w:rsidRDefault="009E60B1">
            <w:pPr>
              <w:pStyle w:val="ac"/>
              <w:spacing w:after="0" w:line="280" w:lineRule="atLeast"/>
              <w:rPr>
                <w:rFonts w:ascii="Times New Roman" w:hAnsi="Times New Roman"/>
                <w:sz w:val="22"/>
                <w:szCs w:val="22"/>
                <w:lang w:eastAsia="zh-CN"/>
              </w:rPr>
            </w:pPr>
          </w:p>
        </w:tc>
      </w:tr>
      <w:tr w:rsidR="009E60B1" w14:paraId="42A792E0" w14:textId="77777777">
        <w:tc>
          <w:tcPr>
            <w:tcW w:w="1805" w:type="dxa"/>
          </w:tcPr>
          <w:p w14:paraId="7D4C4BA8" w14:textId="77777777" w:rsidR="009E60B1" w:rsidRDefault="0099602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72FF79F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1), for {SSB, CORESET#0 for Type0-PDCCH} SCS = {120, 120} kHz, at least SSB and CORESET#0 multiplexing patterns, number of RBs for CORESET#0, number of symbols (duration of CORESET#0) that are supported in Rel-15/16 should still be </w:t>
            </w:r>
            <w:r>
              <w:rPr>
                <w:rFonts w:ascii="Times New Roman" w:hAnsi="Times New Roman" w:hint="eastAsia"/>
                <w:sz w:val="22"/>
                <w:szCs w:val="22"/>
                <w:lang w:eastAsia="zh-CN"/>
              </w:rPr>
              <w:lastRenderedPageBreak/>
              <w:t>supported. If additional configuration (e.g. introducing 96 PRBs) is proved to be feasible, the reserved bits can be used for it.</w:t>
            </w:r>
          </w:p>
          <w:p w14:paraId="4DF613F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746845C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F4A418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3EC0CEA8"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14:paraId="05C4CB1E"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14:paraId="69B0E755"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960 kHz, 960 kHz) </w:t>
            </w:r>
          </w:p>
        </w:tc>
      </w:tr>
      <w:tr w:rsidR="009E60B1" w14:paraId="65BC1695" w14:textId="77777777">
        <w:tc>
          <w:tcPr>
            <w:tcW w:w="1805" w:type="dxa"/>
          </w:tcPr>
          <w:p w14:paraId="31BA83E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5B62F7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7EB642A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3126E56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3C3C05E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14:paraId="247F0D12" w14:textId="77777777">
        <w:tc>
          <w:tcPr>
            <w:tcW w:w="1805" w:type="dxa"/>
            <w:shd w:val="clear" w:color="auto" w:fill="FFFFFF" w:themeFill="background1"/>
          </w:tcPr>
          <w:p w14:paraId="7BBB48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5AE828D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1773D46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1A7C5B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2C58B89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2AEAB7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1F58F1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9E60B1" w14:paraId="0FECC4D3" w14:textId="77777777">
        <w:tc>
          <w:tcPr>
            <w:tcW w:w="1805" w:type="dxa"/>
            <w:shd w:val="clear" w:color="auto" w:fill="FFFFFF" w:themeFill="background1"/>
          </w:tcPr>
          <w:p w14:paraId="3925295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1B05C4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45D0EFE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7B9132A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C5155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2758ACE0" w14:textId="77777777" w:rsidR="009E60B1" w:rsidRDefault="009E60B1">
            <w:pPr>
              <w:pStyle w:val="ac"/>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14:paraId="7B30C5B8" w14:textId="77777777">
        <w:tc>
          <w:tcPr>
            <w:tcW w:w="1805" w:type="dxa"/>
          </w:tcPr>
          <w:p w14:paraId="09479604" w14:textId="77777777" w:rsidR="009E60B1" w:rsidRDefault="00996023">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1A52D63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6F1EA9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39C20D3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48270DD" w14:textId="77777777" w:rsidR="009E60B1" w:rsidRDefault="00996023">
            <w:pPr>
              <w:pStyle w:val="ac"/>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14:paraId="0472C7C2" w14:textId="77777777">
        <w:tc>
          <w:tcPr>
            <w:tcW w:w="1805" w:type="dxa"/>
          </w:tcPr>
          <w:p w14:paraId="191E123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1AD90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A9C243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25297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43B4A6E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E60B1" w14:paraId="4F4A096F" w14:textId="77777777">
        <w:tc>
          <w:tcPr>
            <w:tcW w:w="1805" w:type="dxa"/>
          </w:tcPr>
          <w:p w14:paraId="4266029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E7D4B2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07B8957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9E60B1" w14:paraId="02EE8A6F" w14:textId="77777777">
        <w:tc>
          <w:tcPr>
            <w:tcW w:w="1805" w:type="dxa"/>
          </w:tcPr>
          <w:p w14:paraId="6658CB0D"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772A8D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04C4D26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DC92C4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9B3D49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9E60B1" w14:paraId="174C8142" w14:textId="77777777">
        <w:tc>
          <w:tcPr>
            <w:tcW w:w="1805" w:type="dxa"/>
          </w:tcPr>
          <w:p w14:paraId="14416A04"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C8CDCF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3304F0F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5F9C8D9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13F0C89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14:paraId="38FEB085" w14:textId="77777777">
        <w:tc>
          <w:tcPr>
            <w:tcW w:w="1805" w:type="dxa"/>
          </w:tcPr>
          <w:p w14:paraId="6D077520"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22536A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8AE590A" w14:textId="77777777" w:rsidR="009E60B1" w:rsidRDefault="00996023">
            <w:pPr>
              <w:pStyle w:val="ac"/>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539AD38F" w14:textId="77777777" w:rsidR="009E60B1" w:rsidRDefault="00996023">
            <w:pPr>
              <w:pStyle w:val="ac"/>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75B309C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708A5E7F" w14:textId="77777777" w:rsidR="009E60B1" w:rsidRDefault="009E60B1">
            <w:pPr>
              <w:pStyle w:val="ac"/>
              <w:spacing w:after="0" w:line="280" w:lineRule="atLeast"/>
              <w:ind w:left="720"/>
              <w:rPr>
                <w:rFonts w:ascii="Times New Roman" w:hAnsi="Times New Roman"/>
                <w:sz w:val="22"/>
                <w:szCs w:val="22"/>
                <w:lang w:eastAsia="zh-CN"/>
              </w:rPr>
            </w:pPr>
          </w:p>
          <w:p w14:paraId="0758144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590E3E5B" w14:textId="77777777" w:rsidR="009E60B1" w:rsidRDefault="009E60B1">
            <w:pPr>
              <w:pStyle w:val="ac"/>
              <w:spacing w:after="0" w:line="280" w:lineRule="atLeast"/>
              <w:ind w:left="720"/>
              <w:rPr>
                <w:rFonts w:ascii="Times New Roman" w:hAnsi="Times New Roman"/>
                <w:sz w:val="22"/>
                <w:szCs w:val="22"/>
                <w:lang w:eastAsia="zh-CN"/>
              </w:rPr>
            </w:pPr>
          </w:p>
          <w:p w14:paraId="127B181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17587EA1" w14:textId="77777777" w:rsidR="009E60B1" w:rsidRDefault="009E60B1">
            <w:pPr>
              <w:pStyle w:val="ac"/>
              <w:spacing w:after="0" w:line="280" w:lineRule="atLeast"/>
              <w:rPr>
                <w:rFonts w:ascii="Times New Roman" w:hAnsi="Times New Roman"/>
                <w:sz w:val="22"/>
                <w:szCs w:val="22"/>
                <w:lang w:eastAsia="zh-CN"/>
              </w:rPr>
            </w:pPr>
          </w:p>
        </w:tc>
      </w:tr>
      <w:tr w:rsidR="009E60B1" w14:paraId="2D2B31E9" w14:textId="77777777">
        <w:tc>
          <w:tcPr>
            <w:tcW w:w="1805" w:type="dxa"/>
          </w:tcPr>
          <w:p w14:paraId="1DC6A37A" w14:textId="77777777" w:rsidR="009E60B1" w:rsidRDefault="00996023">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87A4BE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6BE8275" w14:textId="77777777" w:rsidR="009E60B1" w:rsidRDefault="00996023">
            <w:pPr>
              <w:pStyle w:val="ac"/>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59F9C6B" w14:textId="77777777" w:rsidR="009E60B1" w:rsidRDefault="00996023">
            <w:pPr>
              <w:pStyle w:val="ac"/>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17408D84"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2281AFD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444598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14:paraId="44D45662" w14:textId="77777777">
        <w:tc>
          <w:tcPr>
            <w:tcW w:w="1805" w:type="dxa"/>
          </w:tcPr>
          <w:p w14:paraId="6D269561"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7C3D8CFE"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056D5B2"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E50FD61"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4156BC7" w14:textId="77777777"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E60B1" w14:paraId="00AC4A21" w14:textId="77777777">
        <w:tc>
          <w:tcPr>
            <w:tcW w:w="1805" w:type="dxa"/>
          </w:tcPr>
          <w:p w14:paraId="2102C41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228B18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E2FF48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0C44FA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631D45A" w14:textId="77777777" w:rsidR="009E60B1" w:rsidRDefault="00996023">
            <w:pPr>
              <w:pStyle w:val="ac"/>
              <w:spacing w:after="0" w:line="280" w:lineRule="atLeast"/>
              <w:rPr>
                <w:sz w:val="22"/>
                <w:szCs w:val="22"/>
                <w:lang w:eastAsia="zh-CN"/>
              </w:rPr>
            </w:pPr>
            <w:r>
              <w:rPr>
                <w:rFonts w:ascii="Times New Roman" w:hAnsi="Times New Roman"/>
                <w:sz w:val="22"/>
                <w:szCs w:val="22"/>
                <w:lang w:eastAsia="zh-CN"/>
              </w:rPr>
              <w:t xml:space="preserve">Q4) Yes. </w:t>
            </w:r>
          </w:p>
        </w:tc>
      </w:tr>
      <w:tr w:rsidR="009E60B1" w14:paraId="1AD276EB" w14:textId="77777777">
        <w:tc>
          <w:tcPr>
            <w:tcW w:w="1805" w:type="dxa"/>
          </w:tcPr>
          <w:p w14:paraId="6CA487C3"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7EF9316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38E87769"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2) Yes</w:t>
            </w:r>
          </w:p>
          <w:p w14:paraId="4939C5E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4869B85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1728D284" w14:textId="77777777" w:rsidR="009E60B1" w:rsidRDefault="009E60B1">
      <w:pPr>
        <w:pStyle w:val="ac"/>
        <w:spacing w:after="0"/>
        <w:rPr>
          <w:rFonts w:ascii="Times New Roman" w:hAnsi="Times New Roman"/>
          <w:sz w:val="22"/>
          <w:szCs w:val="22"/>
          <w:lang w:eastAsia="zh-CN"/>
        </w:rPr>
      </w:pPr>
    </w:p>
    <w:p w14:paraId="1420CDD3" w14:textId="77777777" w:rsidR="009E60B1" w:rsidRDefault="009E60B1">
      <w:pPr>
        <w:pStyle w:val="ac"/>
        <w:spacing w:after="0"/>
        <w:rPr>
          <w:rFonts w:ascii="Times New Roman" w:hAnsi="Times New Roman"/>
          <w:sz w:val="22"/>
          <w:szCs w:val="22"/>
          <w:lang w:eastAsia="zh-CN"/>
        </w:rPr>
      </w:pPr>
    </w:p>
    <w:p w14:paraId="4984D026" w14:textId="77777777" w:rsidR="009E60B1" w:rsidRDefault="009E60B1">
      <w:pPr>
        <w:pStyle w:val="ac"/>
        <w:spacing w:after="0"/>
        <w:rPr>
          <w:rFonts w:ascii="Times New Roman" w:hAnsi="Times New Roman"/>
          <w:sz w:val="22"/>
          <w:szCs w:val="22"/>
          <w:lang w:eastAsia="zh-CN"/>
        </w:rPr>
      </w:pPr>
    </w:p>
    <w:p w14:paraId="07321A00"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81C1D76"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9A2F8D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Huawei, HiSilicon</w:t>
      </w:r>
    </w:p>
    <w:p w14:paraId="5C30C95C" w14:textId="77777777" w:rsidR="009E60B1" w:rsidRDefault="00996023">
      <w:pPr>
        <w:pStyle w:val="ac"/>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56A9C14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4968F8D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B1E47F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33BB80A2" w14:textId="77777777" w:rsidR="009E60B1" w:rsidRDefault="009E60B1">
      <w:pPr>
        <w:pStyle w:val="ac"/>
        <w:spacing w:after="0"/>
        <w:ind w:left="720"/>
        <w:rPr>
          <w:rFonts w:ascii="Times New Roman" w:hAnsi="Times New Roman"/>
          <w:sz w:val="22"/>
          <w:szCs w:val="22"/>
          <w:lang w:eastAsia="zh-CN"/>
        </w:rPr>
      </w:pPr>
    </w:p>
    <w:p w14:paraId="3B429FA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5F339C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5EFC9A6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Huawei, HiSilicon</w:t>
      </w:r>
    </w:p>
    <w:p w14:paraId="1BBB4439" w14:textId="77777777" w:rsidR="009E60B1" w:rsidRDefault="009E60B1">
      <w:pPr>
        <w:pStyle w:val="ac"/>
        <w:spacing w:after="0"/>
        <w:ind w:left="720"/>
        <w:rPr>
          <w:rFonts w:ascii="Times New Roman" w:hAnsi="Times New Roman"/>
          <w:sz w:val="22"/>
          <w:szCs w:val="22"/>
          <w:lang w:eastAsia="zh-CN"/>
        </w:rPr>
      </w:pPr>
    </w:p>
    <w:p w14:paraId="7A34EF08" w14:textId="77777777" w:rsidR="009E60B1" w:rsidRDefault="0099602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5BC30C2D" w14:textId="77777777" w:rsidR="009E60B1" w:rsidRDefault="00996023">
      <w:pPr>
        <w:pStyle w:val="ac"/>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4B7075E" w14:textId="77777777" w:rsidR="009E60B1" w:rsidRDefault="00996023">
      <w:pPr>
        <w:pStyle w:val="ac"/>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5CA28600" w14:textId="77777777"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1FB9A92" w14:textId="77777777"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C65B473" w14:textId="77777777" w:rsidR="009E60B1" w:rsidRDefault="009E60B1">
      <w:pPr>
        <w:pStyle w:val="ac"/>
        <w:spacing w:after="0"/>
        <w:ind w:left="720"/>
        <w:rPr>
          <w:rFonts w:ascii="Times New Roman" w:hAnsi="Times New Roman"/>
          <w:sz w:val="22"/>
          <w:szCs w:val="22"/>
          <w:lang w:eastAsia="zh-CN"/>
        </w:rPr>
      </w:pPr>
    </w:p>
    <w:p w14:paraId="34C8585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4F22D7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Docomo</w:t>
      </w:r>
      <w:proofErr w:type="spellEnd"/>
    </w:p>
    <w:p w14:paraId="59C8087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proofErr w:type="gramStart"/>
      <w:r>
        <w:rPr>
          <w:rFonts w:ascii="Times New Roman" w:hAnsi="Times New Roman"/>
          <w:sz w:val="22"/>
          <w:szCs w:val="22"/>
          <w:lang w:eastAsia="zh-CN"/>
        </w:rPr>
        <w:t>Mediatek</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HiSilicon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69F9F1A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Qualcomm,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only 120kHz is supported for initial access)</w:t>
      </w:r>
    </w:p>
    <w:p w14:paraId="34B8A2DB" w14:textId="77777777" w:rsidR="009E60B1" w:rsidRDefault="009E60B1">
      <w:pPr>
        <w:pStyle w:val="ac"/>
        <w:spacing w:after="0"/>
        <w:rPr>
          <w:rFonts w:ascii="Times New Roman" w:hAnsi="Times New Roman"/>
          <w:sz w:val="22"/>
          <w:szCs w:val="22"/>
          <w:lang w:eastAsia="zh-CN"/>
        </w:rPr>
      </w:pPr>
    </w:p>
    <w:p w14:paraId="2A4C89D2" w14:textId="77777777" w:rsidR="009E60B1" w:rsidRDefault="009E60B1">
      <w:pPr>
        <w:pStyle w:val="ac"/>
        <w:spacing w:after="0"/>
        <w:rPr>
          <w:rFonts w:ascii="Times New Roman" w:hAnsi="Times New Roman"/>
          <w:sz w:val="22"/>
          <w:szCs w:val="22"/>
          <w:lang w:eastAsia="zh-CN"/>
        </w:rPr>
      </w:pPr>
    </w:p>
    <w:p w14:paraId="55500418"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9B9FF8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8C028E"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94AE3D1" w14:textId="77777777" w:rsidR="009E60B1" w:rsidRDefault="009E60B1">
      <w:pPr>
        <w:pStyle w:val="ac"/>
        <w:spacing w:after="0"/>
        <w:rPr>
          <w:rFonts w:ascii="Times New Roman" w:hAnsi="Times New Roman"/>
          <w:sz w:val="22"/>
          <w:szCs w:val="22"/>
          <w:lang w:eastAsia="zh-CN"/>
        </w:rPr>
      </w:pPr>
    </w:p>
    <w:p w14:paraId="7912A7DB" w14:textId="77777777" w:rsidR="009E60B1" w:rsidRDefault="00996023">
      <w:pPr>
        <w:pStyle w:val="5"/>
        <w:rPr>
          <w:rFonts w:ascii="Times New Roman" w:hAnsi="Times New Roman"/>
          <w:lang w:eastAsia="zh-CN"/>
        </w:rPr>
      </w:pPr>
      <w:r>
        <w:rPr>
          <w:rFonts w:ascii="Times New Roman" w:hAnsi="Times New Roman"/>
          <w:b/>
          <w:bCs/>
          <w:lang w:eastAsia="zh-CN"/>
        </w:rPr>
        <w:t>Proposal 1.5-1)</w:t>
      </w:r>
    </w:p>
    <w:p w14:paraId="5BBE8214" w14:textId="77777777" w:rsidR="009E60B1" w:rsidRDefault="00996023">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36912D7B" w14:textId="77777777" w:rsidR="009E60B1" w:rsidRDefault="00996023">
      <w:pPr>
        <w:pStyle w:val="ac"/>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7A8A96F4" w14:textId="77777777" w:rsidR="009E60B1" w:rsidRDefault="009E60B1">
      <w:pPr>
        <w:pStyle w:val="ac"/>
        <w:spacing w:after="0"/>
        <w:rPr>
          <w:rFonts w:ascii="Times New Roman" w:hAnsi="Times New Roman"/>
          <w:sz w:val="22"/>
          <w:szCs w:val="22"/>
          <w:lang w:eastAsia="zh-CN"/>
        </w:rPr>
      </w:pPr>
    </w:p>
    <w:p w14:paraId="31CE1596" w14:textId="77777777" w:rsidR="009E60B1" w:rsidRDefault="00996023">
      <w:pPr>
        <w:pStyle w:val="5"/>
        <w:rPr>
          <w:rFonts w:ascii="Times New Roman" w:hAnsi="Times New Roman"/>
          <w:lang w:eastAsia="zh-CN"/>
        </w:rPr>
      </w:pPr>
      <w:r>
        <w:rPr>
          <w:rFonts w:ascii="Times New Roman" w:hAnsi="Times New Roman"/>
          <w:b/>
          <w:bCs/>
          <w:lang w:eastAsia="zh-CN"/>
        </w:rPr>
        <w:t>Proposal 1.5-2)</w:t>
      </w:r>
    </w:p>
    <w:p w14:paraId="4A1EFA93" w14:textId="77777777" w:rsidR="009E60B1" w:rsidRDefault="00996023">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217FC680" w14:textId="77777777" w:rsidR="009E60B1" w:rsidRDefault="009E60B1">
      <w:pPr>
        <w:pStyle w:val="ac"/>
        <w:spacing w:after="0"/>
        <w:rPr>
          <w:rFonts w:ascii="Times New Roman" w:hAnsi="Times New Roman"/>
          <w:sz w:val="22"/>
          <w:szCs w:val="22"/>
          <w:lang w:eastAsia="zh-CN"/>
        </w:rPr>
      </w:pPr>
    </w:p>
    <w:p w14:paraId="3DEEE1F5"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proposal 1.5-1 and 1.5-2.</w:t>
      </w:r>
    </w:p>
    <w:p w14:paraId="105F5C75"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6903985B" w14:textId="77777777">
        <w:tc>
          <w:tcPr>
            <w:tcW w:w="1805" w:type="dxa"/>
            <w:shd w:val="clear" w:color="auto" w:fill="FBE4D5" w:themeFill="accent2" w:themeFillTint="33"/>
          </w:tcPr>
          <w:p w14:paraId="356AAFEC"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8EBCC2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B7F021" w14:textId="77777777">
        <w:tc>
          <w:tcPr>
            <w:tcW w:w="1805" w:type="dxa"/>
          </w:tcPr>
          <w:p w14:paraId="49F8D0FF"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769CBA"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06678076"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E60B1" w14:paraId="68204C6F" w14:textId="77777777">
        <w:tc>
          <w:tcPr>
            <w:tcW w:w="1805" w:type="dxa"/>
          </w:tcPr>
          <w:p w14:paraId="6A8403D8"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59457D9"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6FB0CA2"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E60B1" w14:paraId="0F078892" w14:textId="77777777">
        <w:tc>
          <w:tcPr>
            <w:tcW w:w="1805" w:type="dxa"/>
          </w:tcPr>
          <w:p w14:paraId="3A213742"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751BF43"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0623307B"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E60B1" w14:paraId="528571F0" w14:textId="77777777">
        <w:tc>
          <w:tcPr>
            <w:tcW w:w="1805" w:type="dxa"/>
          </w:tcPr>
          <w:p w14:paraId="2F0F111F"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010A20F"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49260472"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E60B1" w14:paraId="09535B9E" w14:textId="77777777">
        <w:tc>
          <w:tcPr>
            <w:tcW w:w="1805" w:type="dxa"/>
          </w:tcPr>
          <w:p w14:paraId="6470ECEF"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5B3E8A7A"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14:paraId="3B77D8B3" w14:textId="77777777">
        <w:tc>
          <w:tcPr>
            <w:tcW w:w="1805" w:type="dxa"/>
          </w:tcPr>
          <w:p w14:paraId="5DEE6216"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D35CDD8" w14:textId="77777777" w:rsidR="009E60B1" w:rsidRDefault="00996023">
            <w:pPr>
              <w:pStyle w:val="ac"/>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3426A7DE" w14:textId="77777777" w:rsidR="009E60B1" w:rsidRDefault="00996023">
            <w:pPr>
              <w:pStyle w:val="ac"/>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4A02C5AA" w14:textId="77777777" w:rsidR="009E60B1" w:rsidRDefault="00996023">
            <w:pPr>
              <w:pStyle w:val="ac"/>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765F8AD" w14:textId="77777777" w:rsidR="009E60B1" w:rsidRDefault="00996023">
            <w:pPr>
              <w:pStyle w:val="ac"/>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4E01F098" w14:textId="77777777" w:rsidR="009E60B1" w:rsidRDefault="009E60B1">
            <w:pPr>
              <w:pStyle w:val="ac"/>
              <w:spacing w:after="0" w:line="280" w:lineRule="atLeast"/>
              <w:jc w:val="left"/>
              <w:rPr>
                <w:rFonts w:ascii="Times New Roman" w:eastAsiaTheme="minorEastAsia" w:hAnsi="Times New Roman"/>
                <w:szCs w:val="22"/>
                <w:lang w:eastAsia="ko-KR"/>
              </w:rPr>
            </w:pPr>
          </w:p>
        </w:tc>
      </w:tr>
      <w:tr w:rsidR="009E60B1" w14:paraId="17BBB474" w14:textId="77777777">
        <w:tc>
          <w:tcPr>
            <w:tcW w:w="1805" w:type="dxa"/>
            <w:shd w:val="clear" w:color="auto" w:fill="auto"/>
          </w:tcPr>
          <w:p w14:paraId="7FC130ED"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317EF580"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E9CFDA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14:paraId="6E3485F1" w14:textId="77777777">
        <w:tc>
          <w:tcPr>
            <w:tcW w:w="1805" w:type="dxa"/>
          </w:tcPr>
          <w:p w14:paraId="17069664"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72C44268"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14:paraId="3EBC3A30" w14:textId="77777777">
        <w:trPr>
          <w:trHeight w:val="277"/>
        </w:trPr>
        <w:tc>
          <w:tcPr>
            <w:tcW w:w="1805" w:type="dxa"/>
          </w:tcPr>
          <w:p w14:paraId="7003599F"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W</w:t>
            </w:r>
            <w:r>
              <w:rPr>
                <w:rFonts w:ascii="Times New Roman" w:eastAsiaTheme="minorEastAsia" w:hAnsi="Times New Roman"/>
                <w:szCs w:val="22"/>
                <w:lang w:eastAsia="ko-KR"/>
              </w:rPr>
              <w:t>ILUS</w:t>
            </w:r>
          </w:p>
        </w:tc>
        <w:tc>
          <w:tcPr>
            <w:tcW w:w="8157" w:type="dxa"/>
          </w:tcPr>
          <w:p w14:paraId="4B921854"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14:paraId="2754ADA3" w14:textId="77777777">
        <w:trPr>
          <w:trHeight w:val="277"/>
        </w:trPr>
        <w:tc>
          <w:tcPr>
            <w:tcW w:w="1805" w:type="dxa"/>
          </w:tcPr>
          <w:p w14:paraId="56111DF3"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9B6DD4C"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14:paraId="18E655A6" w14:textId="77777777">
        <w:trPr>
          <w:trHeight w:val="277"/>
        </w:trPr>
        <w:tc>
          <w:tcPr>
            <w:tcW w:w="1805" w:type="dxa"/>
          </w:tcPr>
          <w:p w14:paraId="769617CF" w14:textId="77777777"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771C58FB"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proofErr w:type="gramStart"/>
            <w:r>
              <w:rPr>
                <w:rFonts w:ascii="Times New Roman" w:eastAsia="MS Mincho" w:hAnsi="Times New Roman" w:hint="eastAsia"/>
                <w:sz w:val="22"/>
                <w:szCs w:val="22"/>
                <w:lang w:eastAsia="zh-CN"/>
              </w:rPr>
              <w:t>1,  we</w:t>
            </w:r>
            <w:proofErr w:type="gramEnd"/>
            <w:r>
              <w:rPr>
                <w:rFonts w:ascii="Times New Roman" w:eastAsia="MS Mincho" w:hAnsi="Times New Roman" w:hint="eastAsia"/>
                <w:sz w:val="22"/>
                <w:szCs w:val="22"/>
                <w:lang w:eastAsia="zh-CN"/>
              </w:rPr>
              <w:t xml:space="preserv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58E8DE5"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9E60B1" w14:paraId="2A2F48D4" w14:textId="77777777">
        <w:trPr>
          <w:trHeight w:val="277"/>
        </w:trPr>
        <w:tc>
          <w:tcPr>
            <w:tcW w:w="1805" w:type="dxa"/>
          </w:tcPr>
          <w:p w14:paraId="57707168" w14:textId="77777777" w:rsidR="009E60B1" w:rsidRDefault="00996023">
            <w:pPr>
              <w:pStyle w:val="ac"/>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0FBB9427" w14:textId="77777777"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14:paraId="7DF8E890" w14:textId="77777777">
        <w:trPr>
          <w:trHeight w:val="277"/>
        </w:trPr>
        <w:tc>
          <w:tcPr>
            <w:tcW w:w="1805" w:type="dxa"/>
          </w:tcPr>
          <w:p w14:paraId="7309AA61"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4DA4260"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54312F85"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9E60B1" w14:paraId="0797B78D" w14:textId="77777777">
        <w:trPr>
          <w:trHeight w:val="277"/>
        </w:trPr>
        <w:tc>
          <w:tcPr>
            <w:tcW w:w="1805" w:type="dxa"/>
          </w:tcPr>
          <w:p w14:paraId="50FEE80E"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E1931C8"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9E60B1" w14:paraId="7D1C222A" w14:textId="77777777">
        <w:trPr>
          <w:trHeight w:val="277"/>
        </w:trPr>
        <w:tc>
          <w:tcPr>
            <w:tcW w:w="1805" w:type="dxa"/>
          </w:tcPr>
          <w:p w14:paraId="6269534B" w14:textId="77777777" w:rsidR="009E60B1" w:rsidRDefault="00996023">
            <w:pPr>
              <w:pStyle w:val="ac"/>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7DAD517D" w14:textId="77777777" w:rsidR="009E60B1" w:rsidRDefault="0099602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14:paraId="6F8206FD" w14:textId="77777777">
        <w:trPr>
          <w:trHeight w:val="277"/>
        </w:trPr>
        <w:tc>
          <w:tcPr>
            <w:tcW w:w="1805" w:type="dxa"/>
          </w:tcPr>
          <w:p w14:paraId="3B57ABE8" w14:textId="77777777" w:rsidR="009E60B1" w:rsidRDefault="00996023">
            <w:pPr>
              <w:pStyle w:val="ac"/>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2D6AA67E"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3BC54ADA" w14:textId="77777777">
        <w:trPr>
          <w:trHeight w:val="277"/>
        </w:trPr>
        <w:tc>
          <w:tcPr>
            <w:tcW w:w="1805" w:type="dxa"/>
          </w:tcPr>
          <w:p w14:paraId="6A53023B" w14:textId="77777777" w:rsidR="009E60B1" w:rsidRDefault="00996023">
            <w:pPr>
              <w:pStyle w:val="ac"/>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0D89880C"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7034FC70"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9E60B1" w14:paraId="079A72C7" w14:textId="77777777">
        <w:trPr>
          <w:trHeight w:val="277"/>
        </w:trPr>
        <w:tc>
          <w:tcPr>
            <w:tcW w:w="1805" w:type="dxa"/>
          </w:tcPr>
          <w:p w14:paraId="1AD551E8" w14:textId="77777777" w:rsidR="009E60B1" w:rsidRDefault="00996023">
            <w:pPr>
              <w:pStyle w:val="ac"/>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4B3FA6A"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7D0F40B8" w14:textId="77777777">
        <w:trPr>
          <w:trHeight w:val="277"/>
        </w:trPr>
        <w:tc>
          <w:tcPr>
            <w:tcW w:w="1805" w:type="dxa"/>
          </w:tcPr>
          <w:p w14:paraId="4B31ED98"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5574CDFD"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9E60B1" w14:paraId="20C927E6" w14:textId="77777777">
        <w:trPr>
          <w:trHeight w:val="277"/>
        </w:trPr>
        <w:tc>
          <w:tcPr>
            <w:tcW w:w="1805" w:type="dxa"/>
          </w:tcPr>
          <w:p w14:paraId="4D32BC91" w14:textId="77777777" w:rsidR="009E60B1" w:rsidRDefault="00996023">
            <w:pPr>
              <w:pStyle w:val="ac"/>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2E78EBE8"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w:t>
            </w:r>
            <w:proofErr w:type="spellStart"/>
            <w:r>
              <w:rPr>
                <w:rFonts w:ascii="Times New Roman" w:hAnsi="Times New Roman"/>
                <w:szCs w:val="22"/>
                <w:lang w:eastAsia="zh-CN"/>
              </w:rPr>
              <w:t>dBm</w:t>
            </w:r>
            <w:proofErr w:type="spellEnd"/>
            <w:r>
              <w:rPr>
                <w:rFonts w:ascii="Times New Roman" w:hAnsi="Times New Roman"/>
                <w:szCs w:val="22"/>
                <w:lang w:eastAsia="zh-CN"/>
              </w:rPr>
              <w:t>. 96 RBs translates to 138 MHz which is clearly larger than 100 MHz.</w:t>
            </w:r>
          </w:p>
          <w:p w14:paraId="6FFEE5F7"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still think that 96 RB CORESET0 is not motivated.</w:t>
            </w:r>
          </w:p>
        </w:tc>
      </w:tr>
      <w:tr w:rsidR="009E60B1" w14:paraId="30DAE2E1" w14:textId="77777777">
        <w:trPr>
          <w:trHeight w:val="277"/>
        </w:trPr>
        <w:tc>
          <w:tcPr>
            <w:tcW w:w="1805" w:type="dxa"/>
          </w:tcPr>
          <w:p w14:paraId="600C5D12"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555B766C"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583E9CD1" w14:textId="77777777" w:rsidR="009E60B1" w:rsidRDefault="009E60B1">
      <w:pPr>
        <w:pStyle w:val="ac"/>
        <w:spacing w:after="0"/>
        <w:rPr>
          <w:rFonts w:ascii="Times New Roman" w:hAnsi="Times New Roman"/>
          <w:sz w:val="22"/>
          <w:szCs w:val="22"/>
          <w:lang w:eastAsia="zh-CN"/>
        </w:rPr>
      </w:pPr>
    </w:p>
    <w:p w14:paraId="7512D7E9" w14:textId="77777777" w:rsidR="009E60B1" w:rsidRDefault="009E60B1">
      <w:pPr>
        <w:pStyle w:val="ac"/>
        <w:spacing w:after="0"/>
        <w:rPr>
          <w:rFonts w:ascii="Times New Roman" w:hAnsi="Times New Roman"/>
          <w:sz w:val="22"/>
          <w:szCs w:val="22"/>
          <w:lang w:eastAsia="zh-CN"/>
        </w:rPr>
      </w:pPr>
    </w:p>
    <w:p w14:paraId="6EF20B9D" w14:textId="77777777" w:rsidR="009E60B1" w:rsidRDefault="009E60B1">
      <w:pPr>
        <w:pStyle w:val="ac"/>
        <w:spacing w:after="0"/>
        <w:rPr>
          <w:rFonts w:ascii="Times New Roman" w:hAnsi="Times New Roman"/>
          <w:sz w:val="22"/>
          <w:szCs w:val="22"/>
          <w:lang w:eastAsia="zh-CN"/>
        </w:rPr>
      </w:pPr>
    </w:p>
    <w:p w14:paraId="56B47D8B"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4132E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14AE053" w14:textId="77777777" w:rsidR="009E60B1" w:rsidRDefault="009E60B1">
      <w:pPr>
        <w:pStyle w:val="ac"/>
        <w:spacing w:after="0"/>
        <w:rPr>
          <w:rFonts w:ascii="Times New Roman" w:hAnsi="Times New Roman"/>
          <w:sz w:val="22"/>
          <w:szCs w:val="22"/>
          <w:lang w:eastAsia="zh-CN"/>
        </w:rPr>
      </w:pPr>
    </w:p>
    <w:p w14:paraId="008C952A" w14:textId="77777777" w:rsidR="009E60B1" w:rsidRDefault="00996023">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432AE6"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ILUS, vivo, Nokia, </w:t>
      </w:r>
      <w:r>
        <w:rPr>
          <w:rFonts w:ascii="Times New Roman" w:hAnsi="Times New Roman"/>
          <w:color w:val="FF0000"/>
          <w:sz w:val="22"/>
          <w:szCs w:val="22"/>
          <w:lang w:eastAsia="zh-CN"/>
        </w:rPr>
        <w:t>Huawei, HiSilicon</w:t>
      </w:r>
    </w:p>
    <w:p w14:paraId="27D18DB4"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D35F0B2" w14:textId="77777777" w:rsidR="009E60B1" w:rsidRDefault="009E60B1">
      <w:pPr>
        <w:pStyle w:val="ac"/>
        <w:spacing w:after="0"/>
        <w:rPr>
          <w:rFonts w:ascii="Times New Roman" w:hAnsi="Times New Roman"/>
          <w:sz w:val="22"/>
          <w:szCs w:val="22"/>
          <w:lang w:eastAsia="zh-CN"/>
        </w:rPr>
      </w:pPr>
    </w:p>
    <w:p w14:paraId="095FA4A3" w14:textId="77777777" w:rsidR="009E60B1" w:rsidRDefault="00996023">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353BB361"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u w:val="single"/>
          <w:lang w:eastAsia="zh-CN"/>
        </w:rPr>
        <w:t xml:space="preserve">, ZTE, </w:t>
      </w:r>
      <w:proofErr w:type="spellStart"/>
      <w:r>
        <w:rPr>
          <w:rFonts w:ascii="Times New Roman" w:hAnsi="Times New Roman" w:hint="eastAsia"/>
          <w:color w:val="C00000"/>
          <w:sz w:val="22"/>
          <w:szCs w:val="22"/>
          <w:u w:val="single"/>
          <w:lang w:eastAsia="zh-CN"/>
        </w:rPr>
        <w:t>Sanechips</w:t>
      </w:r>
      <w:proofErr w:type="spellEnd"/>
    </w:p>
    <w:p w14:paraId="4E5D6E3C"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Huawei, HiSilicon</w:t>
      </w:r>
    </w:p>
    <w:p w14:paraId="715ADBC2" w14:textId="77777777" w:rsidR="009E60B1" w:rsidRDefault="009E60B1">
      <w:pPr>
        <w:pStyle w:val="ac"/>
        <w:spacing w:after="0"/>
        <w:rPr>
          <w:rFonts w:ascii="Times New Roman" w:hAnsi="Times New Roman"/>
          <w:sz w:val="22"/>
          <w:szCs w:val="22"/>
          <w:lang w:eastAsia="zh-CN"/>
        </w:rPr>
      </w:pPr>
    </w:p>
    <w:p w14:paraId="45AD8F7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2E65E14F" w14:textId="77777777" w:rsidR="009E60B1" w:rsidRDefault="009E60B1">
      <w:pPr>
        <w:pStyle w:val="ac"/>
        <w:spacing w:after="0"/>
        <w:rPr>
          <w:rFonts w:ascii="Times New Roman" w:hAnsi="Times New Roman"/>
          <w:sz w:val="22"/>
          <w:szCs w:val="22"/>
          <w:lang w:eastAsia="zh-CN"/>
        </w:rPr>
      </w:pPr>
    </w:p>
    <w:p w14:paraId="1581711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to provide further information to convince the companies supportive of Proposal 1.5-2. </w:t>
      </w:r>
    </w:p>
    <w:p w14:paraId="21DB32BA" w14:textId="77777777" w:rsidR="009E60B1" w:rsidRDefault="009E60B1">
      <w:pPr>
        <w:pStyle w:val="ac"/>
        <w:spacing w:after="0"/>
        <w:rPr>
          <w:rFonts w:ascii="Times New Roman" w:hAnsi="Times New Roman"/>
          <w:sz w:val="22"/>
          <w:szCs w:val="22"/>
          <w:lang w:eastAsia="zh-CN"/>
        </w:rPr>
      </w:pPr>
    </w:p>
    <w:p w14:paraId="7135E115"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B08E8D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5FD8CCC7" w14:textId="77777777" w:rsidR="009E60B1" w:rsidRDefault="009E60B1">
      <w:pPr>
        <w:pStyle w:val="ac"/>
        <w:spacing w:after="0"/>
        <w:rPr>
          <w:rFonts w:ascii="Times New Roman" w:hAnsi="Times New Roman"/>
          <w:sz w:val="22"/>
          <w:szCs w:val="22"/>
          <w:lang w:eastAsia="zh-CN"/>
        </w:rPr>
      </w:pPr>
    </w:p>
    <w:p w14:paraId="1B34DE3D"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73862014" w14:textId="77777777">
        <w:tc>
          <w:tcPr>
            <w:tcW w:w="1805" w:type="dxa"/>
            <w:shd w:val="clear" w:color="auto" w:fill="FBE4D5" w:themeFill="accent2" w:themeFillTint="33"/>
          </w:tcPr>
          <w:p w14:paraId="563E8BDF"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88CF51"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584DC76" w14:textId="77777777">
        <w:tc>
          <w:tcPr>
            <w:tcW w:w="1805" w:type="dxa"/>
          </w:tcPr>
          <w:p w14:paraId="7B898E4E"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7254E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D2F60F3"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3DA70E2A" w14:textId="77777777" w:rsidR="009E60B1" w:rsidRDefault="00996023">
            <w:pPr>
              <w:pStyle w:val="ac"/>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4CD72A76"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w:t>
            </w:r>
            <w:r>
              <w:rPr>
                <w:rFonts w:ascii="Times New Roman" w:eastAsia="MS Mincho" w:hAnsi="Times New Roman"/>
                <w:sz w:val="22"/>
                <w:szCs w:val="22"/>
                <w:lang w:eastAsia="ja-JP"/>
              </w:rPr>
              <w:lastRenderedPageBreak/>
              <w:t xml:space="preserve">agreed), we are also fine with above. Otherwise, 120 kHz SCS CORESET#0 will also need to be received by UE being operated under 480 or 960 kHz SCS. It may not a “perfect” single numerology operation, but can achieve less #changes of SCS. </w:t>
            </w:r>
          </w:p>
        </w:tc>
      </w:tr>
      <w:tr w:rsidR="009E60B1" w14:paraId="7CFAB90F" w14:textId="77777777">
        <w:tc>
          <w:tcPr>
            <w:tcW w:w="1805" w:type="dxa"/>
          </w:tcPr>
          <w:p w14:paraId="050A94C8"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01FA5E27" w14:textId="77777777"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9E60B1" w14:paraId="543CFF85" w14:textId="77777777">
        <w:tc>
          <w:tcPr>
            <w:tcW w:w="1805" w:type="dxa"/>
          </w:tcPr>
          <w:p w14:paraId="399A6BD0"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7426E29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12D0183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14:paraId="5E05B155" w14:textId="77777777">
        <w:tc>
          <w:tcPr>
            <w:tcW w:w="1805" w:type="dxa"/>
          </w:tcPr>
          <w:p w14:paraId="4323647D"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3FD2DAB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171D6704" w14:textId="77777777"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14:paraId="2AE9E7F5" w14:textId="77777777">
        <w:tc>
          <w:tcPr>
            <w:tcW w:w="1805" w:type="dxa"/>
          </w:tcPr>
          <w:p w14:paraId="1B710284"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97A465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42EA316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38.807</w:t>
            </w:r>
          </w:p>
          <w:tbl>
            <w:tblPr>
              <w:tblStyle w:val="afa"/>
              <w:tblW w:w="6445" w:type="dxa"/>
              <w:tblLook w:val="04A0" w:firstRow="1" w:lastRow="0" w:firstColumn="1" w:lastColumn="0" w:noHBand="0" w:noVBand="1"/>
            </w:tblPr>
            <w:tblGrid>
              <w:gridCol w:w="1067"/>
              <w:gridCol w:w="2725"/>
              <w:gridCol w:w="1367"/>
              <w:gridCol w:w="1286"/>
            </w:tblGrid>
            <w:tr w:rsidR="009E60B1" w14:paraId="46A342E5" w14:textId="77777777">
              <w:trPr>
                <w:trHeight w:val="634"/>
              </w:trPr>
              <w:tc>
                <w:tcPr>
                  <w:tcW w:w="1051" w:type="dxa"/>
                  <w:vAlign w:val="center"/>
                </w:tcPr>
                <w:p w14:paraId="2D763188" w14:textId="77777777" w:rsidR="009E60B1" w:rsidRDefault="00996023">
                  <w:pPr>
                    <w:pStyle w:val="ac"/>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57049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675750E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BC744B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1D862020" w14:textId="77777777">
              <w:trPr>
                <w:trHeight w:val="3345"/>
              </w:trPr>
              <w:tc>
                <w:tcPr>
                  <w:tcW w:w="1051" w:type="dxa"/>
                </w:tcPr>
                <w:p w14:paraId="004A2A0E" w14:textId="77777777" w:rsidR="009E60B1" w:rsidRDefault="00996023">
                  <w:pPr>
                    <w:pStyle w:val="ac"/>
                    <w:spacing w:before="0" w:after="0" w:line="240" w:lineRule="auto"/>
                    <w:rPr>
                      <w:rFonts w:ascii="Arial" w:hAnsi="Arial" w:cs="Arial"/>
                      <w:sz w:val="18"/>
                      <w:szCs w:val="18"/>
                    </w:rPr>
                  </w:pPr>
                  <w:r>
                    <w:rPr>
                      <w:rFonts w:ascii="Arial" w:hAnsi="Arial" w:cs="Arial"/>
                      <w:sz w:val="18"/>
                      <w:szCs w:val="18"/>
                    </w:rPr>
                    <w:t>57 – 71</w:t>
                  </w:r>
                </w:p>
              </w:tc>
              <w:tc>
                <w:tcPr>
                  <w:tcW w:w="2858" w:type="dxa"/>
                </w:tcPr>
                <w:p w14:paraId="383C0CEA" w14:textId="77777777" w:rsidR="009E60B1" w:rsidRDefault="00996023">
                  <w:pPr>
                    <w:pStyle w:val="TAL"/>
                    <w:keepNext w:val="0"/>
                    <w:keepLines w:val="0"/>
                    <w:spacing w:before="0" w:line="240" w:lineRule="auto"/>
                    <w:jc w:val="left"/>
                    <w:rPr>
                      <w:rFonts w:cs="Arial"/>
                      <w:szCs w:val="18"/>
                    </w:rPr>
                  </w:pPr>
                  <w:r>
                    <w:rPr>
                      <w:rFonts w:cs="Arial"/>
                      <w:szCs w:val="18"/>
                    </w:rPr>
                    <w:t xml:space="preserve">Max avg. EIRP (82 – 2N) </w:t>
                  </w:r>
                  <w:proofErr w:type="spellStart"/>
                  <w:r>
                    <w:rPr>
                      <w:rFonts w:cs="Arial"/>
                      <w:szCs w:val="18"/>
                    </w:rPr>
                    <w:t>dBm</w:t>
                  </w:r>
                  <w:proofErr w:type="spellEnd"/>
                </w:p>
                <w:p w14:paraId="72C83ED4" w14:textId="77777777" w:rsidR="009E60B1" w:rsidRDefault="00996023">
                  <w:pPr>
                    <w:pStyle w:val="TAL"/>
                    <w:keepNext w:val="0"/>
                    <w:keepLines w:val="0"/>
                    <w:spacing w:before="0" w:line="240" w:lineRule="auto"/>
                    <w:jc w:val="left"/>
                    <w:rPr>
                      <w:rFonts w:cs="Arial"/>
                      <w:szCs w:val="18"/>
                    </w:rPr>
                  </w:pPr>
                  <w:r>
                    <w:rPr>
                      <w:rFonts w:cs="Arial"/>
                      <w:szCs w:val="18"/>
                    </w:rPr>
                    <w:t xml:space="preserve">Max peak EIRP (85 – 2N) </w:t>
                  </w:r>
                  <w:proofErr w:type="spellStart"/>
                  <w:r>
                    <w:rPr>
                      <w:rFonts w:cs="Arial"/>
                      <w:szCs w:val="18"/>
                    </w:rPr>
                    <w:t>dBm</w:t>
                  </w:r>
                  <w:proofErr w:type="spellEnd"/>
                  <w:r>
                    <w:rPr>
                      <w:rFonts w:cs="Arial"/>
                      <w:szCs w:val="18"/>
                    </w:rPr>
                    <w:t>.</w:t>
                  </w:r>
                </w:p>
                <w:p w14:paraId="071F40BB" w14:textId="77777777" w:rsidR="009E60B1" w:rsidRDefault="00996023">
                  <w:pPr>
                    <w:pStyle w:val="TAL"/>
                    <w:keepNext w:val="0"/>
                    <w:keepLines w:val="0"/>
                    <w:spacing w:before="0" w:line="240" w:lineRule="auto"/>
                    <w:jc w:val="left"/>
                    <w:rPr>
                      <w:rFonts w:cs="Arial"/>
                      <w:szCs w:val="18"/>
                    </w:rPr>
                  </w:pPr>
                  <w:r>
                    <w:rPr>
                      <w:rFonts w:cs="Arial"/>
                      <w:szCs w:val="18"/>
                    </w:rPr>
                    <w:t xml:space="preserve">N = </w:t>
                  </w:r>
                  <w:proofErr w:type="gramStart"/>
                  <w:r>
                    <w:rPr>
                      <w:rFonts w:cs="Arial"/>
                      <w:szCs w:val="18"/>
                    </w:rPr>
                    <w:t>max(</w:t>
                  </w:r>
                  <w:proofErr w:type="gramEnd"/>
                  <w:r>
                    <w:rPr>
                      <w:rFonts w:cs="Arial"/>
                      <w:szCs w:val="18"/>
                    </w:rPr>
                    <w:t xml:space="preserve">0, 51 </w:t>
                  </w:r>
                  <w:proofErr w:type="spellStart"/>
                  <w:r>
                    <w:rPr>
                      <w:rFonts w:cs="Arial"/>
                      <w:szCs w:val="18"/>
                    </w:rPr>
                    <w:t>dBi</w:t>
                  </w:r>
                  <w:proofErr w:type="spellEnd"/>
                  <w:r>
                    <w:rPr>
                      <w:rFonts w:cs="Arial"/>
                      <w:szCs w:val="18"/>
                    </w:rPr>
                    <w:t xml:space="preserve"> – antenna-gain)</w:t>
                  </w:r>
                </w:p>
                <w:p w14:paraId="55030732" w14:textId="77777777" w:rsidR="009E60B1" w:rsidRDefault="009E60B1">
                  <w:pPr>
                    <w:pStyle w:val="TAL"/>
                    <w:keepNext w:val="0"/>
                    <w:keepLines w:val="0"/>
                    <w:spacing w:before="0" w:line="240" w:lineRule="auto"/>
                    <w:jc w:val="left"/>
                    <w:rPr>
                      <w:rFonts w:cs="Arial"/>
                      <w:szCs w:val="18"/>
                    </w:rPr>
                  </w:pPr>
                </w:p>
                <w:p w14:paraId="7037EB05"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C400133" w14:textId="77777777" w:rsidR="009E60B1" w:rsidRDefault="00996023">
                  <w:pPr>
                    <w:pStyle w:val="53"/>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AC809" w14:textId="77777777" w:rsidR="009E60B1" w:rsidRDefault="00996023">
                  <w:pPr>
                    <w:pStyle w:val="53"/>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58D830" w14:textId="77777777" w:rsidR="009E60B1" w:rsidRDefault="00996023">
                  <w:pPr>
                    <w:pStyle w:val="TAL"/>
                    <w:keepNext w:val="0"/>
                    <w:keepLines w:val="0"/>
                    <w:spacing w:before="0" w:line="240" w:lineRule="auto"/>
                    <w:rPr>
                      <w:rFonts w:cs="Arial"/>
                      <w:szCs w:val="18"/>
                    </w:rPr>
                  </w:pPr>
                  <w:r>
                    <w:rPr>
                      <w:rFonts w:cs="Arial"/>
                      <w:szCs w:val="18"/>
                    </w:rPr>
                    <w:t>Unlicensed.</w:t>
                  </w:r>
                </w:p>
                <w:p w14:paraId="666A77E3" w14:textId="77777777" w:rsidR="009E60B1" w:rsidRDefault="009E60B1">
                  <w:pPr>
                    <w:pStyle w:val="53"/>
                    <w:spacing w:before="0" w:after="0" w:line="240" w:lineRule="auto"/>
                    <w:ind w:left="-14" w:firstLine="0"/>
                    <w:rPr>
                      <w:rFonts w:ascii="Arial" w:hAnsi="Arial" w:cs="Arial"/>
                      <w:sz w:val="18"/>
                      <w:szCs w:val="18"/>
                    </w:rPr>
                  </w:pPr>
                </w:p>
              </w:tc>
            </w:tr>
            <w:tr w:rsidR="009E60B1" w14:paraId="1F06A52B" w14:textId="77777777">
              <w:trPr>
                <w:trHeight w:val="702"/>
              </w:trPr>
              <w:tc>
                <w:tcPr>
                  <w:tcW w:w="6445" w:type="dxa"/>
                  <w:gridSpan w:val="4"/>
                </w:tcPr>
                <w:p w14:paraId="3D8B2B3D"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5CFB2C9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9E60B1" w14:paraId="659AAF2C" w14:textId="77777777">
        <w:tc>
          <w:tcPr>
            <w:tcW w:w="1805" w:type="dxa"/>
          </w:tcPr>
          <w:p w14:paraId="6A7472B3"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Samsung</w:t>
            </w:r>
          </w:p>
        </w:tc>
        <w:tc>
          <w:tcPr>
            <w:tcW w:w="8157" w:type="dxa"/>
          </w:tcPr>
          <w:p w14:paraId="10612EE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B51CAC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s mentioned in the previous comment, adding 96 RB for CORESET#0 BW is beneficial for RMSI coverage (e.g. either larger number of RB in frequency domain, or saving number of symbols in time domain). </w:t>
            </w:r>
          </w:p>
          <w:p w14:paraId="0BDE2E1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9E60B1" w14:paraId="53358431" w14:textId="77777777">
        <w:tc>
          <w:tcPr>
            <w:tcW w:w="1805" w:type="dxa"/>
            <w:shd w:val="clear" w:color="auto" w:fill="auto"/>
          </w:tcPr>
          <w:p w14:paraId="7A3F1920" w14:textId="77777777"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61B3E14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t>
            </w:r>
            <w:proofErr w:type="gramStart"/>
            <w:r>
              <w:rPr>
                <w:rFonts w:ascii="Times New Roman" w:hAnsi="Times New Roman"/>
                <w:sz w:val="22"/>
                <w:szCs w:val="22"/>
                <w:lang w:eastAsia="zh-CN"/>
              </w:rPr>
              <w:t>was</w:t>
            </w:r>
            <w:proofErr w:type="gramEnd"/>
            <w:r>
              <w:rPr>
                <w:rFonts w:ascii="Times New Roman" w:hAnsi="Times New Roman"/>
                <w:sz w:val="22"/>
                <w:szCs w:val="22"/>
                <w:lang w:eastAsia="zh-CN"/>
              </w:rPr>
              <w:t xml:space="preserve"> missing from FL’s 2nd Round Discussion Summary. We have added our views to the summary. </w:t>
            </w:r>
          </w:p>
          <w:p w14:paraId="4CD635F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50E1F28A" w14:textId="77777777" w:rsidR="009E60B1" w:rsidRDefault="00996023">
            <w:pPr>
              <w:pStyle w:val="ac"/>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19" w:name="OLE_LINK46"/>
            <w:bookmarkStart w:id="20" w:name="OLE_LINK47"/>
            <w:r>
              <w:rPr>
                <w:lang w:eastAsia="zh-CN"/>
              </w:rPr>
              <w:t>maximum transmission power limit and power spectrum density limit</w:t>
            </w:r>
            <w:bookmarkEnd w:id="19"/>
            <w:bookmarkEnd w:id="20"/>
            <w:r>
              <w:rPr>
                <w:lang w:eastAsia="zh-CN"/>
              </w:rPr>
              <w:t xml:space="preserve"> should be observed and</w:t>
            </w:r>
            <w:bookmarkStart w:id="21" w:name="OLE_LINK49"/>
            <w:bookmarkStart w:id="22" w:name="OLE_LINK48"/>
            <w:r>
              <w:rPr>
                <w:lang w:eastAsia="zh-CN"/>
              </w:rPr>
              <w:t xml:space="preserve"> to make full use of the transmit power</w:t>
            </w:r>
            <w:bookmarkEnd w:id="21"/>
            <w:bookmarkEnd w:id="22"/>
            <w:r>
              <w:rPr>
                <w:lang w:eastAsia="zh-CN"/>
              </w:rPr>
              <w:t>, the CORESET#0 with 96 PRB (138.24 MHz bandwidth in 120 kHz SCS) should also be considered.</w:t>
            </w:r>
          </w:p>
          <w:p w14:paraId="07228ADA" w14:textId="77777777" w:rsidR="009E60B1" w:rsidRDefault="00996023">
            <w:pPr>
              <w:pStyle w:val="ac"/>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9E60B1" w14:paraId="7B85D87C" w14:textId="77777777">
        <w:tc>
          <w:tcPr>
            <w:tcW w:w="1805" w:type="dxa"/>
          </w:tcPr>
          <w:p w14:paraId="471D321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61700C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14:paraId="46C9600B" w14:textId="77777777">
        <w:tc>
          <w:tcPr>
            <w:tcW w:w="1805" w:type="dxa"/>
          </w:tcPr>
          <w:p w14:paraId="58CF1976"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C10ACF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14:paraId="0AA481BF" w14:textId="77777777">
        <w:tc>
          <w:tcPr>
            <w:tcW w:w="1805" w:type="dxa"/>
          </w:tcPr>
          <w:p w14:paraId="367662AF" w14:textId="77777777"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6B4A17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412328F" w14:textId="77777777" w:rsidR="009E60B1" w:rsidRDefault="009E60B1">
      <w:pPr>
        <w:pStyle w:val="ac"/>
        <w:spacing w:after="0"/>
        <w:rPr>
          <w:rFonts w:ascii="Times New Roman" w:hAnsi="Times New Roman"/>
          <w:sz w:val="22"/>
          <w:szCs w:val="22"/>
          <w:lang w:eastAsia="zh-CN"/>
        </w:rPr>
      </w:pPr>
    </w:p>
    <w:p w14:paraId="292A7E4E" w14:textId="77777777" w:rsidR="009E60B1" w:rsidRDefault="009E60B1">
      <w:pPr>
        <w:pStyle w:val="ac"/>
        <w:spacing w:after="0"/>
        <w:rPr>
          <w:rFonts w:ascii="Times New Roman" w:hAnsi="Times New Roman"/>
          <w:sz w:val="22"/>
          <w:szCs w:val="22"/>
          <w:lang w:eastAsia="zh-CN"/>
        </w:rPr>
      </w:pPr>
    </w:p>
    <w:p w14:paraId="5E3C2E75" w14:textId="77777777" w:rsidR="009E60B1" w:rsidRDefault="009E60B1">
      <w:pPr>
        <w:pStyle w:val="ac"/>
        <w:spacing w:after="0"/>
        <w:rPr>
          <w:rFonts w:ascii="Times New Roman" w:hAnsi="Times New Roman"/>
          <w:sz w:val="22"/>
          <w:szCs w:val="22"/>
          <w:lang w:eastAsia="zh-CN"/>
        </w:rPr>
      </w:pPr>
    </w:p>
    <w:p w14:paraId="45CF1A3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52D966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has updated Proposal 1.5-2 based on </w:t>
      </w:r>
      <w:proofErr w:type="spellStart"/>
      <w:r>
        <w:rPr>
          <w:rFonts w:ascii="Times New Roman" w:hAnsi="Times New Roman"/>
          <w:sz w:val="22"/>
          <w:szCs w:val="22"/>
          <w:lang w:eastAsia="zh-CN"/>
        </w:rPr>
        <w:t>Docomo’s</w:t>
      </w:r>
      <w:proofErr w:type="spellEnd"/>
      <w:r>
        <w:rPr>
          <w:rFonts w:ascii="Times New Roman" w:hAnsi="Times New Roman"/>
          <w:sz w:val="22"/>
          <w:szCs w:val="22"/>
          <w:lang w:eastAsia="zh-CN"/>
        </w:rPr>
        <w:t xml:space="preserve"> comments.</w:t>
      </w:r>
    </w:p>
    <w:p w14:paraId="30EFF93C" w14:textId="77777777" w:rsidR="009E60B1" w:rsidRDefault="009E60B1">
      <w:pPr>
        <w:pStyle w:val="ac"/>
        <w:spacing w:after="0"/>
        <w:rPr>
          <w:rFonts w:ascii="Times New Roman" w:hAnsi="Times New Roman"/>
          <w:sz w:val="22"/>
          <w:szCs w:val="22"/>
          <w:lang w:eastAsia="zh-CN"/>
        </w:rPr>
      </w:pPr>
    </w:p>
    <w:p w14:paraId="01394A64" w14:textId="77777777" w:rsidR="009E60B1" w:rsidRDefault="00996023">
      <w:pPr>
        <w:pStyle w:val="5"/>
        <w:rPr>
          <w:rFonts w:ascii="Times New Roman" w:hAnsi="Times New Roman"/>
          <w:lang w:eastAsia="zh-CN"/>
        </w:rPr>
      </w:pPr>
      <w:r>
        <w:rPr>
          <w:rFonts w:ascii="Times New Roman" w:hAnsi="Times New Roman"/>
          <w:b/>
          <w:bCs/>
          <w:lang w:eastAsia="zh-CN"/>
        </w:rPr>
        <w:t>Proposal 1.5-1) (copy)</w:t>
      </w:r>
    </w:p>
    <w:p w14:paraId="0DE79EC5" w14:textId="77777777" w:rsidR="009E60B1" w:rsidRDefault="00996023">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09C2A724" w14:textId="77777777" w:rsidR="009E60B1" w:rsidRDefault="00996023">
      <w:pPr>
        <w:pStyle w:val="ac"/>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0B92B835" w14:textId="77777777" w:rsidR="009E60B1" w:rsidRDefault="009E60B1">
      <w:pPr>
        <w:pStyle w:val="ac"/>
        <w:spacing w:after="0"/>
        <w:rPr>
          <w:rFonts w:ascii="Times New Roman" w:hAnsi="Times New Roman"/>
          <w:sz w:val="22"/>
          <w:szCs w:val="22"/>
          <w:lang w:eastAsia="zh-CN"/>
        </w:rPr>
      </w:pPr>
    </w:p>
    <w:p w14:paraId="16B173DA" w14:textId="77777777" w:rsidR="009E60B1" w:rsidRDefault="00996023">
      <w:pPr>
        <w:pStyle w:val="5"/>
        <w:rPr>
          <w:rFonts w:ascii="Times New Roman" w:hAnsi="Times New Roman"/>
          <w:lang w:eastAsia="zh-CN"/>
        </w:rPr>
      </w:pPr>
      <w:r>
        <w:rPr>
          <w:rFonts w:ascii="Times New Roman" w:hAnsi="Times New Roman"/>
          <w:b/>
          <w:bCs/>
          <w:lang w:eastAsia="zh-CN"/>
        </w:rPr>
        <w:t>Proposal 1.5-3) update of Proposal 1.5-2</w:t>
      </w:r>
    </w:p>
    <w:p w14:paraId="30B642EF" w14:textId="77777777" w:rsidR="009E60B1" w:rsidRDefault="00996023">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5B3286A7" w14:textId="77777777" w:rsidR="009E60B1" w:rsidRDefault="009E60B1">
      <w:pPr>
        <w:pStyle w:val="ac"/>
        <w:spacing w:after="0"/>
        <w:rPr>
          <w:rFonts w:ascii="Times New Roman" w:hAnsi="Times New Roman"/>
          <w:sz w:val="22"/>
          <w:szCs w:val="22"/>
          <w:lang w:eastAsia="zh-CN"/>
        </w:rPr>
      </w:pPr>
    </w:p>
    <w:p w14:paraId="3C64A33A" w14:textId="77777777" w:rsidR="009E60B1" w:rsidRDefault="009E60B1">
      <w:pPr>
        <w:pStyle w:val="ac"/>
        <w:spacing w:after="0"/>
        <w:rPr>
          <w:rFonts w:ascii="Times New Roman" w:hAnsi="Times New Roman"/>
          <w:sz w:val="22"/>
          <w:szCs w:val="22"/>
          <w:lang w:eastAsia="zh-CN"/>
        </w:rPr>
      </w:pPr>
    </w:p>
    <w:p w14:paraId="7BD6AF1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60859C6" w14:textId="77777777" w:rsidR="009E60B1" w:rsidRDefault="009E60B1">
      <w:pPr>
        <w:pStyle w:val="ac"/>
        <w:spacing w:after="0"/>
        <w:rPr>
          <w:rFonts w:ascii="Times New Roman" w:hAnsi="Times New Roman"/>
          <w:sz w:val="22"/>
          <w:szCs w:val="22"/>
          <w:lang w:eastAsia="zh-CN"/>
        </w:rPr>
      </w:pPr>
    </w:p>
    <w:p w14:paraId="3968FF56" w14:textId="77777777" w:rsidR="009E60B1" w:rsidRDefault="00996023">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184A35"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ILUS, vivo, Nokia, </w:t>
      </w:r>
      <w:r>
        <w:rPr>
          <w:rFonts w:ascii="Times New Roman" w:hAnsi="Times New Roman"/>
          <w:color w:val="FF0000"/>
          <w:sz w:val="22"/>
          <w:szCs w:val="22"/>
          <w:lang w:eastAsia="zh-CN"/>
        </w:rPr>
        <w:t>Huawei, HiSilicon</w:t>
      </w:r>
      <w:r>
        <w:rPr>
          <w:rFonts w:ascii="Times New Roman" w:hAnsi="Times New Roman"/>
          <w:sz w:val="22"/>
          <w:szCs w:val="22"/>
          <w:lang w:eastAsia="zh-CN"/>
        </w:rPr>
        <w:t xml:space="preserve">, </w:t>
      </w:r>
      <w:proofErr w:type="spellStart"/>
      <w:r>
        <w:rPr>
          <w:rFonts w:ascii="Times New Roman" w:hAnsi="Times New Roman"/>
          <w:color w:val="0070C0"/>
          <w:sz w:val="22"/>
          <w:szCs w:val="22"/>
          <w:u w:val="single"/>
          <w:lang w:eastAsia="zh-CN"/>
        </w:rPr>
        <w:t>Futurewei</w:t>
      </w:r>
      <w:proofErr w:type="spellEnd"/>
    </w:p>
    <w:p w14:paraId="1AE37D11"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441B64A" w14:textId="77777777" w:rsidR="009E60B1" w:rsidRDefault="00996023">
      <w:pPr>
        <w:pStyle w:val="ac"/>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FS: </w:t>
      </w:r>
      <w:proofErr w:type="spellStart"/>
      <w:r>
        <w:rPr>
          <w:rFonts w:ascii="Times New Roman" w:hAnsi="Times New Roman"/>
          <w:color w:val="0070C0"/>
          <w:sz w:val="22"/>
          <w:szCs w:val="22"/>
          <w:lang w:eastAsia="zh-CN"/>
        </w:rPr>
        <w:t>Spreadtrum</w:t>
      </w:r>
      <w:proofErr w:type="spellEnd"/>
      <w:r>
        <w:rPr>
          <w:rFonts w:ascii="Times New Roman" w:hAnsi="Times New Roman"/>
          <w:color w:val="0070C0"/>
          <w:sz w:val="22"/>
          <w:szCs w:val="22"/>
          <w:lang w:eastAsia="zh-CN"/>
        </w:rPr>
        <w:t xml:space="preserve">, ZTE, </w:t>
      </w:r>
      <w:proofErr w:type="spellStart"/>
      <w:r>
        <w:rPr>
          <w:rFonts w:ascii="Times New Roman" w:hAnsi="Times New Roman"/>
          <w:color w:val="0070C0"/>
          <w:sz w:val="22"/>
          <w:szCs w:val="22"/>
          <w:lang w:eastAsia="zh-CN"/>
        </w:rPr>
        <w:t>Sanechips</w:t>
      </w:r>
      <w:proofErr w:type="spellEnd"/>
    </w:p>
    <w:p w14:paraId="07FB08CE" w14:textId="77777777" w:rsidR="009E60B1" w:rsidRDefault="009E60B1">
      <w:pPr>
        <w:pStyle w:val="ac"/>
        <w:spacing w:after="0"/>
        <w:rPr>
          <w:rFonts w:ascii="Times New Roman" w:hAnsi="Times New Roman"/>
          <w:sz w:val="22"/>
          <w:szCs w:val="22"/>
          <w:lang w:eastAsia="zh-CN"/>
        </w:rPr>
      </w:pPr>
    </w:p>
    <w:p w14:paraId="448D8B18" w14:textId="77777777" w:rsidR="009E60B1" w:rsidRDefault="00996023">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14:paraId="051E03C5"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lang w:eastAsia="zh-CN"/>
        </w:rPr>
        <w:t xml:space="preserve">, ZTE, </w:t>
      </w:r>
      <w:proofErr w:type="spellStart"/>
      <w:r>
        <w:rPr>
          <w:rFonts w:ascii="Times New Roman" w:hAnsi="Times New Roman" w:hint="eastAsia"/>
          <w:color w:val="C00000"/>
          <w:sz w:val="22"/>
          <w:szCs w:val="22"/>
          <w:lang w:eastAsia="zh-CN"/>
        </w:rPr>
        <w:t>Sanechips</w:t>
      </w:r>
      <w:proofErr w:type="spellEnd"/>
    </w:p>
    <w:p w14:paraId="6B834D31"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Huawei, HiSilicon</w:t>
      </w:r>
    </w:p>
    <w:p w14:paraId="27354C96" w14:textId="77777777" w:rsidR="009E60B1" w:rsidRDefault="009E60B1">
      <w:pPr>
        <w:pStyle w:val="ac"/>
        <w:spacing w:after="0"/>
        <w:rPr>
          <w:rFonts w:ascii="Times New Roman" w:hAnsi="Times New Roman"/>
          <w:sz w:val="22"/>
          <w:szCs w:val="22"/>
          <w:lang w:eastAsia="zh-CN"/>
        </w:rPr>
      </w:pPr>
    </w:p>
    <w:p w14:paraId="42C7CCA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06037C1D" w14:textId="77777777" w:rsidR="009E60B1" w:rsidRDefault="009E60B1">
      <w:pPr>
        <w:pStyle w:val="ac"/>
        <w:spacing w:after="0"/>
        <w:rPr>
          <w:rFonts w:ascii="Times New Roman" w:hAnsi="Times New Roman"/>
          <w:sz w:val="22"/>
          <w:szCs w:val="22"/>
          <w:lang w:eastAsia="zh-CN"/>
        </w:rPr>
      </w:pPr>
    </w:p>
    <w:p w14:paraId="4EBD1CA8" w14:textId="77777777" w:rsidR="009E60B1" w:rsidRDefault="009E60B1">
      <w:pPr>
        <w:pStyle w:val="ac"/>
        <w:spacing w:after="0"/>
        <w:rPr>
          <w:rFonts w:ascii="Times New Roman" w:hAnsi="Times New Roman"/>
          <w:sz w:val="22"/>
          <w:szCs w:val="22"/>
          <w:lang w:eastAsia="zh-CN"/>
        </w:rPr>
      </w:pPr>
    </w:p>
    <w:p w14:paraId="480134BE"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151437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5595783B"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E60B1" w14:paraId="08EF2DE6" w14:textId="77777777">
        <w:tc>
          <w:tcPr>
            <w:tcW w:w="1525" w:type="dxa"/>
            <w:shd w:val="clear" w:color="auto" w:fill="FBE4D5" w:themeFill="accent2" w:themeFillTint="33"/>
          </w:tcPr>
          <w:p w14:paraId="6232472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E157B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015E0BC3" w14:textId="77777777">
        <w:tc>
          <w:tcPr>
            <w:tcW w:w="1525" w:type="dxa"/>
          </w:tcPr>
          <w:p w14:paraId="5AC0944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905BC8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C1DE16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9E60B1" w14:paraId="227C4A7D" w14:textId="77777777">
        <w:tc>
          <w:tcPr>
            <w:tcW w:w="1525" w:type="dxa"/>
          </w:tcPr>
          <w:p w14:paraId="0FF5E0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6AAC7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40A55A0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14:paraId="7A3AE0CE" w14:textId="77777777">
        <w:tc>
          <w:tcPr>
            <w:tcW w:w="1525" w:type="dxa"/>
          </w:tcPr>
          <w:p w14:paraId="154265DE"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437" w:type="dxa"/>
          </w:tcPr>
          <w:p w14:paraId="2F4AC1E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61FE777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14:paraId="63426962" w14:textId="77777777">
        <w:tc>
          <w:tcPr>
            <w:tcW w:w="1525" w:type="dxa"/>
          </w:tcPr>
          <w:p w14:paraId="3FCF3C57"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4AB90A"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29A96989"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9E60B1" w14:paraId="7BF58D91" w14:textId="77777777">
        <w:tc>
          <w:tcPr>
            <w:tcW w:w="1525" w:type="dxa"/>
          </w:tcPr>
          <w:p w14:paraId="05D1D2C9"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5D90180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C61870" w14:paraId="2823111D" w14:textId="77777777">
        <w:tc>
          <w:tcPr>
            <w:tcW w:w="1525" w:type="dxa"/>
          </w:tcPr>
          <w:p w14:paraId="1644DE27" w14:textId="77777777" w:rsidR="00C61870" w:rsidRPr="008B3405"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B0B35FD" w14:textId="77777777" w:rsidR="00C61870" w:rsidRPr="008B3405"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FA39BA" w14:paraId="7D56FD22" w14:textId="77777777">
        <w:tc>
          <w:tcPr>
            <w:tcW w:w="1525" w:type="dxa"/>
          </w:tcPr>
          <w:p w14:paraId="1300E74D" w14:textId="50C2D8B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E00D0C0" w14:textId="7777777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605541A5" w14:textId="7777777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14:paraId="41C4465C" w14:textId="77777777" w:rsidR="00FA39BA" w:rsidRDefault="00FA39BA" w:rsidP="00FA39BA">
            <w:pPr>
              <w:pStyle w:val="ac"/>
              <w:spacing w:after="0" w:line="280" w:lineRule="atLeast"/>
              <w:rPr>
                <w:rFonts w:ascii="Times New Roman" w:hAnsi="Times New Roman"/>
                <w:sz w:val="22"/>
                <w:szCs w:val="22"/>
                <w:lang w:eastAsia="zh-CN"/>
              </w:rPr>
            </w:pPr>
          </w:p>
          <w:p w14:paraId="21CC1516" w14:textId="36CB433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14:paraId="2EDE7869" w14:textId="693888DD"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2D51A26B" w14:textId="77777777" w:rsidR="00FA39BA" w:rsidRDefault="00FA39BA" w:rsidP="00FA39BA">
            <w:pPr>
              <w:pStyle w:val="ac"/>
              <w:spacing w:after="0" w:line="280" w:lineRule="atLeast"/>
              <w:rPr>
                <w:rFonts w:ascii="Times New Roman" w:hAnsi="Times New Roman"/>
                <w:sz w:val="22"/>
                <w:szCs w:val="22"/>
                <w:lang w:eastAsia="zh-CN"/>
              </w:rPr>
            </w:pPr>
          </w:p>
          <w:p w14:paraId="2FD0A9E8" w14:textId="7777777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Basically, from our understanding if maximum conducted power are to be utilized than there must be 1 configuration that would allow at least 100MHz bandwidth. However, that option is not available for mux pattern 1.</w:t>
            </w:r>
          </w:p>
          <w:p w14:paraId="24B63689" w14:textId="77777777" w:rsidR="00FA39BA" w:rsidRDefault="00FA39BA" w:rsidP="00FA39BA">
            <w:pPr>
              <w:pStyle w:val="ac"/>
              <w:spacing w:after="0" w:line="280" w:lineRule="atLeast"/>
              <w:rPr>
                <w:rFonts w:ascii="Times New Roman" w:hAnsi="Times New Roman"/>
                <w:sz w:val="22"/>
                <w:szCs w:val="22"/>
                <w:lang w:eastAsia="zh-CN"/>
              </w:rPr>
            </w:pPr>
          </w:p>
        </w:tc>
      </w:tr>
      <w:tr w:rsidR="00680655" w14:paraId="122FCDDA" w14:textId="77777777">
        <w:tc>
          <w:tcPr>
            <w:tcW w:w="1525" w:type="dxa"/>
          </w:tcPr>
          <w:p w14:paraId="3EA5FBE9" w14:textId="208190F9" w:rsidR="00680655" w:rsidRDefault="00680655" w:rsidP="0068065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00BDF36A" w14:textId="0BCE42E8" w:rsidR="00680655" w:rsidRDefault="00680655" w:rsidP="0068065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bl>
    <w:p w14:paraId="64545615" w14:textId="77777777" w:rsidR="009E60B1" w:rsidRDefault="009E60B1">
      <w:pPr>
        <w:pStyle w:val="ac"/>
        <w:spacing w:after="0"/>
        <w:rPr>
          <w:rFonts w:ascii="Times New Roman" w:hAnsi="Times New Roman"/>
          <w:sz w:val="22"/>
          <w:szCs w:val="22"/>
          <w:lang w:eastAsia="zh-CN"/>
        </w:rPr>
      </w:pPr>
    </w:p>
    <w:p w14:paraId="12774796" w14:textId="77777777" w:rsidR="009E60B1" w:rsidRDefault="009E60B1">
      <w:pPr>
        <w:pStyle w:val="ac"/>
        <w:spacing w:after="0"/>
        <w:rPr>
          <w:rFonts w:ascii="Times New Roman" w:hAnsi="Times New Roman"/>
          <w:sz w:val="22"/>
          <w:szCs w:val="22"/>
          <w:lang w:eastAsia="zh-CN"/>
        </w:rPr>
      </w:pPr>
    </w:p>
    <w:p w14:paraId="050204C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7F3F55"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1AD7A51" w14:textId="77777777" w:rsidR="009E60B1" w:rsidRDefault="009E60B1">
      <w:pPr>
        <w:pStyle w:val="ac"/>
        <w:spacing w:after="0"/>
        <w:rPr>
          <w:rFonts w:ascii="Times New Roman" w:hAnsi="Times New Roman"/>
          <w:sz w:val="22"/>
          <w:szCs w:val="22"/>
          <w:lang w:eastAsia="zh-CN"/>
        </w:rPr>
      </w:pPr>
    </w:p>
    <w:p w14:paraId="573A587B" w14:textId="77777777" w:rsidR="009E60B1" w:rsidRDefault="009E60B1">
      <w:pPr>
        <w:pStyle w:val="ac"/>
        <w:spacing w:after="0"/>
        <w:rPr>
          <w:rFonts w:ascii="Times New Roman" w:hAnsi="Times New Roman"/>
          <w:sz w:val="22"/>
          <w:szCs w:val="22"/>
          <w:lang w:eastAsia="zh-CN"/>
        </w:rPr>
      </w:pPr>
    </w:p>
    <w:p w14:paraId="74614577" w14:textId="77777777" w:rsidR="009E60B1" w:rsidRDefault="009E60B1">
      <w:pPr>
        <w:pStyle w:val="ac"/>
        <w:spacing w:after="0"/>
        <w:rPr>
          <w:rFonts w:ascii="Times New Roman" w:hAnsi="Times New Roman"/>
          <w:sz w:val="22"/>
          <w:szCs w:val="22"/>
          <w:lang w:eastAsia="zh-CN"/>
        </w:rPr>
      </w:pPr>
    </w:p>
    <w:p w14:paraId="52B2DDD1" w14:textId="77777777" w:rsidR="009E60B1" w:rsidRDefault="009E60B1">
      <w:pPr>
        <w:pStyle w:val="ac"/>
        <w:spacing w:after="0"/>
        <w:rPr>
          <w:rFonts w:ascii="Times New Roman" w:hAnsi="Times New Roman"/>
          <w:sz w:val="22"/>
          <w:szCs w:val="22"/>
          <w:lang w:eastAsia="zh-CN"/>
        </w:rPr>
      </w:pPr>
    </w:p>
    <w:p w14:paraId="32F470DF" w14:textId="77777777" w:rsidR="009E60B1" w:rsidRDefault="009E60B1">
      <w:pPr>
        <w:pStyle w:val="ac"/>
        <w:spacing w:after="0"/>
        <w:rPr>
          <w:rFonts w:ascii="Times New Roman" w:hAnsi="Times New Roman"/>
          <w:sz w:val="22"/>
          <w:szCs w:val="22"/>
          <w:lang w:eastAsia="zh-CN"/>
        </w:rPr>
      </w:pPr>
    </w:p>
    <w:p w14:paraId="669ADB99" w14:textId="77777777" w:rsidR="009E60B1" w:rsidRDefault="00996023">
      <w:pPr>
        <w:pStyle w:val="3"/>
        <w:rPr>
          <w:lang w:eastAsia="zh-CN"/>
        </w:rPr>
      </w:pPr>
      <w:r>
        <w:rPr>
          <w:lang w:eastAsia="zh-CN"/>
        </w:rPr>
        <w:t>2.1.5 Various other aspects on SSB Design</w:t>
      </w:r>
    </w:p>
    <w:p w14:paraId="5DE76C7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123858E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6B6BF8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BDE675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E2EA75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ED71D8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5C61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5DC998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AFB771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2C15528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0CBBD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088F386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797335E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3E70BF9" w14:textId="77777777" w:rsidR="009E60B1" w:rsidRDefault="009E60B1">
      <w:pPr>
        <w:pStyle w:val="ac"/>
        <w:spacing w:after="0"/>
        <w:rPr>
          <w:rFonts w:ascii="Times New Roman" w:hAnsi="Times New Roman"/>
          <w:sz w:val="22"/>
          <w:szCs w:val="22"/>
          <w:lang w:eastAsia="zh-CN"/>
        </w:rPr>
      </w:pPr>
    </w:p>
    <w:p w14:paraId="61C32672" w14:textId="77777777" w:rsidR="009E60B1" w:rsidRDefault="009E60B1">
      <w:pPr>
        <w:pStyle w:val="ac"/>
        <w:spacing w:after="0"/>
        <w:rPr>
          <w:rFonts w:ascii="Times New Roman" w:hAnsi="Times New Roman"/>
          <w:sz w:val="22"/>
          <w:szCs w:val="22"/>
          <w:lang w:eastAsia="zh-CN"/>
        </w:rPr>
      </w:pPr>
    </w:p>
    <w:p w14:paraId="16A6DF33" w14:textId="77777777" w:rsidR="009E60B1" w:rsidRDefault="00996023">
      <w:pPr>
        <w:pStyle w:val="4"/>
        <w:rPr>
          <w:lang w:eastAsia="zh-CN"/>
        </w:rPr>
      </w:pPr>
      <w:r>
        <w:rPr>
          <w:lang w:eastAsia="zh-CN"/>
        </w:rPr>
        <w:t>Summary of Discussions</w:t>
      </w:r>
    </w:p>
    <w:p w14:paraId="1ACD5DB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5390826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E6A1B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FD711E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SSB-based TRS/CSI-RS validation can be supported.</w:t>
      </w:r>
    </w:p>
    <w:p w14:paraId="08D74AC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65D599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0641C0E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39244B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D6328C7" w14:textId="77777777" w:rsidR="009E60B1" w:rsidRDefault="009E60B1">
      <w:pPr>
        <w:pStyle w:val="ac"/>
        <w:spacing w:after="0"/>
        <w:ind w:left="720"/>
        <w:rPr>
          <w:rFonts w:ascii="Times New Roman" w:hAnsi="Times New Roman"/>
          <w:sz w:val="22"/>
          <w:szCs w:val="22"/>
          <w:lang w:eastAsia="zh-CN"/>
        </w:rPr>
      </w:pPr>
    </w:p>
    <w:p w14:paraId="20201D4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B101579" w14:textId="77777777" w:rsidR="009E60B1" w:rsidRDefault="009E60B1">
      <w:pPr>
        <w:pStyle w:val="ac"/>
        <w:spacing w:after="0"/>
        <w:rPr>
          <w:rFonts w:ascii="Times New Roman" w:hAnsi="Times New Roman"/>
          <w:sz w:val="22"/>
          <w:szCs w:val="22"/>
          <w:lang w:eastAsia="zh-CN"/>
        </w:rPr>
      </w:pPr>
    </w:p>
    <w:p w14:paraId="03146CEC"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A3426C"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2F37F4EA" w14:textId="77777777" w:rsidR="009E60B1" w:rsidRDefault="009E60B1">
      <w:pPr>
        <w:pStyle w:val="ac"/>
        <w:spacing w:after="0"/>
        <w:rPr>
          <w:rFonts w:ascii="Times New Roman" w:hAnsi="Times New Roman"/>
          <w:sz w:val="22"/>
          <w:szCs w:val="22"/>
          <w:lang w:eastAsia="zh-CN"/>
        </w:rPr>
      </w:pPr>
    </w:p>
    <w:p w14:paraId="10BB9106"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06B748C2" w14:textId="77777777" w:rsidR="009E60B1" w:rsidRDefault="009E60B1">
      <w:pPr>
        <w:pStyle w:val="ac"/>
        <w:spacing w:after="0"/>
        <w:ind w:left="720"/>
        <w:rPr>
          <w:rFonts w:ascii="Times New Roman" w:hAnsi="Times New Roman"/>
          <w:sz w:val="22"/>
          <w:szCs w:val="22"/>
          <w:lang w:eastAsia="zh-CN"/>
        </w:rPr>
      </w:pPr>
    </w:p>
    <w:p w14:paraId="406EE915"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79F0A3B7" w14:textId="77777777" w:rsidR="009E60B1" w:rsidRDefault="009E60B1">
      <w:pPr>
        <w:pStyle w:val="aff3"/>
        <w:rPr>
          <w:lang w:eastAsia="zh-CN"/>
        </w:rPr>
      </w:pPr>
    </w:p>
    <w:p w14:paraId="1FC5A290"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7BFA242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464B0FEB" w14:textId="77777777" w:rsidR="009E60B1" w:rsidRDefault="009E60B1">
      <w:pPr>
        <w:pStyle w:val="ac"/>
        <w:spacing w:after="0"/>
        <w:rPr>
          <w:rFonts w:ascii="Times New Roman" w:hAnsi="Times New Roman"/>
          <w:sz w:val="22"/>
          <w:szCs w:val="22"/>
          <w:lang w:eastAsia="zh-CN"/>
        </w:rPr>
      </w:pPr>
    </w:p>
    <w:p w14:paraId="48AE7320"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296A926D" w14:textId="77777777">
        <w:tc>
          <w:tcPr>
            <w:tcW w:w="1805" w:type="dxa"/>
            <w:shd w:val="clear" w:color="auto" w:fill="FBE4D5" w:themeFill="accent2" w:themeFillTint="33"/>
          </w:tcPr>
          <w:p w14:paraId="67837AC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A09EA34"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EFA444" w14:textId="77777777">
        <w:tc>
          <w:tcPr>
            <w:tcW w:w="1805" w:type="dxa"/>
          </w:tcPr>
          <w:p w14:paraId="788028A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7A46C54" w14:textId="77777777" w:rsidR="009E60B1" w:rsidRDefault="0099602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29DCAE74" w14:textId="77777777" w:rsidR="009E60B1" w:rsidRDefault="0099602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121D6D1D" w14:textId="77777777" w:rsidR="009E60B1" w:rsidRDefault="0099602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E60B1" w14:paraId="58714FB7" w14:textId="77777777">
        <w:tc>
          <w:tcPr>
            <w:tcW w:w="1805" w:type="dxa"/>
          </w:tcPr>
          <w:p w14:paraId="3D7D770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14D3053" w14:textId="77777777"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5943AAA1" w14:textId="77777777"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3F5D176" w14:textId="77777777" w:rsidR="009E60B1" w:rsidRDefault="0099602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E60B1" w14:paraId="63E6B263" w14:textId="77777777">
        <w:tc>
          <w:tcPr>
            <w:tcW w:w="1805" w:type="dxa"/>
          </w:tcPr>
          <w:p w14:paraId="0E0C13FF"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0067E26D" w14:textId="77777777"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2C661956" w14:textId="77777777"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E60B1" w14:paraId="02D5A340" w14:textId="77777777">
        <w:tc>
          <w:tcPr>
            <w:tcW w:w="1805" w:type="dxa"/>
          </w:tcPr>
          <w:p w14:paraId="24566665"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1A2EFC9" w14:textId="77777777"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14:paraId="607694D1" w14:textId="77777777">
        <w:tc>
          <w:tcPr>
            <w:tcW w:w="1805" w:type="dxa"/>
          </w:tcPr>
          <w:p w14:paraId="58E48EB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5342D7DF"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46606000"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A4FBF9B"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14:paraId="512C8181" w14:textId="77777777">
        <w:tc>
          <w:tcPr>
            <w:tcW w:w="1805" w:type="dxa"/>
          </w:tcPr>
          <w:p w14:paraId="40380B5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117D449"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4A37B987"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6D5550C"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E60B1" w14:paraId="0E0CE830" w14:textId="77777777">
        <w:tc>
          <w:tcPr>
            <w:tcW w:w="1805" w:type="dxa"/>
          </w:tcPr>
          <w:p w14:paraId="33710B07"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12C0EB3B"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E60B1" w14:paraId="397FC9E1" w14:textId="77777777">
        <w:tc>
          <w:tcPr>
            <w:tcW w:w="1805" w:type="dxa"/>
          </w:tcPr>
          <w:p w14:paraId="2034444B"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102CB655" w14:textId="77777777" w:rsidR="009E60B1" w:rsidRDefault="00996023">
            <w:pPr>
              <w:pStyle w:val="ac"/>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1E5BA07D" w14:textId="77777777" w:rsidR="009E60B1" w:rsidRDefault="00996023">
            <w:pPr>
              <w:pStyle w:val="ac"/>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3C28AB6F" w14:textId="77777777" w:rsidR="009E60B1" w:rsidRDefault="00996023">
            <w:pPr>
              <w:pStyle w:val="ac"/>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7F459ADC" w14:textId="77777777" w:rsidR="009E60B1" w:rsidRDefault="00996023">
            <w:pPr>
              <w:pStyle w:val="ac"/>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C52EC73" w14:textId="77777777" w:rsidR="009E60B1" w:rsidRDefault="00996023">
            <w:pPr>
              <w:pStyle w:val="ac"/>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14:paraId="0445BB71" w14:textId="77777777" w:rsidR="009E60B1" w:rsidRDefault="00996023">
            <w:pPr>
              <w:pStyle w:val="ac"/>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0234925B" w14:textId="77777777" w:rsidR="009E60B1" w:rsidRDefault="00996023">
            <w:pPr>
              <w:pStyle w:val="ac"/>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5DF584B" w14:textId="77777777" w:rsidR="009E60B1" w:rsidRDefault="00996023">
            <w:pPr>
              <w:pStyle w:val="ac"/>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544B07AB" w14:textId="77777777" w:rsidR="009E60B1" w:rsidRDefault="00996023">
            <w:pPr>
              <w:pStyle w:val="ac"/>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5D721478" w14:textId="77777777" w:rsidR="009E60B1" w:rsidRDefault="00996023">
            <w:pPr>
              <w:pStyle w:val="ac"/>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7C882844" w14:textId="77777777" w:rsidR="009E60B1" w:rsidRDefault="00996023">
            <w:pPr>
              <w:pStyle w:val="ac"/>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14:paraId="0E7DAF65" w14:textId="77777777" w:rsidR="009E60B1" w:rsidRDefault="00996023">
            <w:pPr>
              <w:pStyle w:val="ac"/>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06BE5E62" w14:textId="77777777" w:rsidR="009E60B1" w:rsidRDefault="00996023">
            <w:pPr>
              <w:spacing w:before="0" w:after="0" w:line="280" w:lineRule="atLeast"/>
              <w:ind w:left="1728"/>
              <w:rPr>
                <w:lang w:eastAsia="zh-CN"/>
              </w:rPr>
            </w:pPr>
            <w:r>
              <w:lastRenderedPageBreak/>
              <w:t xml:space="preserve">The following information is transmitted by means of the DCI format </w:t>
            </w:r>
            <w:r>
              <w:rPr>
                <w:rFonts w:hint="eastAsia"/>
                <w:lang w:eastAsia="zh-CN"/>
              </w:rPr>
              <w:t>1_0 with CRC scrambled by SI-RNTI</w:t>
            </w:r>
            <w:r>
              <w:t>:</w:t>
            </w:r>
          </w:p>
          <w:p w14:paraId="50377AEA" w14:textId="77777777"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Pr>
                <w:position w:val="-12"/>
              </w:rPr>
              <w:object w:dxaOrig="2721" w:dyaOrig="442" w14:anchorId="27DC719C">
                <v:shape id="_x0000_i1028" type="#_x0000_t75" style="width:135.6pt;height:21.95pt" o:ole="">
                  <v:imagedata r:id="rId15" o:title=""/>
                </v:shape>
                <o:OLEObject Type="Embed" ProgID="Equation.3" ShapeID="_x0000_i1028" DrawAspect="Content" ObjectID="_1683552994" r:id="rId21"/>
              </w:object>
            </w:r>
            <w:r>
              <w:rPr>
                <w:rFonts w:hint="eastAsia"/>
                <w:lang w:eastAsia="zh-CN"/>
              </w:rPr>
              <w:t xml:space="preserve"> bits</w:t>
            </w:r>
          </w:p>
          <w:p w14:paraId="7B734E60" w14:textId="77777777" w:rsidR="009E60B1" w:rsidRDefault="00996023">
            <w:pPr>
              <w:pStyle w:val="B2"/>
              <w:spacing w:before="0" w:after="0" w:line="280" w:lineRule="atLeast"/>
              <w:ind w:left="2579"/>
              <w:rPr>
                <w:b/>
                <w:lang w:eastAsia="zh-CN"/>
              </w:rPr>
            </w:pPr>
            <w:r>
              <w:rPr>
                <w:lang w:eastAsia="zh-CN"/>
              </w:rPr>
              <w:t>-</w:t>
            </w:r>
            <w:r>
              <w:rPr>
                <w:lang w:eastAsia="zh-CN"/>
              </w:rPr>
              <w:tab/>
            </w:r>
            <w:r>
              <w:rPr>
                <w:position w:val="-10"/>
              </w:rPr>
              <w:object w:dxaOrig="671" w:dyaOrig="300" w14:anchorId="4EFF41AA">
                <v:shape id="_x0000_i1029" type="#_x0000_t75" style="width:33.65pt;height:14.95pt" o:ole="">
                  <v:imagedata r:id="rId17" o:title=""/>
                </v:shape>
                <o:OLEObject Type="Embed" ProgID="Equation.3" ShapeID="_x0000_i1029" DrawAspect="Content" ObjectID="_1683552995" r:id="rId22"/>
              </w:object>
            </w:r>
            <w:r>
              <w:rPr>
                <w:lang w:eastAsia="zh-CN"/>
              </w:rPr>
              <w:t xml:space="preserve"> is the size of </w:t>
            </w:r>
            <w:r>
              <w:rPr>
                <w:rFonts w:hint="eastAsia"/>
                <w:lang w:eastAsia="zh-CN"/>
              </w:rPr>
              <w:t>CORESET 0</w:t>
            </w:r>
            <w:r>
              <w:rPr>
                <w:lang w:eastAsia="zh-CN"/>
              </w:rPr>
              <w:t xml:space="preserve"> </w:t>
            </w:r>
          </w:p>
          <w:p w14:paraId="1192C43F" w14:textId="77777777"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467F52AB" w14:textId="77777777"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D93434A" w14:textId="77777777"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5892734" w14:textId="77777777"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9B1CE01" w14:textId="77777777"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538ED94" w14:textId="77777777" w:rsidR="009E60B1" w:rsidRDefault="0099602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53FF3236" w14:textId="77777777" w:rsidR="009E60B1" w:rsidRDefault="00996023">
            <w:pPr>
              <w:pStyle w:val="ac"/>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00362D98" w14:textId="77777777" w:rsidR="009E60B1" w:rsidRDefault="009E60B1">
            <w:pPr>
              <w:pStyle w:val="ac"/>
              <w:spacing w:after="0" w:line="280" w:lineRule="atLeast"/>
              <w:ind w:left="360"/>
              <w:rPr>
                <w:rFonts w:ascii="Times New Roman" w:hAnsi="Times New Roman"/>
                <w:szCs w:val="22"/>
                <w:lang w:eastAsia="zh-CN"/>
              </w:rPr>
            </w:pPr>
          </w:p>
        </w:tc>
      </w:tr>
    </w:tbl>
    <w:p w14:paraId="76709647" w14:textId="77777777" w:rsidR="009E60B1" w:rsidRDefault="009E60B1">
      <w:pPr>
        <w:pStyle w:val="ac"/>
        <w:spacing w:after="0"/>
        <w:rPr>
          <w:rFonts w:ascii="Times New Roman" w:hAnsi="Times New Roman"/>
          <w:sz w:val="22"/>
          <w:szCs w:val="22"/>
          <w:lang w:eastAsia="zh-CN"/>
        </w:rPr>
      </w:pPr>
    </w:p>
    <w:p w14:paraId="58420C57" w14:textId="77777777" w:rsidR="009E60B1" w:rsidRDefault="009E60B1">
      <w:pPr>
        <w:pStyle w:val="ac"/>
        <w:spacing w:after="0"/>
        <w:rPr>
          <w:rFonts w:ascii="Times New Roman" w:hAnsi="Times New Roman"/>
          <w:sz w:val="22"/>
          <w:szCs w:val="22"/>
          <w:lang w:eastAsia="zh-CN"/>
        </w:rPr>
      </w:pPr>
    </w:p>
    <w:p w14:paraId="78E04AD5"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A3B66E"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569A66E9" w14:textId="77777777" w:rsidR="009E60B1" w:rsidRDefault="009E60B1">
      <w:pPr>
        <w:pStyle w:val="ac"/>
        <w:spacing w:after="0"/>
        <w:rPr>
          <w:rFonts w:ascii="Times New Roman" w:hAnsi="Times New Roman"/>
          <w:sz w:val="22"/>
          <w:szCs w:val="22"/>
          <w:lang w:eastAsia="zh-CN"/>
        </w:rPr>
      </w:pPr>
    </w:p>
    <w:p w14:paraId="7C6AE763"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C3BACA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085AC3CF" w14:textId="77777777" w:rsidR="009E60B1" w:rsidRDefault="009E60B1">
      <w:pPr>
        <w:pStyle w:val="ac"/>
        <w:spacing w:after="0"/>
        <w:rPr>
          <w:rFonts w:ascii="Times New Roman" w:hAnsi="Times New Roman"/>
          <w:sz w:val="22"/>
          <w:szCs w:val="22"/>
          <w:lang w:eastAsia="zh-CN"/>
        </w:rPr>
      </w:pPr>
    </w:p>
    <w:p w14:paraId="1D168078"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71F098D1" w14:textId="77777777">
        <w:tc>
          <w:tcPr>
            <w:tcW w:w="1805" w:type="dxa"/>
            <w:shd w:val="clear" w:color="auto" w:fill="FBE4D5" w:themeFill="accent2" w:themeFillTint="33"/>
          </w:tcPr>
          <w:p w14:paraId="034B2BC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DB1CE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BFCD25A" w14:textId="77777777">
        <w:tc>
          <w:tcPr>
            <w:tcW w:w="1805" w:type="dxa"/>
          </w:tcPr>
          <w:p w14:paraId="36238509"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BB36E88"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7DA41D16"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E60B1" w14:paraId="1D392D96" w14:textId="77777777">
        <w:tc>
          <w:tcPr>
            <w:tcW w:w="1805" w:type="dxa"/>
          </w:tcPr>
          <w:p w14:paraId="4D1E75D3"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49B0329"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9D4F7C3"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2A31D2B3" w14:textId="77777777" w:rsidR="009E60B1" w:rsidRDefault="009E60B1">
            <w:pPr>
              <w:pStyle w:val="ac"/>
              <w:spacing w:after="0" w:line="280" w:lineRule="atLeast"/>
              <w:jc w:val="left"/>
              <w:rPr>
                <w:rFonts w:ascii="Times New Roman" w:eastAsiaTheme="minorEastAsia" w:hAnsi="Times New Roman"/>
                <w:sz w:val="22"/>
                <w:szCs w:val="22"/>
                <w:lang w:eastAsia="ko-KR"/>
              </w:rPr>
            </w:pPr>
          </w:p>
          <w:p w14:paraId="546CF538"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308372A"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 xml:space="preserve">due to DCI size misalignment, if LBT on or off is not indicated before a UE receives SIB1. So, Ericsson’s proposal is to indicate LBT on or off in MIB or prior to MIB. Is that correct understanding? We agree that LBT on or off needs </w:t>
            </w:r>
            <w:r>
              <w:rPr>
                <w:rFonts w:ascii="Times New Roman" w:eastAsiaTheme="minorEastAsia" w:hAnsi="Times New Roman"/>
                <w:sz w:val="22"/>
                <w:szCs w:val="22"/>
                <w:lang w:eastAsia="ko-KR"/>
              </w:rPr>
              <w:lastRenderedPageBreak/>
              <w:t>to be signaled in MIB or prior to MIB. However, even though LBT on or off is signaled in SIB1, we think the problem can be figured out by UE assuming 17 bits for all cases in 60 GHz.</w:t>
            </w:r>
          </w:p>
        </w:tc>
      </w:tr>
      <w:tr w:rsidR="009E60B1" w14:paraId="4ABC4349" w14:textId="77777777">
        <w:tc>
          <w:tcPr>
            <w:tcW w:w="1805" w:type="dxa"/>
          </w:tcPr>
          <w:p w14:paraId="3596998D"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6D8D89B1"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9E8327A"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0BE550CF"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7759CA8C"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9E60B1" w14:paraId="01A92C96" w14:textId="77777777">
        <w:tc>
          <w:tcPr>
            <w:tcW w:w="1805" w:type="dxa"/>
          </w:tcPr>
          <w:p w14:paraId="336E2D0C"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24C303EC"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87A310D"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32B8A208"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702CCC5E"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52202279" w14:textId="77777777" w:rsidR="009E60B1" w:rsidRDefault="009E60B1">
      <w:pPr>
        <w:pStyle w:val="ac"/>
        <w:spacing w:after="0"/>
        <w:rPr>
          <w:rFonts w:ascii="Times New Roman" w:hAnsi="Times New Roman"/>
          <w:sz w:val="22"/>
          <w:szCs w:val="22"/>
          <w:lang w:eastAsia="zh-CN"/>
        </w:rPr>
      </w:pPr>
    </w:p>
    <w:p w14:paraId="35D76DB3" w14:textId="77777777" w:rsidR="009E60B1" w:rsidRDefault="009E60B1">
      <w:pPr>
        <w:pStyle w:val="ac"/>
        <w:spacing w:after="0"/>
        <w:rPr>
          <w:rFonts w:ascii="Times New Roman" w:hAnsi="Times New Roman"/>
          <w:sz w:val="22"/>
          <w:szCs w:val="22"/>
          <w:lang w:eastAsia="zh-CN"/>
        </w:rPr>
      </w:pPr>
    </w:p>
    <w:p w14:paraId="249846FE"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0E8456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9BA8289" w14:textId="77777777" w:rsidR="009E60B1" w:rsidRDefault="009E60B1">
      <w:pPr>
        <w:pStyle w:val="ac"/>
        <w:spacing w:after="0"/>
        <w:rPr>
          <w:rFonts w:ascii="Times New Roman" w:hAnsi="Times New Roman"/>
          <w:sz w:val="22"/>
          <w:szCs w:val="22"/>
          <w:lang w:eastAsia="zh-CN"/>
        </w:rPr>
      </w:pPr>
    </w:p>
    <w:p w14:paraId="332EBBFB"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2EE54F1"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2C3D6357"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Potential DCI size </w:t>
      </w:r>
      <w:proofErr w:type="spellStart"/>
      <w:r>
        <w:rPr>
          <w:rFonts w:ascii="Times New Roman" w:hAnsi="Times New Roman"/>
          <w:sz w:val="22"/>
          <w:szCs w:val="22"/>
          <w:lang w:eastAsia="zh-CN"/>
        </w:rPr>
        <w:t>mis</w:t>
      </w:r>
      <w:proofErr w:type="spellEnd"/>
      <w:r>
        <w:rPr>
          <w:rFonts w:ascii="Times New Roman" w:hAnsi="Times New Roman"/>
          <w:sz w:val="22"/>
          <w:szCs w:val="22"/>
          <w:lang w:eastAsia="zh-CN"/>
        </w:rPr>
        <w:t>-alignment for DCI 1_0 depending on whether LBT is utilized or not.</w:t>
      </w:r>
    </w:p>
    <w:p w14:paraId="4A18C683" w14:textId="77777777" w:rsidR="009E60B1" w:rsidRDefault="009E60B1">
      <w:pPr>
        <w:pStyle w:val="ac"/>
        <w:spacing w:after="0"/>
        <w:rPr>
          <w:rFonts w:ascii="Times New Roman" w:hAnsi="Times New Roman"/>
          <w:sz w:val="22"/>
          <w:szCs w:val="22"/>
          <w:lang w:eastAsia="zh-CN"/>
        </w:rPr>
      </w:pPr>
    </w:p>
    <w:p w14:paraId="33847B7D"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C82337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29FD39E4"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67F42839" w14:textId="77777777">
        <w:tc>
          <w:tcPr>
            <w:tcW w:w="1805" w:type="dxa"/>
            <w:shd w:val="clear" w:color="auto" w:fill="FBE4D5" w:themeFill="accent2" w:themeFillTint="33"/>
          </w:tcPr>
          <w:p w14:paraId="72A2BBC3"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A232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5D5E1A" w14:textId="77777777">
        <w:tc>
          <w:tcPr>
            <w:tcW w:w="1805" w:type="dxa"/>
          </w:tcPr>
          <w:p w14:paraId="1CB7F95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8E6126A"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9E60B1" w14:paraId="34CF739E" w14:textId="77777777">
        <w:tc>
          <w:tcPr>
            <w:tcW w:w="1805" w:type="dxa"/>
          </w:tcPr>
          <w:p w14:paraId="51EFCD02"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7989D17"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E60B1" w14:paraId="124C91CB" w14:textId="77777777">
        <w:tc>
          <w:tcPr>
            <w:tcW w:w="1805" w:type="dxa"/>
          </w:tcPr>
          <w:p w14:paraId="15933C68"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C812A9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r w:rsidR="009E60B1" w14:paraId="5F93FBBE" w14:textId="77777777">
        <w:tc>
          <w:tcPr>
            <w:tcW w:w="1805" w:type="dxa"/>
          </w:tcPr>
          <w:p w14:paraId="1E81DA89" w14:textId="77777777" w:rsidR="009E60B1" w:rsidRDefault="009E60B1">
            <w:pPr>
              <w:pStyle w:val="ac"/>
              <w:spacing w:after="0" w:line="280" w:lineRule="atLeast"/>
              <w:rPr>
                <w:rFonts w:ascii="Times New Roman" w:eastAsia="MS Mincho" w:hAnsi="Times New Roman"/>
                <w:sz w:val="22"/>
                <w:szCs w:val="22"/>
                <w:lang w:eastAsia="ja-JP"/>
              </w:rPr>
            </w:pPr>
          </w:p>
        </w:tc>
        <w:tc>
          <w:tcPr>
            <w:tcW w:w="8157" w:type="dxa"/>
          </w:tcPr>
          <w:p w14:paraId="76A97FAD" w14:textId="77777777" w:rsidR="009E60B1" w:rsidRDefault="009E60B1">
            <w:pPr>
              <w:pStyle w:val="ac"/>
              <w:spacing w:after="0" w:line="280" w:lineRule="atLeast"/>
              <w:rPr>
                <w:rFonts w:ascii="Times New Roman" w:eastAsia="MS Mincho" w:hAnsi="Times New Roman"/>
                <w:sz w:val="22"/>
                <w:szCs w:val="22"/>
                <w:lang w:eastAsia="ja-JP"/>
              </w:rPr>
            </w:pPr>
          </w:p>
        </w:tc>
      </w:tr>
    </w:tbl>
    <w:p w14:paraId="4B2D9771" w14:textId="77777777" w:rsidR="009E60B1" w:rsidRDefault="009E60B1">
      <w:pPr>
        <w:pStyle w:val="ac"/>
        <w:spacing w:after="0"/>
        <w:rPr>
          <w:rFonts w:ascii="Times New Roman" w:hAnsi="Times New Roman"/>
          <w:sz w:val="22"/>
          <w:szCs w:val="22"/>
          <w:lang w:eastAsia="zh-CN"/>
        </w:rPr>
      </w:pPr>
    </w:p>
    <w:p w14:paraId="2F17A7B6" w14:textId="77777777" w:rsidR="009E60B1" w:rsidRDefault="009E60B1">
      <w:pPr>
        <w:pStyle w:val="ac"/>
        <w:spacing w:after="0"/>
        <w:rPr>
          <w:rFonts w:ascii="Times New Roman" w:hAnsi="Times New Roman"/>
          <w:sz w:val="22"/>
          <w:szCs w:val="22"/>
          <w:lang w:eastAsia="zh-CN"/>
        </w:rPr>
      </w:pPr>
    </w:p>
    <w:p w14:paraId="3989CCE8"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686A74F"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26CD8965" w14:textId="77777777" w:rsidR="009E60B1" w:rsidRDefault="009E60B1">
      <w:pPr>
        <w:pStyle w:val="ac"/>
        <w:spacing w:after="0"/>
        <w:rPr>
          <w:rFonts w:ascii="Times New Roman" w:hAnsi="Times New Roman"/>
          <w:sz w:val="22"/>
          <w:szCs w:val="22"/>
          <w:lang w:eastAsia="zh-CN"/>
        </w:rPr>
      </w:pPr>
    </w:p>
    <w:p w14:paraId="361CBFBC" w14:textId="77777777" w:rsidR="009E60B1" w:rsidRDefault="009E60B1">
      <w:pPr>
        <w:pStyle w:val="ac"/>
        <w:spacing w:after="0"/>
        <w:rPr>
          <w:rFonts w:ascii="Times New Roman" w:hAnsi="Times New Roman"/>
          <w:sz w:val="22"/>
          <w:szCs w:val="22"/>
          <w:lang w:eastAsia="zh-CN"/>
        </w:rPr>
      </w:pPr>
    </w:p>
    <w:p w14:paraId="07F45330" w14:textId="77777777" w:rsidR="009E60B1" w:rsidRDefault="009E60B1">
      <w:pPr>
        <w:pStyle w:val="ac"/>
        <w:spacing w:after="0"/>
        <w:rPr>
          <w:rFonts w:ascii="Times New Roman" w:hAnsi="Times New Roman"/>
          <w:sz w:val="22"/>
          <w:szCs w:val="22"/>
          <w:lang w:eastAsia="zh-CN"/>
        </w:rPr>
      </w:pPr>
    </w:p>
    <w:p w14:paraId="4327FB47" w14:textId="77777777" w:rsidR="009E60B1" w:rsidRDefault="00996023">
      <w:pPr>
        <w:pStyle w:val="2"/>
        <w:rPr>
          <w:lang w:eastAsia="zh-CN"/>
        </w:rPr>
      </w:pPr>
      <w:r>
        <w:rPr>
          <w:lang w:eastAsia="zh-CN"/>
        </w:rPr>
        <w:t xml:space="preserve">2.2 PRACH Aspects </w:t>
      </w:r>
    </w:p>
    <w:p w14:paraId="6FDFBE63" w14:textId="77777777" w:rsidR="009E60B1" w:rsidRDefault="00996023">
      <w:pPr>
        <w:pStyle w:val="3"/>
        <w:rPr>
          <w:lang w:eastAsia="zh-CN"/>
        </w:rPr>
      </w:pPr>
      <w:r>
        <w:rPr>
          <w:lang w:eastAsia="zh-CN"/>
        </w:rPr>
        <w:t>2.2.1 Supported PRACH Numerology</w:t>
      </w:r>
    </w:p>
    <w:p w14:paraId="7597D5DF"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5CF4BA3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3994AC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1AD6192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29069E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193B903F"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1D1985C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772CC77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0BEC898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0C64D88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3D3C71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8A074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5046695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3844F99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926EEE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75A86C8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958A25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8585359" w14:textId="77777777" w:rsidR="009E60B1" w:rsidRDefault="00996023">
      <w:pPr>
        <w:pStyle w:val="ac"/>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2F82473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3F2C03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2C45FB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4298944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27CFC0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FDD64A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6BE2F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480kHz and 960kHz SCS are used for PRACH transmission, support L=139 only.</w:t>
      </w:r>
    </w:p>
    <w:p w14:paraId="64EE03D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A15B26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4D6A2A2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7CE0FDD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5E77778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83230A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2881DEC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194D075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3B1E3B50" w14:textId="77777777" w:rsidR="009E60B1" w:rsidRDefault="009E60B1">
      <w:pPr>
        <w:pStyle w:val="ac"/>
        <w:spacing w:after="0"/>
        <w:rPr>
          <w:rFonts w:ascii="Times New Roman" w:hAnsi="Times New Roman"/>
          <w:sz w:val="22"/>
          <w:szCs w:val="22"/>
          <w:lang w:eastAsia="zh-CN"/>
        </w:rPr>
      </w:pPr>
    </w:p>
    <w:p w14:paraId="11D64F32" w14:textId="77777777" w:rsidR="009E60B1" w:rsidRDefault="009E60B1">
      <w:pPr>
        <w:pStyle w:val="ac"/>
        <w:spacing w:after="0"/>
        <w:rPr>
          <w:rFonts w:ascii="Times New Roman" w:hAnsi="Times New Roman"/>
          <w:sz w:val="22"/>
          <w:szCs w:val="22"/>
          <w:lang w:eastAsia="zh-CN"/>
        </w:rPr>
      </w:pPr>
    </w:p>
    <w:p w14:paraId="65A8F08D" w14:textId="77777777" w:rsidR="009E60B1" w:rsidRDefault="00996023">
      <w:pPr>
        <w:pStyle w:val="4"/>
        <w:rPr>
          <w:lang w:eastAsia="zh-CN"/>
        </w:rPr>
      </w:pPr>
      <w:r>
        <w:rPr>
          <w:lang w:eastAsia="zh-CN"/>
        </w:rPr>
        <w:t>Summary of Discussions</w:t>
      </w:r>
    </w:p>
    <w:p w14:paraId="1D2144B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2054EA4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74ABA30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779AB841" w14:textId="77777777" w:rsidR="009E60B1" w:rsidRDefault="00996023">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Docomo</w:t>
      </w:r>
      <w:proofErr w:type="spellEnd"/>
    </w:p>
    <w:p w14:paraId="059B9F1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3E33B4A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60A5A54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understands that most (if not all) companies have similar proposal to support 480/960kHz in RAN1 specification. There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some discussion around limiting use of specific PRACH SCS in different use cases, but from moderator’s understanding such distinction will not be present in RAN1 specification. Moderator suggest further discussion as companies seems to be close to alignment.</w:t>
      </w:r>
    </w:p>
    <w:p w14:paraId="4DC2B3B7" w14:textId="77777777" w:rsidR="009E60B1" w:rsidRDefault="009E60B1">
      <w:pPr>
        <w:pStyle w:val="ac"/>
        <w:spacing w:after="0"/>
        <w:rPr>
          <w:rFonts w:ascii="Times New Roman" w:hAnsi="Times New Roman"/>
          <w:sz w:val="22"/>
          <w:szCs w:val="22"/>
          <w:lang w:eastAsia="zh-CN"/>
        </w:rPr>
      </w:pPr>
    </w:p>
    <w:p w14:paraId="41755749" w14:textId="77777777" w:rsidR="009E60B1" w:rsidRDefault="009E60B1">
      <w:pPr>
        <w:pStyle w:val="ac"/>
        <w:spacing w:after="0"/>
        <w:rPr>
          <w:rFonts w:ascii="Times New Roman" w:hAnsi="Times New Roman"/>
          <w:sz w:val="22"/>
          <w:szCs w:val="22"/>
          <w:lang w:eastAsia="zh-CN"/>
        </w:rPr>
      </w:pPr>
    </w:p>
    <w:p w14:paraId="4DA26343" w14:textId="77777777" w:rsidR="009E60B1" w:rsidRDefault="00996023">
      <w:pPr>
        <w:pStyle w:val="4"/>
        <w:rPr>
          <w:rFonts w:ascii="Times New Roman" w:hAnsi="Times New Roman"/>
          <w:b/>
          <w:bCs/>
          <w:sz w:val="22"/>
          <w:szCs w:val="18"/>
          <w:u w:val="single"/>
          <w:lang w:eastAsia="zh-CN"/>
        </w:rPr>
      </w:pPr>
      <w:bookmarkStart w:id="23" w:name="_Hlk72321700"/>
      <w:r>
        <w:rPr>
          <w:rFonts w:ascii="Times New Roman" w:hAnsi="Times New Roman"/>
          <w:b/>
          <w:bCs/>
          <w:sz w:val="22"/>
          <w:szCs w:val="18"/>
          <w:u w:val="single"/>
          <w:lang w:eastAsia="zh-CN"/>
        </w:rPr>
        <w:t>1st Round Discussion:</w:t>
      </w:r>
    </w:p>
    <w:p w14:paraId="69C6CFB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B1B792C" w14:textId="77777777" w:rsidR="009E60B1" w:rsidRDefault="009E60B1">
      <w:pPr>
        <w:pStyle w:val="ac"/>
        <w:spacing w:after="0"/>
        <w:rPr>
          <w:rFonts w:ascii="Times New Roman" w:hAnsi="Times New Roman"/>
          <w:sz w:val="22"/>
          <w:szCs w:val="22"/>
          <w:lang w:eastAsia="zh-CN"/>
        </w:rPr>
      </w:pPr>
    </w:p>
    <w:p w14:paraId="380450B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1899847A" w14:textId="77777777" w:rsidR="009E60B1" w:rsidRDefault="00996023">
      <w:pPr>
        <w:pStyle w:val="5"/>
        <w:rPr>
          <w:rFonts w:ascii="Times New Roman" w:hAnsi="Times New Roman"/>
          <w:b/>
          <w:bCs/>
          <w:lang w:eastAsia="zh-CN"/>
        </w:rPr>
      </w:pPr>
      <w:r>
        <w:rPr>
          <w:rFonts w:ascii="Times New Roman" w:hAnsi="Times New Roman"/>
          <w:b/>
          <w:bCs/>
          <w:lang w:eastAsia="zh-CN"/>
        </w:rPr>
        <w:t>Proposal 2.1-1)</w:t>
      </w:r>
    </w:p>
    <w:p w14:paraId="547C09CC"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3590A9E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09D2F81C"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3"/>
    <w:p w14:paraId="7D8500F1" w14:textId="77777777" w:rsidR="009E60B1" w:rsidRDefault="009E60B1">
      <w:pPr>
        <w:pStyle w:val="ac"/>
        <w:spacing w:after="0"/>
        <w:ind w:left="720"/>
        <w:rPr>
          <w:rFonts w:ascii="Times New Roman" w:hAnsi="Times New Roman"/>
          <w:sz w:val="22"/>
          <w:szCs w:val="22"/>
          <w:lang w:eastAsia="zh-CN"/>
        </w:rPr>
      </w:pPr>
    </w:p>
    <w:p w14:paraId="72821549" w14:textId="77777777" w:rsidR="009E60B1" w:rsidRDefault="009E60B1">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33E9E51C" w14:textId="77777777">
        <w:tc>
          <w:tcPr>
            <w:tcW w:w="1805" w:type="dxa"/>
            <w:shd w:val="clear" w:color="auto" w:fill="FBE4D5" w:themeFill="accent2" w:themeFillTint="33"/>
          </w:tcPr>
          <w:p w14:paraId="0377758E"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18E5689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73E4BD3" w14:textId="77777777">
        <w:tc>
          <w:tcPr>
            <w:tcW w:w="1805" w:type="dxa"/>
          </w:tcPr>
          <w:p w14:paraId="2F0739DE"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343B332"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E60B1" w14:paraId="0A41E70E" w14:textId="77777777">
        <w:tc>
          <w:tcPr>
            <w:tcW w:w="1805" w:type="dxa"/>
          </w:tcPr>
          <w:p w14:paraId="4BEF9C24"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45FDA6"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220AAB7"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E60B1" w14:paraId="1B325B2D" w14:textId="77777777">
        <w:tc>
          <w:tcPr>
            <w:tcW w:w="1805" w:type="dxa"/>
          </w:tcPr>
          <w:p w14:paraId="1D49BCE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0DFF7C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E60B1" w14:paraId="05A533D4" w14:textId="77777777">
        <w:tc>
          <w:tcPr>
            <w:tcW w:w="1805" w:type="dxa"/>
          </w:tcPr>
          <w:p w14:paraId="75E08FC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2F9D67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E60B1" w14:paraId="15B5120B" w14:textId="77777777">
        <w:tc>
          <w:tcPr>
            <w:tcW w:w="1805" w:type="dxa"/>
          </w:tcPr>
          <w:p w14:paraId="2DC20004"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0687758B"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E60B1" w14:paraId="5205D8FF" w14:textId="77777777">
        <w:tc>
          <w:tcPr>
            <w:tcW w:w="1805" w:type="dxa"/>
          </w:tcPr>
          <w:p w14:paraId="5E81DA7B" w14:textId="77777777"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6A77A26" w14:textId="77777777"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14:paraId="23F70B41" w14:textId="77777777">
        <w:tc>
          <w:tcPr>
            <w:tcW w:w="1805" w:type="dxa"/>
          </w:tcPr>
          <w:p w14:paraId="45629CA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31FBF3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14:paraId="22BB0791" w14:textId="77777777">
        <w:tc>
          <w:tcPr>
            <w:tcW w:w="1805" w:type="dxa"/>
          </w:tcPr>
          <w:p w14:paraId="57777CA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DF6DE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16FD86A8" w14:textId="77777777">
        <w:tc>
          <w:tcPr>
            <w:tcW w:w="1805" w:type="dxa"/>
          </w:tcPr>
          <w:p w14:paraId="7C1E06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26DD687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672C1F1C" w14:textId="77777777">
        <w:tc>
          <w:tcPr>
            <w:tcW w:w="1805" w:type="dxa"/>
            <w:shd w:val="clear" w:color="auto" w:fill="FFFFFF" w:themeFill="background1"/>
          </w:tcPr>
          <w:p w14:paraId="1723A45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4D635D44" w14:textId="77777777" w:rsidR="009E60B1" w:rsidRDefault="00996023">
            <w:pPr>
              <w:pStyle w:val="ac"/>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7FDC920" w14:textId="77777777" w:rsidR="009E60B1" w:rsidRDefault="00996023">
            <w:pPr>
              <w:spacing w:line="280" w:lineRule="atLeast"/>
              <w:rPr>
                <w:lang w:eastAsia="zh-CN"/>
              </w:rPr>
            </w:pPr>
            <w:r>
              <w:rPr>
                <w:highlight w:val="green"/>
                <w:lang w:eastAsia="zh-CN"/>
              </w:rPr>
              <w:t>Agreement:</w:t>
            </w:r>
          </w:p>
          <w:p w14:paraId="5E19BF25" w14:textId="77777777" w:rsidR="009E60B1" w:rsidRDefault="00996023">
            <w:pPr>
              <w:pStyle w:val="ac"/>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C6C549" w14:textId="77777777" w:rsidR="009E60B1" w:rsidRDefault="00996023">
            <w:pPr>
              <w:pStyle w:val="ac"/>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108B4901" w14:textId="77777777" w:rsidR="009E60B1" w:rsidRDefault="00996023">
            <w:pPr>
              <w:pStyle w:val="ac"/>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A7C69C7" w14:textId="77777777" w:rsidR="009E60B1" w:rsidRDefault="00996023">
            <w:pPr>
              <w:pStyle w:val="ac"/>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21F2DCE6"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7D1122B7" w14:textId="77777777" w:rsidR="009E60B1" w:rsidRDefault="00996023">
            <w:pPr>
              <w:pStyle w:val="ac"/>
              <w:spacing w:after="0" w:line="280" w:lineRule="atLeast"/>
              <w:rPr>
                <w:rFonts w:ascii="Times New Roman" w:hAnsi="Times New Roman"/>
                <w:i/>
                <w:sz w:val="22"/>
                <w:szCs w:val="22"/>
                <w:lang w:eastAsia="zh-CN"/>
              </w:rPr>
            </w:pPr>
            <w:r>
              <w:rPr>
                <w:rFonts w:ascii="Times New Roman" w:hAnsi="Times New Roman"/>
                <w:sz w:val="22"/>
                <w:szCs w:val="22"/>
                <w:lang w:eastAsia="zh-CN"/>
              </w:rPr>
              <w:lastRenderedPageBreak/>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aff1"/>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156DCB6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3021114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7F9F8E20" w14:textId="77777777" w:rsidR="009E60B1" w:rsidRDefault="009E60B1">
            <w:pPr>
              <w:pStyle w:val="ac"/>
              <w:spacing w:after="0" w:line="280" w:lineRule="atLeast"/>
              <w:rPr>
                <w:rFonts w:ascii="Times New Roman" w:hAnsi="Times New Roman"/>
                <w:sz w:val="22"/>
                <w:szCs w:val="22"/>
                <w:lang w:eastAsia="zh-CN"/>
              </w:rPr>
            </w:pPr>
          </w:p>
          <w:p w14:paraId="271C6593" w14:textId="77777777" w:rsidR="009E60B1" w:rsidRDefault="00996023">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7718D4D" w14:textId="77777777" w:rsidR="009E60B1" w:rsidRDefault="00996023">
            <w:pPr>
              <w:pStyle w:val="ac"/>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2A466EBC" w14:textId="77777777" w:rsidR="009E60B1" w:rsidRDefault="00996023">
            <w:pPr>
              <w:pStyle w:val="ac"/>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B12D8C4" w14:textId="77777777" w:rsidR="009E60B1" w:rsidRDefault="009E60B1">
            <w:pPr>
              <w:pStyle w:val="ac"/>
              <w:spacing w:after="0" w:line="280" w:lineRule="atLeast"/>
              <w:rPr>
                <w:rFonts w:ascii="Times New Roman" w:hAnsi="Times New Roman"/>
                <w:sz w:val="22"/>
                <w:szCs w:val="22"/>
                <w:lang w:eastAsia="zh-CN"/>
              </w:rPr>
            </w:pPr>
          </w:p>
          <w:p w14:paraId="4D12D96E" w14:textId="77777777" w:rsidR="009E60B1" w:rsidRDefault="009E60B1">
            <w:pPr>
              <w:pStyle w:val="ac"/>
              <w:spacing w:after="0" w:line="280" w:lineRule="atLeast"/>
              <w:rPr>
                <w:rFonts w:ascii="Times New Roman" w:eastAsiaTheme="minorEastAsia" w:hAnsi="Times New Roman"/>
                <w:sz w:val="22"/>
                <w:szCs w:val="22"/>
                <w:lang w:eastAsia="ko-KR"/>
              </w:rPr>
            </w:pPr>
          </w:p>
        </w:tc>
      </w:tr>
      <w:tr w:rsidR="009E60B1" w14:paraId="3BF059F9" w14:textId="77777777">
        <w:tc>
          <w:tcPr>
            <w:tcW w:w="1805" w:type="dxa"/>
            <w:shd w:val="clear" w:color="auto" w:fill="FFFFFF" w:themeFill="background1"/>
          </w:tcPr>
          <w:p w14:paraId="22B2605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25F9E4" w14:textId="77777777" w:rsidR="009E60B1" w:rsidRDefault="00996023">
            <w:pPr>
              <w:pStyle w:val="ac"/>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E60B1" w14:paraId="39C5AE2C" w14:textId="77777777">
        <w:tc>
          <w:tcPr>
            <w:tcW w:w="1805" w:type="dxa"/>
            <w:shd w:val="clear" w:color="auto" w:fill="FFFFFF" w:themeFill="background1"/>
          </w:tcPr>
          <w:p w14:paraId="0EB87D80"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56B35B6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E60B1" w14:paraId="03B758B0" w14:textId="77777777">
        <w:tc>
          <w:tcPr>
            <w:tcW w:w="1805" w:type="dxa"/>
            <w:shd w:val="clear" w:color="auto" w:fill="FFFFFF" w:themeFill="background1"/>
          </w:tcPr>
          <w:p w14:paraId="6FB79337"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70979E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14:paraId="79C4222A" w14:textId="77777777">
        <w:tc>
          <w:tcPr>
            <w:tcW w:w="1805" w:type="dxa"/>
            <w:shd w:val="clear" w:color="auto" w:fill="FFFFFF" w:themeFill="background1"/>
          </w:tcPr>
          <w:p w14:paraId="2BD212E8"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352C264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E60B1" w14:paraId="233080DC" w14:textId="77777777">
        <w:tc>
          <w:tcPr>
            <w:tcW w:w="1805" w:type="dxa"/>
            <w:shd w:val="clear" w:color="auto" w:fill="FFFFFF" w:themeFill="background1"/>
          </w:tcPr>
          <w:p w14:paraId="745F98F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127B672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r>
              <w:rPr>
                <w:rFonts w:ascii="Times New Roman" w:eastAsiaTheme="minorEastAsia" w:hAnsi="Times New Roman"/>
                <w:sz w:val="22"/>
                <w:szCs w:val="22"/>
                <w:lang w:eastAsia="ko-KR"/>
              </w:rPr>
              <w:t>a</w:t>
            </w:r>
            <w:proofErr w:type="spellEnd"/>
            <w:r>
              <w:rPr>
                <w:rFonts w:ascii="Times New Roman" w:eastAsiaTheme="minorEastAsia" w:hAnsi="Times New Roman"/>
                <w:sz w:val="22"/>
                <w:szCs w:val="22"/>
                <w:lang w:eastAsia="ko-KR"/>
              </w:rPr>
              <w:t xml:space="preserve"> exclusion issue.</w:t>
            </w:r>
          </w:p>
        </w:tc>
      </w:tr>
      <w:tr w:rsidR="009E60B1" w14:paraId="0C357614" w14:textId="77777777">
        <w:tc>
          <w:tcPr>
            <w:tcW w:w="1805" w:type="dxa"/>
            <w:shd w:val="clear" w:color="auto" w:fill="FFFFFF" w:themeFill="background1"/>
          </w:tcPr>
          <w:p w14:paraId="16CC34EB"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3316C9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14:paraId="384E3BB4" w14:textId="77777777">
        <w:tc>
          <w:tcPr>
            <w:tcW w:w="1805" w:type="dxa"/>
            <w:shd w:val="clear" w:color="auto" w:fill="FFFFFF" w:themeFill="background1"/>
          </w:tcPr>
          <w:p w14:paraId="79FF8E5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C049ED5"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14:paraId="00C2349A" w14:textId="77777777">
        <w:tc>
          <w:tcPr>
            <w:tcW w:w="1805" w:type="dxa"/>
            <w:shd w:val="clear" w:color="auto" w:fill="FFFFFF" w:themeFill="background1"/>
          </w:tcPr>
          <w:p w14:paraId="2C553891"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5C67D3C9"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1634C04E"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We are okay to provide an LS to RAN2 (doesn't need to be this meeting) informing them of potential restrictions on the use cases of 480/960 kHz PRACH once decisions on SSB are stable.</w:t>
            </w:r>
          </w:p>
        </w:tc>
      </w:tr>
      <w:tr w:rsidR="009E60B1" w14:paraId="2D28A78C" w14:textId="77777777">
        <w:tc>
          <w:tcPr>
            <w:tcW w:w="1805" w:type="dxa"/>
            <w:shd w:val="clear" w:color="auto" w:fill="FFFFFF" w:themeFill="background1"/>
          </w:tcPr>
          <w:p w14:paraId="35689744" w14:textId="77777777"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shd w:val="clear" w:color="auto" w:fill="FFFFFF" w:themeFill="background1"/>
          </w:tcPr>
          <w:p w14:paraId="087FE2B3" w14:textId="77777777"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0BB07A62" w14:textId="77777777" w:rsidR="009E60B1" w:rsidRDefault="009E60B1">
      <w:pPr>
        <w:pStyle w:val="ac"/>
        <w:spacing w:after="0"/>
        <w:rPr>
          <w:rFonts w:ascii="Times New Roman" w:hAnsi="Times New Roman"/>
          <w:sz w:val="22"/>
          <w:szCs w:val="22"/>
          <w:lang w:eastAsia="zh-CN"/>
        </w:rPr>
      </w:pPr>
    </w:p>
    <w:p w14:paraId="0C53B0E3" w14:textId="77777777" w:rsidR="009E60B1" w:rsidRDefault="009E60B1">
      <w:pPr>
        <w:pStyle w:val="ac"/>
        <w:spacing w:after="0"/>
        <w:rPr>
          <w:rFonts w:ascii="Times New Roman" w:hAnsi="Times New Roman"/>
          <w:sz w:val="22"/>
          <w:szCs w:val="22"/>
          <w:lang w:eastAsia="zh-CN"/>
        </w:rPr>
      </w:pPr>
    </w:p>
    <w:p w14:paraId="01B5992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C253B4"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moderator assumes discussion on supported PRACH numerology can be skipped for this meeting.</w:t>
      </w:r>
    </w:p>
    <w:p w14:paraId="7011D9A3" w14:textId="77777777" w:rsidR="009E60B1" w:rsidRDefault="009E60B1">
      <w:pPr>
        <w:pStyle w:val="ac"/>
        <w:spacing w:after="0"/>
        <w:rPr>
          <w:rFonts w:ascii="Times New Roman" w:hAnsi="Times New Roman"/>
          <w:sz w:val="22"/>
          <w:szCs w:val="22"/>
          <w:lang w:eastAsia="zh-CN"/>
        </w:rPr>
      </w:pPr>
    </w:p>
    <w:p w14:paraId="77D72A5D"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14811E3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870AACD"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9E60B1" w14:paraId="147F9429" w14:textId="77777777">
        <w:tc>
          <w:tcPr>
            <w:tcW w:w="9962" w:type="dxa"/>
          </w:tcPr>
          <w:p w14:paraId="55554241" w14:textId="77777777" w:rsidR="009E60B1" w:rsidRDefault="00996023">
            <w:pPr>
              <w:spacing w:before="0" w:after="0" w:line="240" w:lineRule="auto"/>
              <w:rPr>
                <w:lang w:eastAsia="zh-CN"/>
              </w:rPr>
            </w:pPr>
            <w:r>
              <w:rPr>
                <w:highlight w:val="green"/>
                <w:lang w:eastAsia="zh-CN"/>
              </w:rPr>
              <w:t>Agreement:</w:t>
            </w:r>
          </w:p>
          <w:p w14:paraId="42DB91E7" w14:textId="77777777" w:rsidR="009E60B1" w:rsidRDefault="0099602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792008" w14:textId="77777777" w:rsidR="009E60B1" w:rsidRDefault="0099602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CEE04C" w14:textId="77777777" w:rsidR="009E60B1" w:rsidRDefault="00996023">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7D63A67B" w14:textId="77777777" w:rsidR="009E60B1" w:rsidRDefault="009E60B1">
      <w:pPr>
        <w:pStyle w:val="ac"/>
        <w:spacing w:after="0"/>
        <w:rPr>
          <w:rFonts w:ascii="Times New Roman" w:hAnsi="Times New Roman"/>
          <w:sz w:val="22"/>
          <w:szCs w:val="22"/>
          <w:lang w:eastAsia="zh-CN"/>
        </w:rPr>
      </w:pPr>
    </w:p>
    <w:p w14:paraId="72F6C8B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007F4DC8"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207B8AEC" w14:textId="77777777">
        <w:tc>
          <w:tcPr>
            <w:tcW w:w="1805" w:type="dxa"/>
            <w:shd w:val="clear" w:color="auto" w:fill="FBE4D5" w:themeFill="accent2" w:themeFillTint="33"/>
          </w:tcPr>
          <w:p w14:paraId="2ED7ACC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0C0DD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B6EEB65" w14:textId="77777777">
        <w:tc>
          <w:tcPr>
            <w:tcW w:w="1805" w:type="dxa"/>
          </w:tcPr>
          <w:p w14:paraId="3E8D3618"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A611B4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A618D1B"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14:paraId="2A363A27" w14:textId="77777777">
        <w:tc>
          <w:tcPr>
            <w:tcW w:w="1805" w:type="dxa"/>
          </w:tcPr>
          <w:p w14:paraId="4949706F"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6B3E00"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E60B1" w14:paraId="7FA6A35C" w14:textId="77777777">
        <w:tc>
          <w:tcPr>
            <w:tcW w:w="1805" w:type="dxa"/>
          </w:tcPr>
          <w:p w14:paraId="7D61ADD3"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275678AE"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3B607CF5"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E60B1" w14:paraId="03F12D56" w14:textId="77777777">
        <w:tc>
          <w:tcPr>
            <w:tcW w:w="1805" w:type="dxa"/>
          </w:tcPr>
          <w:p w14:paraId="36D5F0E4" w14:textId="77777777" w:rsidR="009E60B1" w:rsidRDefault="00996023">
            <w:pPr>
              <w:pStyle w:val="ac"/>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8872708" w14:textId="77777777"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E60B1" w14:paraId="796DFE25" w14:textId="77777777">
        <w:tc>
          <w:tcPr>
            <w:tcW w:w="1805" w:type="dxa"/>
          </w:tcPr>
          <w:p w14:paraId="5664DE09"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A6D60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14:paraId="4FEC9E30" w14:textId="77777777">
        <w:tc>
          <w:tcPr>
            <w:tcW w:w="1805" w:type="dxa"/>
            <w:shd w:val="clear" w:color="auto" w:fill="auto"/>
          </w:tcPr>
          <w:p w14:paraId="0BBBBA6B"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3BEB60C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14:paraId="66240921" w14:textId="77777777">
        <w:tc>
          <w:tcPr>
            <w:tcW w:w="1805" w:type="dxa"/>
          </w:tcPr>
          <w:p w14:paraId="437D86DB"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1AB5D3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14:paraId="6FFB3CCA" w14:textId="77777777">
        <w:tc>
          <w:tcPr>
            <w:tcW w:w="1805" w:type="dxa"/>
          </w:tcPr>
          <w:p w14:paraId="0F7F246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BA3A4F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14:paraId="1AB74FB9" w14:textId="77777777">
        <w:tc>
          <w:tcPr>
            <w:tcW w:w="1805" w:type="dxa"/>
          </w:tcPr>
          <w:p w14:paraId="1457F4AA"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0D51EB2A"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E60B1" w14:paraId="46325A5B" w14:textId="77777777">
        <w:tc>
          <w:tcPr>
            <w:tcW w:w="1805" w:type="dxa"/>
          </w:tcPr>
          <w:p w14:paraId="057A3F28"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DD597EE"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14:paraId="5E6792B8" w14:textId="77777777">
        <w:tc>
          <w:tcPr>
            <w:tcW w:w="1805" w:type="dxa"/>
          </w:tcPr>
          <w:p w14:paraId="14C1272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108EC8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14:paraId="17D45C93" w14:textId="77777777">
        <w:tc>
          <w:tcPr>
            <w:tcW w:w="1805" w:type="dxa"/>
          </w:tcPr>
          <w:p w14:paraId="4674913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00F37B7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76A1A15" w14:textId="77777777">
        <w:tc>
          <w:tcPr>
            <w:tcW w:w="1805" w:type="dxa"/>
          </w:tcPr>
          <w:p w14:paraId="48F02CC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0F378B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9E60B1" w14:paraId="60D12028" w14:textId="77777777">
        <w:tc>
          <w:tcPr>
            <w:tcW w:w="1805" w:type="dxa"/>
          </w:tcPr>
          <w:p w14:paraId="1C77742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2DB0559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14:paraId="353589BB" w14:textId="77777777">
        <w:tc>
          <w:tcPr>
            <w:tcW w:w="1805" w:type="dxa"/>
          </w:tcPr>
          <w:p w14:paraId="51CB7A3E" w14:textId="77777777" w:rsidR="009E60B1" w:rsidRDefault="00996023">
            <w:pPr>
              <w:pStyle w:val="ac"/>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061D82F4" w14:textId="77777777" w:rsidR="009E60B1" w:rsidRDefault="0099602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04AEB19E" w14:textId="77777777">
        <w:tc>
          <w:tcPr>
            <w:tcW w:w="1805" w:type="dxa"/>
          </w:tcPr>
          <w:p w14:paraId="61F1A286" w14:textId="77777777" w:rsidR="009E60B1" w:rsidRDefault="00996023">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0DF4D57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14:paraId="47AB111E" w14:textId="77777777">
        <w:tc>
          <w:tcPr>
            <w:tcW w:w="1805" w:type="dxa"/>
          </w:tcPr>
          <w:p w14:paraId="3CE0BD63"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14CE414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1FD8703" w14:textId="77777777">
        <w:tc>
          <w:tcPr>
            <w:tcW w:w="1805" w:type="dxa"/>
          </w:tcPr>
          <w:p w14:paraId="08BC7AF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41C587F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14:paraId="100AEE74" w14:textId="77777777">
        <w:tc>
          <w:tcPr>
            <w:tcW w:w="1805" w:type="dxa"/>
          </w:tcPr>
          <w:p w14:paraId="06316319"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2FB363D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0E6A9177" w14:textId="77777777" w:rsidR="009E60B1" w:rsidRDefault="009E60B1">
      <w:pPr>
        <w:pStyle w:val="ac"/>
        <w:spacing w:after="0"/>
        <w:rPr>
          <w:rFonts w:ascii="Times New Roman" w:hAnsi="Times New Roman"/>
          <w:sz w:val="22"/>
          <w:szCs w:val="22"/>
          <w:lang w:eastAsia="zh-CN"/>
        </w:rPr>
      </w:pPr>
    </w:p>
    <w:p w14:paraId="295B33FC" w14:textId="77777777" w:rsidR="009E60B1" w:rsidRDefault="009E60B1">
      <w:pPr>
        <w:pStyle w:val="ac"/>
        <w:spacing w:after="0"/>
        <w:rPr>
          <w:rFonts w:ascii="Times New Roman" w:hAnsi="Times New Roman"/>
          <w:sz w:val="22"/>
          <w:szCs w:val="22"/>
          <w:lang w:eastAsia="zh-CN"/>
        </w:rPr>
      </w:pPr>
    </w:p>
    <w:p w14:paraId="2AE6156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57CFD58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5B3E7B78" w14:textId="77777777" w:rsidR="009E60B1" w:rsidRDefault="009E60B1">
      <w:pPr>
        <w:pStyle w:val="ac"/>
        <w:spacing w:after="0"/>
        <w:rPr>
          <w:rFonts w:ascii="Times New Roman" w:hAnsi="Times New Roman"/>
          <w:sz w:val="22"/>
          <w:szCs w:val="22"/>
          <w:lang w:eastAsia="zh-CN"/>
        </w:rPr>
      </w:pPr>
    </w:p>
    <w:p w14:paraId="0713A0FC" w14:textId="77777777" w:rsidR="009E60B1" w:rsidRDefault="009E60B1">
      <w:pPr>
        <w:pStyle w:val="ac"/>
        <w:spacing w:after="0"/>
        <w:rPr>
          <w:rFonts w:ascii="Times New Roman" w:hAnsi="Times New Roman"/>
          <w:sz w:val="22"/>
          <w:szCs w:val="22"/>
          <w:lang w:eastAsia="zh-CN"/>
        </w:rPr>
      </w:pPr>
    </w:p>
    <w:p w14:paraId="171396BA" w14:textId="77777777" w:rsidR="009E60B1" w:rsidRDefault="009E60B1">
      <w:pPr>
        <w:pStyle w:val="ac"/>
        <w:spacing w:after="0"/>
        <w:rPr>
          <w:rFonts w:ascii="Times New Roman" w:hAnsi="Times New Roman"/>
          <w:sz w:val="22"/>
          <w:szCs w:val="22"/>
          <w:lang w:eastAsia="zh-CN"/>
        </w:rPr>
      </w:pPr>
    </w:p>
    <w:p w14:paraId="658A135E" w14:textId="77777777" w:rsidR="009E60B1" w:rsidRDefault="00996023">
      <w:pPr>
        <w:pStyle w:val="3"/>
        <w:rPr>
          <w:lang w:eastAsia="zh-CN"/>
        </w:rPr>
      </w:pPr>
      <w:r>
        <w:rPr>
          <w:lang w:eastAsia="zh-CN"/>
        </w:rPr>
        <w:t>2.2.2 PRACH Sequence and Format</w:t>
      </w:r>
    </w:p>
    <w:p w14:paraId="7D15E70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C4C9DE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3252A71F"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7E221E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293CA73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6E7B73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26C380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1CAD70B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4C98A4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2CA73F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BCF06E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404956D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8945A8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4E62D02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3FD753F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42BCD34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8] LGE:</w:t>
      </w:r>
    </w:p>
    <w:p w14:paraId="6101BBC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1A8EC17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A03D0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B52371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C186FC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08614B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52D68DD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0C0D7D7B"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7C938683" w14:textId="77777777" w:rsidR="009E60B1" w:rsidRDefault="009E60B1">
      <w:pPr>
        <w:pStyle w:val="ac"/>
        <w:spacing w:after="0"/>
        <w:rPr>
          <w:rFonts w:ascii="Times New Roman" w:hAnsi="Times New Roman"/>
          <w:sz w:val="22"/>
          <w:szCs w:val="22"/>
          <w:lang w:eastAsia="zh-CN"/>
        </w:rPr>
      </w:pPr>
    </w:p>
    <w:p w14:paraId="429C3D96" w14:textId="77777777" w:rsidR="009E60B1" w:rsidRDefault="009E60B1">
      <w:pPr>
        <w:pStyle w:val="ac"/>
        <w:spacing w:after="0"/>
        <w:rPr>
          <w:rFonts w:ascii="Times New Roman" w:hAnsi="Times New Roman"/>
          <w:sz w:val="22"/>
          <w:szCs w:val="22"/>
          <w:lang w:eastAsia="zh-CN"/>
        </w:rPr>
      </w:pPr>
    </w:p>
    <w:p w14:paraId="7EF36FD7" w14:textId="77777777" w:rsidR="009E60B1" w:rsidRDefault="00996023">
      <w:pPr>
        <w:pStyle w:val="4"/>
        <w:rPr>
          <w:lang w:eastAsia="zh-CN"/>
        </w:rPr>
      </w:pPr>
      <w:r>
        <w:rPr>
          <w:lang w:eastAsia="zh-CN"/>
        </w:rPr>
        <w:t>Summary of Discussions</w:t>
      </w:r>
    </w:p>
    <w:p w14:paraId="5C168ED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872417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245718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139: Ericsson, LGE, Nokia, NSB, OPPO,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other lengths FFS)</w:t>
      </w:r>
    </w:p>
    <w:p w14:paraId="3D20397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1848FDF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342FF7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7C50185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7C2380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0EBC1B3" w14:textId="77777777" w:rsidR="009E60B1" w:rsidRDefault="009E60B1">
      <w:pPr>
        <w:pStyle w:val="ac"/>
        <w:spacing w:after="0"/>
        <w:ind w:left="720"/>
        <w:rPr>
          <w:rFonts w:ascii="Times New Roman" w:hAnsi="Times New Roman"/>
          <w:sz w:val="22"/>
          <w:szCs w:val="22"/>
          <w:lang w:eastAsia="zh-CN"/>
        </w:rPr>
      </w:pPr>
    </w:p>
    <w:p w14:paraId="4F72DE7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4CD97C2" w14:textId="77777777" w:rsidR="009E60B1" w:rsidRDefault="009E60B1">
      <w:pPr>
        <w:pStyle w:val="aff3"/>
        <w:rPr>
          <w:lang w:eastAsia="zh-CN"/>
        </w:rPr>
      </w:pPr>
    </w:p>
    <w:p w14:paraId="5E43B21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614C4B2" w14:textId="77777777" w:rsidR="009E60B1" w:rsidRDefault="009E60B1">
      <w:pPr>
        <w:pStyle w:val="ac"/>
        <w:spacing w:after="0"/>
        <w:rPr>
          <w:rFonts w:ascii="Times New Roman" w:hAnsi="Times New Roman"/>
          <w:sz w:val="22"/>
          <w:szCs w:val="22"/>
          <w:lang w:eastAsia="zh-CN"/>
        </w:rPr>
      </w:pPr>
    </w:p>
    <w:p w14:paraId="45CAC96A" w14:textId="77777777" w:rsidR="009E60B1" w:rsidRDefault="009E60B1">
      <w:pPr>
        <w:pStyle w:val="ac"/>
        <w:spacing w:after="0"/>
        <w:rPr>
          <w:rFonts w:ascii="Times New Roman" w:hAnsi="Times New Roman"/>
          <w:sz w:val="22"/>
          <w:szCs w:val="22"/>
          <w:lang w:eastAsia="zh-CN"/>
        </w:rPr>
      </w:pPr>
    </w:p>
    <w:p w14:paraId="0F9DBECD" w14:textId="77777777" w:rsidR="009E60B1" w:rsidRDefault="00996023">
      <w:pPr>
        <w:pStyle w:val="4"/>
        <w:rPr>
          <w:rFonts w:ascii="Times New Roman" w:hAnsi="Times New Roman"/>
          <w:b/>
          <w:bCs/>
          <w:sz w:val="22"/>
          <w:szCs w:val="18"/>
          <w:u w:val="single"/>
          <w:lang w:eastAsia="zh-CN"/>
        </w:rPr>
      </w:pPr>
      <w:bookmarkStart w:id="24"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31AD8967"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97D0078" w14:textId="77777777" w:rsidR="009E60B1" w:rsidRDefault="00996023">
      <w:pPr>
        <w:pStyle w:val="5"/>
        <w:rPr>
          <w:rFonts w:ascii="Times New Roman" w:hAnsi="Times New Roman"/>
          <w:b/>
          <w:bCs/>
          <w:lang w:eastAsia="zh-CN"/>
        </w:rPr>
      </w:pPr>
      <w:r>
        <w:rPr>
          <w:rFonts w:ascii="Times New Roman" w:hAnsi="Times New Roman"/>
          <w:b/>
          <w:bCs/>
          <w:lang w:eastAsia="zh-CN"/>
        </w:rPr>
        <w:t>Proposal 2.2-1)</w:t>
      </w:r>
    </w:p>
    <w:p w14:paraId="7B87E37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272D5CD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4"/>
    <w:p w14:paraId="124E6DA9" w14:textId="77777777" w:rsidR="009E60B1" w:rsidRDefault="009E60B1">
      <w:pPr>
        <w:pStyle w:val="ac"/>
        <w:spacing w:after="0"/>
        <w:rPr>
          <w:rFonts w:ascii="Times New Roman" w:hAnsi="Times New Roman"/>
          <w:sz w:val="22"/>
          <w:szCs w:val="22"/>
          <w:lang w:eastAsia="zh-CN"/>
        </w:rPr>
      </w:pPr>
    </w:p>
    <w:p w14:paraId="65D1948E"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5EF54456" w14:textId="77777777">
        <w:tc>
          <w:tcPr>
            <w:tcW w:w="1805" w:type="dxa"/>
            <w:shd w:val="clear" w:color="auto" w:fill="FBE4D5" w:themeFill="accent2" w:themeFillTint="33"/>
          </w:tcPr>
          <w:p w14:paraId="343CF33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14B407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8CE7DB4" w14:textId="77777777">
        <w:tc>
          <w:tcPr>
            <w:tcW w:w="1805" w:type="dxa"/>
          </w:tcPr>
          <w:p w14:paraId="024B840B"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154395"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E60B1" w14:paraId="61062D35" w14:textId="77777777">
        <w:tc>
          <w:tcPr>
            <w:tcW w:w="1805" w:type="dxa"/>
          </w:tcPr>
          <w:p w14:paraId="44B9335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F2648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E60B1" w14:paraId="48A4F1C2" w14:textId="77777777">
        <w:tc>
          <w:tcPr>
            <w:tcW w:w="1805" w:type="dxa"/>
          </w:tcPr>
          <w:p w14:paraId="450138A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AE61AF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14:paraId="72F398C7" w14:textId="77777777">
        <w:tc>
          <w:tcPr>
            <w:tcW w:w="1805" w:type="dxa"/>
          </w:tcPr>
          <w:p w14:paraId="7ADB87A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52EEF165"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3AF9BA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E60B1" w14:paraId="6C07C5E5" w14:textId="77777777">
        <w:tc>
          <w:tcPr>
            <w:tcW w:w="1805" w:type="dxa"/>
          </w:tcPr>
          <w:p w14:paraId="06390A33"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48FC66"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E60B1" w14:paraId="4A3C9C32" w14:textId="77777777">
        <w:tc>
          <w:tcPr>
            <w:tcW w:w="1805" w:type="dxa"/>
          </w:tcPr>
          <w:p w14:paraId="013FD12A" w14:textId="77777777" w:rsidR="009E60B1" w:rsidRDefault="00996023">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0847EC30" w14:textId="77777777" w:rsidR="009E60B1" w:rsidRDefault="00996023">
            <w:pPr>
              <w:pStyle w:val="ac"/>
              <w:spacing w:after="0" w:line="280" w:lineRule="atLeast"/>
              <w:jc w:val="left"/>
              <w:rPr>
                <w:rFonts w:ascii="Times New Roman" w:eastAsia="MS Mincho" w:hAnsi="Times New Roman"/>
                <w:sz w:val="22"/>
                <w:szCs w:val="22"/>
                <w:lang w:eastAsia="ja-JP"/>
              </w:rPr>
            </w:pPr>
            <w:r>
              <w:t>We are ok with the proposal</w:t>
            </w:r>
          </w:p>
        </w:tc>
      </w:tr>
      <w:tr w:rsidR="009E60B1" w14:paraId="0F63618D" w14:textId="77777777">
        <w:tc>
          <w:tcPr>
            <w:tcW w:w="1805" w:type="dxa"/>
          </w:tcPr>
          <w:p w14:paraId="1240F655" w14:textId="77777777" w:rsidR="009E60B1" w:rsidRDefault="00996023">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136D3A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14:paraId="62951F43" w14:textId="77777777">
        <w:tc>
          <w:tcPr>
            <w:tcW w:w="1805" w:type="dxa"/>
          </w:tcPr>
          <w:p w14:paraId="72A21F8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0A199C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14:paraId="5242759D" w14:textId="77777777">
        <w:tc>
          <w:tcPr>
            <w:tcW w:w="1805" w:type="dxa"/>
          </w:tcPr>
          <w:p w14:paraId="0DDD417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C25D3F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2F58BEC1" w14:textId="77777777">
        <w:tc>
          <w:tcPr>
            <w:tcW w:w="1805" w:type="dxa"/>
          </w:tcPr>
          <w:p w14:paraId="5AA6E6A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4FEC17C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14:paraId="38DE3735" w14:textId="77777777">
        <w:tc>
          <w:tcPr>
            <w:tcW w:w="1805" w:type="dxa"/>
            <w:shd w:val="clear" w:color="auto" w:fill="FFFFFF" w:themeFill="background1"/>
          </w:tcPr>
          <w:p w14:paraId="7A9AB1F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BA9AE31"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578C4B77" w14:textId="77777777" w:rsidR="009E60B1" w:rsidRDefault="00996023">
            <w:pPr>
              <w:spacing w:line="280" w:lineRule="atLeast"/>
              <w:rPr>
                <w:lang w:eastAsia="zh-CN"/>
              </w:rPr>
            </w:pPr>
            <w:r>
              <w:rPr>
                <w:highlight w:val="green"/>
                <w:lang w:eastAsia="zh-CN"/>
              </w:rPr>
              <w:t xml:space="preserve">Agreement </w:t>
            </w:r>
            <w:r>
              <w:rPr>
                <w:b/>
                <w:highlight w:val="green"/>
                <w:lang w:eastAsia="zh-CN"/>
              </w:rPr>
              <w:t>(RAN1 104-e):</w:t>
            </w:r>
          </w:p>
          <w:p w14:paraId="3C3800E1" w14:textId="77777777" w:rsidR="009E60B1" w:rsidRDefault="00996023">
            <w:pPr>
              <w:pStyle w:val="ac"/>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B8679C0" w14:textId="77777777" w:rsidR="009E60B1" w:rsidRDefault="00996023">
            <w:pPr>
              <w:pStyle w:val="ac"/>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00F99591" w14:textId="77777777" w:rsidR="009E60B1" w:rsidRDefault="00996023">
            <w:pPr>
              <w:pStyle w:val="ac"/>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01EB94DA" w14:textId="77777777" w:rsidR="009E60B1" w:rsidRDefault="009E60B1">
            <w:pPr>
              <w:pStyle w:val="ac"/>
              <w:spacing w:after="0" w:line="280" w:lineRule="atLeast"/>
              <w:rPr>
                <w:rFonts w:ascii="Times New Roman" w:hAnsi="Times New Roman"/>
                <w:sz w:val="22"/>
                <w:szCs w:val="22"/>
                <w:lang w:eastAsia="zh-CN"/>
              </w:rPr>
            </w:pPr>
          </w:p>
          <w:p w14:paraId="45BA130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E7838B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352373F5" w14:textId="77777777" w:rsidR="009E60B1" w:rsidRDefault="009E60B1">
            <w:pPr>
              <w:pStyle w:val="ac"/>
              <w:spacing w:after="0" w:line="280" w:lineRule="atLeast"/>
              <w:rPr>
                <w:rFonts w:ascii="Times New Roman" w:eastAsiaTheme="minorEastAsia" w:hAnsi="Times New Roman"/>
                <w:sz w:val="22"/>
                <w:szCs w:val="22"/>
                <w:lang w:eastAsia="ko-KR"/>
              </w:rPr>
            </w:pPr>
          </w:p>
          <w:p w14:paraId="2C244470" w14:textId="77777777" w:rsidR="009E60B1" w:rsidRDefault="00996023">
            <w:pPr>
              <w:pStyle w:val="ac"/>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06624CA4" w14:textId="77777777" w:rsidR="009E60B1" w:rsidRDefault="00996023">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422DBCA" w14:textId="77777777" w:rsidR="009E60B1" w:rsidRDefault="00996023">
            <w:pPr>
              <w:pStyle w:val="ac"/>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support for 480 and 960 kHz PRACH SCS with sequence length L=139 for PRACH Formats A1~A3, B1~B4, C0, and C2 for non-</w:t>
            </w:r>
            <w:r>
              <w:rPr>
                <w:rFonts w:cs="Times"/>
                <w:b/>
                <w:szCs w:val="20"/>
                <w:lang w:eastAsia="zh-CN"/>
              </w:rPr>
              <w:lastRenderedPageBreak/>
              <w:t xml:space="preserve">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48568E4D" w14:textId="77777777" w:rsidR="009E60B1" w:rsidRDefault="00996023">
            <w:pPr>
              <w:pStyle w:val="ac"/>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3B9E0979" w14:textId="77777777" w:rsidR="009E60B1" w:rsidRDefault="009E60B1">
            <w:pPr>
              <w:pStyle w:val="ac"/>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14:paraId="671FC5A1" w14:textId="77777777">
        <w:tc>
          <w:tcPr>
            <w:tcW w:w="1805" w:type="dxa"/>
            <w:shd w:val="clear" w:color="auto" w:fill="FFFFFF" w:themeFill="background1"/>
          </w:tcPr>
          <w:p w14:paraId="3FF8B45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432B170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7DC90865" w14:textId="77777777">
        <w:tc>
          <w:tcPr>
            <w:tcW w:w="1805" w:type="dxa"/>
            <w:shd w:val="clear" w:color="auto" w:fill="FFFFFF" w:themeFill="background1"/>
          </w:tcPr>
          <w:p w14:paraId="48ED9A03"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5E3A4DD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E60B1" w14:paraId="48FADB6F" w14:textId="77777777">
        <w:tc>
          <w:tcPr>
            <w:tcW w:w="1805" w:type="dxa"/>
            <w:shd w:val="clear" w:color="auto" w:fill="FFFFFF" w:themeFill="background1"/>
          </w:tcPr>
          <w:p w14:paraId="2453FBFC"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44F6BE9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14:paraId="7C5234A0" w14:textId="77777777">
        <w:tblPrEx>
          <w:shd w:val="clear" w:color="auto" w:fill="auto"/>
        </w:tblPrEx>
        <w:tc>
          <w:tcPr>
            <w:tcW w:w="1805" w:type="dxa"/>
            <w:shd w:val="clear" w:color="auto" w:fill="auto"/>
          </w:tcPr>
          <w:p w14:paraId="5AC101B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396BEC3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14:paraId="4482F47E" w14:textId="77777777">
        <w:tblPrEx>
          <w:shd w:val="clear" w:color="auto" w:fill="auto"/>
        </w:tblPrEx>
        <w:tc>
          <w:tcPr>
            <w:tcW w:w="1805" w:type="dxa"/>
            <w:shd w:val="clear" w:color="auto" w:fill="auto"/>
          </w:tcPr>
          <w:p w14:paraId="78B9C9D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0A8251A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14:paraId="3F29D2A6" w14:textId="77777777">
        <w:tblPrEx>
          <w:shd w:val="clear" w:color="auto" w:fill="auto"/>
        </w:tblPrEx>
        <w:tc>
          <w:tcPr>
            <w:tcW w:w="1805" w:type="dxa"/>
            <w:shd w:val="clear" w:color="auto" w:fill="auto"/>
          </w:tcPr>
          <w:p w14:paraId="6EEA5F8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305FFBD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D4D1E5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point here is the support of fixed wireless access in the US which allows to maximize the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power up to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for signal bandwidths larger than 100 MHz (for the smaller bandwidths, the highest power level should be reduced from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Therefore, at least for SCS 480 kHz, L=571 should be supported (without contradiction with the agreed minimal system bandwidth) in order to achieve the max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power level of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for fixed wireless access in the US.</w:t>
            </w:r>
          </w:p>
          <w:p w14:paraId="4291515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5BEA1B6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E60B1" w14:paraId="44E81606" w14:textId="77777777">
        <w:tblPrEx>
          <w:shd w:val="clear" w:color="auto" w:fill="auto"/>
        </w:tblPrEx>
        <w:tc>
          <w:tcPr>
            <w:tcW w:w="1805" w:type="dxa"/>
            <w:shd w:val="clear" w:color="auto" w:fill="auto"/>
          </w:tcPr>
          <w:p w14:paraId="428305CB"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7820E4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36A3886"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w:t>
            </w:r>
            <w:proofErr w:type="gramStart"/>
            <w:r>
              <w:rPr>
                <w:rFonts w:ascii="Times New Roman" w:hAnsi="Times New Roman"/>
                <w:szCs w:val="22"/>
                <w:lang w:eastAsia="zh-CN"/>
              </w:rPr>
              <w:t>These bandwidth</w:t>
            </w:r>
            <w:proofErr w:type="gramEnd"/>
            <w:r>
              <w:rPr>
                <w:rFonts w:ascii="Times New Roman" w:hAnsi="Times New Roman"/>
                <w:szCs w:val="22"/>
                <w:lang w:eastAsia="zh-CN"/>
              </w:rPr>
              <w:t xml:space="preserve"> are excessive, and actually lead to degraded link budget. In the US, the conducted power limit of 27 </w:t>
            </w:r>
            <w:proofErr w:type="spellStart"/>
            <w:r>
              <w:rPr>
                <w:rFonts w:ascii="Times New Roman" w:hAnsi="Times New Roman"/>
                <w:szCs w:val="22"/>
                <w:lang w:eastAsia="zh-CN"/>
              </w:rPr>
              <w:t>dBm</w:t>
            </w:r>
            <w:proofErr w:type="spellEnd"/>
            <w:r>
              <w:rPr>
                <w:rFonts w:ascii="Times New Roman" w:hAnsi="Times New Roman"/>
                <w:szCs w:val="22"/>
                <w:lang w:eastAsia="zh-CN"/>
              </w:rPr>
              <w:t xml:space="preserve"> is achieved at 100 MHz, so it is not necessary to go to 274 MHz. In fact, the link budget degrades – no additional power, just additional noise.</w:t>
            </w:r>
          </w:p>
          <w:p w14:paraId="6D071CC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14:paraId="1E1635A4" w14:textId="77777777">
        <w:tblPrEx>
          <w:shd w:val="clear" w:color="auto" w:fill="auto"/>
        </w:tblPrEx>
        <w:tc>
          <w:tcPr>
            <w:tcW w:w="1805" w:type="dxa"/>
            <w:shd w:val="clear" w:color="auto" w:fill="auto"/>
          </w:tcPr>
          <w:p w14:paraId="16A1B747" w14:textId="77777777"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5500E320" w14:textId="77777777"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4A773" w14:textId="77777777" w:rsidR="009E60B1" w:rsidRDefault="009E60B1">
      <w:pPr>
        <w:pStyle w:val="ac"/>
        <w:spacing w:after="0"/>
        <w:rPr>
          <w:rFonts w:ascii="Times New Roman" w:hAnsi="Times New Roman"/>
          <w:sz w:val="22"/>
          <w:szCs w:val="22"/>
          <w:lang w:eastAsia="zh-CN"/>
        </w:rPr>
      </w:pPr>
    </w:p>
    <w:p w14:paraId="1468BC93" w14:textId="77777777" w:rsidR="009E60B1" w:rsidRDefault="009E60B1">
      <w:pPr>
        <w:pStyle w:val="ac"/>
        <w:spacing w:after="0"/>
        <w:rPr>
          <w:rFonts w:ascii="Times New Roman" w:hAnsi="Times New Roman"/>
          <w:sz w:val="22"/>
          <w:szCs w:val="22"/>
          <w:lang w:eastAsia="zh-CN"/>
        </w:rPr>
      </w:pPr>
    </w:p>
    <w:p w14:paraId="1117060F" w14:textId="77777777" w:rsidR="009E60B1" w:rsidRDefault="009E60B1">
      <w:pPr>
        <w:pStyle w:val="ac"/>
        <w:spacing w:after="0"/>
        <w:rPr>
          <w:rFonts w:ascii="Times New Roman" w:hAnsi="Times New Roman"/>
          <w:sz w:val="22"/>
          <w:szCs w:val="22"/>
          <w:lang w:eastAsia="zh-CN"/>
        </w:rPr>
      </w:pPr>
    </w:p>
    <w:p w14:paraId="3B5018D5"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AD583BE"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3C2BB3C4" w14:textId="77777777" w:rsidR="009E60B1" w:rsidRDefault="009E60B1">
      <w:pPr>
        <w:pStyle w:val="ac"/>
        <w:spacing w:after="0"/>
        <w:rPr>
          <w:rFonts w:ascii="Times New Roman" w:hAnsi="Times New Roman"/>
          <w:sz w:val="22"/>
          <w:szCs w:val="22"/>
          <w:lang w:eastAsia="zh-CN"/>
        </w:rPr>
      </w:pPr>
    </w:p>
    <w:p w14:paraId="739C3254"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43AF5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21AA4299"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9E60B1" w14:paraId="76367949" w14:textId="77777777">
        <w:tc>
          <w:tcPr>
            <w:tcW w:w="9962" w:type="dxa"/>
          </w:tcPr>
          <w:p w14:paraId="1BC99E95" w14:textId="77777777" w:rsidR="009E60B1" w:rsidRDefault="00996023">
            <w:pPr>
              <w:spacing w:before="0" w:after="0" w:line="240" w:lineRule="auto"/>
              <w:rPr>
                <w:lang w:eastAsia="zh-CN"/>
              </w:rPr>
            </w:pPr>
            <w:r>
              <w:rPr>
                <w:highlight w:val="green"/>
                <w:lang w:eastAsia="zh-CN"/>
              </w:rPr>
              <w:t>Agreement:</w:t>
            </w:r>
          </w:p>
          <w:p w14:paraId="20D57A0C" w14:textId="77777777" w:rsidR="009E60B1" w:rsidRDefault="0099602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8B7CF83" w14:textId="77777777" w:rsidR="009E60B1" w:rsidRDefault="0099602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EA0B46B" w14:textId="77777777" w:rsidR="009E60B1" w:rsidRDefault="00996023">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22D7CEA5" w14:textId="77777777" w:rsidR="009E60B1" w:rsidRDefault="009E60B1">
      <w:pPr>
        <w:pStyle w:val="ac"/>
        <w:spacing w:after="0"/>
        <w:rPr>
          <w:rFonts w:ascii="Times New Roman" w:hAnsi="Times New Roman"/>
          <w:sz w:val="22"/>
          <w:szCs w:val="22"/>
          <w:lang w:eastAsia="zh-CN"/>
        </w:rPr>
      </w:pPr>
    </w:p>
    <w:p w14:paraId="4C1F63C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B43F9AC" w14:textId="77777777" w:rsidR="009E60B1" w:rsidRDefault="009E60B1">
      <w:pPr>
        <w:pStyle w:val="ac"/>
        <w:spacing w:after="0"/>
        <w:rPr>
          <w:rFonts w:ascii="Times New Roman" w:hAnsi="Times New Roman"/>
          <w:sz w:val="22"/>
          <w:szCs w:val="22"/>
          <w:lang w:eastAsia="zh-CN"/>
        </w:rPr>
      </w:pPr>
    </w:p>
    <w:p w14:paraId="29CE2BA7"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56D7C5C" w14:textId="77777777" w:rsidR="009E60B1" w:rsidRDefault="00996023">
      <w:pPr>
        <w:pStyle w:val="ac"/>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3448B555" w14:textId="77777777" w:rsidR="009E60B1" w:rsidRDefault="009E60B1">
      <w:pPr>
        <w:pStyle w:val="ac"/>
        <w:spacing w:after="0"/>
        <w:rPr>
          <w:rFonts w:ascii="Times New Roman" w:hAnsi="Times New Roman"/>
          <w:sz w:val="22"/>
          <w:szCs w:val="22"/>
          <w:lang w:eastAsia="zh-CN"/>
        </w:rPr>
      </w:pPr>
    </w:p>
    <w:p w14:paraId="64614489"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78F37E49" w14:textId="77777777">
        <w:tc>
          <w:tcPr>
            <w:tcW w:w="1805" w:type="dxa"/>
            <w:shd w:val="clear" w:color="auto" w:fill="FBE4D5" w:themeFill="accent2" w:themeFillTint="33"/>
          </w:tcPr>
          <w:p w14:paraId="028F20A1"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E3605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623D37" w14:textId="77777777">
        <w:tc>
          <w:tcPr>
            <w:tcW w:w="1805" w:type="dxa"/>
          </w:tcPr>
          <w:p w14:paraId="3040AC75"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C24DABF"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CE8ADD9"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14:paraId="133487A2" w14:textId="77777777">
        <w:tc>
          <w:tcPr>
            <w:tcW w:w="1805" w:type="dxa"/>
          </w:tcPr>
          <w:p w14:paraId="14D349AA"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8BDBAB4"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71B04ADA"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E60B1" w14:paraId="6B17A1F6" w14:textId="77777777">
        <w:tc>
          <w:tcPr>
            <w:tcW w:w="1805" w:type="dxa"/>
          </w:tcPr>
          <w:p w14:paraId="6143FDD5" w14:textId="77777777" w:rsidR="009E60B1" w:rsidRDefault="0099602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086DC620"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765662C2" w14:textId="77777777" w:rsidR="009E60B1" w:rsidRDefault="00996023">
            <w:pPr>
              <w:pStyle w:val="ac"/>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w:t>
            </w:r>
            <w:proofErr w:type="spellStart"/>
            <w:r>
              <w:rPr>
                <w:rFonts w:ascii="Times New Roman" w:eastAsia="MS Mincho" w:hAnsi="Times New Roman"/>
                <w:szCs w:val="22"/>
                <w:lang w:eastAsia="ja-JP"/>
              </w:rPr>
              <w:t>dBm</w:t>
            </w:r>
            <w:proofErr w:type="spellEnd"/>
            <w:r>
              <w:rPr>
                <w:rFonts w:ascii="Times New Roman" w:eastAsia="MS Mincho" w:hAnsi="Times New Roman"/>
                <w:szCs w:val="22"/>
                <w:lang w:eastAsia="ja-JP"/>
              </w:rPr>
              <w:t>, i.e., 100 MHz.</w:t>
            </w:r>
          </w:p>
        </w:tc>
      </w:tr>
      <w:tr w:rsidR="009E60B1" w14:paraId="10579DE0" w14:textId="77777777">
        <w:tc>
          <w:tcPr>
            <w:tcW w:w="1805" w:type="dxa"/>
          </w:tcPr>
          <w:p w14:paraId="04AD5361" w14:textId="77777777" w:rsidR="009E60B1" w:rsidRDefault="00996023">
            <w:pPr>
              <w:pStyle w:val="ac"/>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08647134"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E60B1" w14:paraId="01DFC686" w14:textId="77777777">
        <w:trPr>
          <w:trHeight w:val="258"/>
        </w:trPr>
        <w:tc>
          <w:tcPr>
            <w:tcW w:w="1805" w:type="dxa"/>
          </w:tcPr>
          <w:p w14:paraId="0C5066E1"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03878AA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14:paraId="61B2B4F3" w14:textId="77777777">
        <w:tc>
          <w:tcPr>
            <w:tcW w:w="1805" w:type="dxa"/>
            <w:shd w:val="clear" w:color="auto" w:fill="auto"/>
          </w:tcPr>
          <w:p w14:paraId="00CFB496" w14:textId="77777777" w:rsidR="009E60B1" w:rsidRDefault="0099602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3B4F90E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6778192"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14:paraId="6DB4F38E" w14:textId="77777777">
        <w:trPr>
          <w:trHeight w:val="258"/>
        </w:trPr>
        <w:tc>
          <w:tcPr>
            <w:tcW w:w="1805" w:type="dxa"/>
          </w:tcPr>
          <w:p w14:paraId="1FD4B24F"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DC946FB"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14:paraId="32CBE82F" w14:textId="77777777">
        <w:trPr>
          <w:trHeight w:val="258"/>
        </w:trPr>
        <w:tc>
          <w:tcPr>
            <w:tcW w:w="1805" w:type="dxa"/>
          </w:tcPr>
          <w:p w14:paraId="51F08FC3"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C80B6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59692C0E"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E60B1" w14:paraId="0754DBFC" w14:textId="77777777">
        <w:trPr>
          <w:trHeight w:val="258"/>
        </w:trPr>
        <w:tc>
          <w:tcPr>
            <w:tcW w:w="1805" w:type="dxa"/>
          </w:tcPr>
          <w:p w14:paraId="53971768"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69E3CB"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14:paraId="7B631EC4" w14:textId="77777777">
        <w:trPr>
          <w:trHeight w:val="258"/>
        </w:trPr>
        <w:tc>
          <w:tcPr>
            <w:tcW w:w="1805" w:type="dxa"/>
          </w:tcPr>
          <w:p w14:paraId="5D8801FA"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5C0ACD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0BB35F7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14:paraId="11EC75F2" w14:textId="77777777">
        <w:trPr>
          <w:trHeight w:val="258"/>
        </w:trPr>
        <w:tc>
          <w:tcPr>
            <w:tcW w:w="1805" w:type="dxa"/>
          </w:tcPr>
          <w:p w14:paraId="24A035AC"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3137D3B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5C0D65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9E60B1" w14:paraId="3846F1E0" w14:textId="77777777">
        <w:trPr>
          <w:trHeight w:val="258"/>
        </w:trPr>
        <w:tc>
          <w:tcPr>
            <w:tcW w:w="1805" w:type="dxa"/>
          </w:tcPr>
          <w:p w14:paraId="37757552"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228B4E" w14:textId="77777777"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9E60B1" w14:paraId="191D226C" w14:textId="77777777">
        <w:trPr>
          <w:trHeight w:val="258"/>
        </w:trPr>
        <w:tc>
          <w:tcPr>
            <w:tcW w:w="1805" w:type="dxa"/>
          </w:tcPr>
          <w:p w14:paraId="14B9DD3E"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39695636" w14:textId="77777777" w:rsidR="009E60B1" w:rsidRDefault="00996023">
            <w:pPr>
              <w:pStyle w:val="ac"/>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9E60B1" w14:paraId="7C630D9A" w14:textId="77777777">
        <w:trPr>
          <w:trHeight w:val="258"/>
        </w:trPr>
        <w:tc>
          <w:tcPr>
            <w:tcW w:w="1805" w:type="dxa"/>
          </w:tcPr>
          <w:p w14:paraId="0DBE43AF" w14:textId="77777777" w:rsidR="009E60B1" w:rsidRDefault="00996023">
            <w:pPr>
              <w:pStyle w:val="ac"/>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573737C3" w14:textId="77777777" w:rsidR="009E60B1" w:rsidRDefault="0099602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4C1BEE25" w14:textId="77777777">
        <w:trPr>
          <w:trHeight w:val="258"/>
        </w:trPr>
        <w:tc>
          <w:tcPr>
            <w:tcW w:w="1805" w:type="dxa"/>
          </w:tcPr>
          <w:p w14:paraId="7F0DBE02" w14:textId="77777777" w:rsidR="009E60B1" w:rsidRDefault="00996023">
            <w:pPr>
              <w:pStyle w:val="ac"/>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4D3F56A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11ECFFB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9E60B1" w14:paraId="3A7D4C1E" w14:textId="77777777">
        <w:trPr>
          <w:trHeight w:val="258"/>
        </w:trPr>
        <w:tc>
          <w:tcPr>
            <w:tcW w:w="1805" w:type="dxa"/>
          </w:tcPr>
          <w:p w14:paraId="668BDE47" w14:textId="77777777" w:rsidR="009E60B1" w:rsidRDefault="00996023">
            <w:pPr>
              <w:pStyle w:val="ac"/>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1EDB25A8"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58406C08" w14:textId="77777777"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14:paraId="594BF89B" w14:textId="77777777">
        <w:trPr>
          <w:trHeight w:val="258"/>
        </w:trPr>
        <w:tc>
          <w:tcPr>
            <w:tcW w:w="1805" w:type="dxa"/>
          </w:tcPr>
          <w:p w14:paraId="73DDF33C"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4C94AE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14:paraId="052D2A5B" w14:textId="77777777">
        <w:trPr>
          <w:trHeight w:val="258"/>
        </w:trPr>
        <w:tc>
          <w:tcPr>
            <w:tcW w:w="1805" w:type="dxa"/>
          </w:tcPr>
          <w:p w14:paraId="528D26FA" w14:textId="77777777" w:rsidR="009E60B1" w:rsidRDefault="00996023">
            <w:pPr>
              <w:pStyle w:val="ac"/>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C1D286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55A3BA4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30BE9743" w14:textId="77777777" w:rsidR="009E60B1" w:rsidRDefault="009E60B1">
      <w:pPr>
        <w:pStyle w:val="ac"/>
        <w:spacing w:after="0"/>
        <w:rPr>
          <w:rFonts w:ascii="Times New Roman" w:hAnsi="Times New Roman"/>
          <w:sz w:val="22"/>
          <w:szCs w:val="22"/>
          <w:lang w:eastAsia="zh-CN"/>
        </w:rPr>
      </w:pPr>
    </w:p>
    <w:p w14:paraId="1ABDB3A4"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A16D4C"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1DEAEAD5" w14:textId="77777777" w:rsidR="009E60B1" w:rsidRDefault="00996023">
      <w:pPr>
        <w:pStyle w:val="ac"/>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583FA859" w14:textId="77777777" w:rsidR="009E60B1" w:rsidRDefault="00996023">
      <w:pPr>
        <w:pStyle w:val="ac"/>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 xml:space="preserve">Support: Intel, CATT,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w:t>
      </w:r>
    </w:p>
    <w:p w14:paraId="1D2A364D" w14:textId="77777777" w:rsidR="009E60B1" w:rsidRDefault="00996023">
      <w:pPr>
        <w:pStyle w:val="ac"/>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Ericsson, Nokia, Fujitsu,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LGE, Apple, Huawei, HiSilicon, OPPO</w:t>
      </w:r>
    </w:p>
    <w:p w14:paraId="7771E4E3" w14:textId="77777777" w:rsidR="009E60B1" w:rsidRDefault="009E60B1">
      <w:pPr>
        <w:pStyle w:val="ac"/>
        <w:spacing w:after="0"/>
        <w:rPr>
          <w:rFonts w:ascii="Times New Roman" w:hAnsi="Times New Roman"/>
          <w:sz w:val="22"/>
          <w:szCs w:val="22"/>
          <w:lang w:eastAsia="zh-CN"/>
        </w:rPr>
      </w:pPr>
    </w:p>
    <w:p w14:paraId="6766CC2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6DB2DF6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0230D666"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6FC164B8" w14:textId="77777777">
        <w:tc>
          <w:tcPr>
            <w:tcW w:w="1805" w:type="dxa"/>
            <w:shd w:val="clear" w:color="auto" w:fill="FBE4D5" w:themeFill="accent2" w:themeFillTint="33"/>
          </w:tcPr>
          <w:p w14:paraId="269DBD3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71406E"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1935047" w14:textId="77777777">
        <w:tc>
          <w:tcPr>
            <w:tcW w:w="1805" w:type="dxa"/>
          </w:tcPr>
          <w:p w14:paraId="6941DFDA" w14:textId="77777777"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F359586" w14:textId="77777777"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 xml:space="preserve">“The 500 </w:t>
            </w:r>
            <w:proofErr w:type="spellStart"/>
            <w:r>
              <w:rPr>
                <w:sz w:val="22"/>
                <w:szCs w:val="22"/>
                <w:lang w:eastAsia="zh-CN"/>
              </w:rPr>
              <w:t>mW</w:t>
            </w:r>
            <w:proofErr w:type="spellEnd"/>
            <w:r>
              <w:rPr>
                <w:sz w:val="22"/>
                <w:szCs w:val="22"/>
                <w:lang w:eastAsia="zh-CN"/>
              </w:rPr>
              <w:t xml:space="preserve">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 xml:space="preserve">conducted output power to the product of 500 </w:t>
            </w:r>
            <w:proofErr w:type="spellStart"/>
            <w:r>
              <w:rPr>
                <w:sz w:val="22"/>
                <w:szCs w:val="22"/>
                <w:lang w:eastAsia="zh-CN"/>
              </w:rPr>
              <w:t>mW</w:t>
            </w:r>
            <w:proofErr w:type="spellEnd"/>
            <w:r>
              <w:rPr>
                <w:sz w:val="22"/>
                <w:szCs w:val="22"/>
                <w:lang w:eastAsia="zh-CN"/>
              </w:rPr>
              <w:t xml:space="preserve"> times their emission bandwidth divided by 100 MHz.”</w:t>
            </w:r>
          </w:p>
          <w:p w14:paraId="65B5FBA9" w14:textId="77777777" w:rsidR="009E60B1" w:rsidRDefault="00996023">
            <w:pPr>
              <w:spacing w:after="0" w:line="280" w:lineRule="atLeast"/>
              <w:jc w:val="left"/>
              <w:rPr>
                <w:sz w:val="22"/>
                <w:szCs w:val="22"/>
                <w:lang w:eastAsia="zh-CN"/>
              </w:rPr>
            </w:pPr>
            <w:r>
              <w:rPr>
                <w:rFonts w:hint="eastAsia"/>
                <w:sz w:val="22"/>
                <w:szCs w:val="22"/>
                <w:lang w:eastAsia="zh-CN"/>
              </w:rPr>
              <w:t xml:space="preserve">If we only support 139 length sequence 480KHz, the bandwidth is 66.72MHz, with the above regulatory in the US, the </w:t>
            </w:r>
            <w:proofErr w:type="spellStart"/>
            <w:r>
              <w:rPr>
                <w:rFonts w:hint="eastAsia"/>
                <w:sz w:val="22"/>
                <w:szCs w:val="22"/>
                <w:lang w:eastAsia="zh-CN"/>
              </w:rPr>
              <w:t>Tx</w:t>
            </w:r>
            <w:proofErr w:type="spellEnd"/>
            <w:r>
              <w:rPr>
                <w:rFonts w:hint="eastAsia"/>
                <w:sz w:val="22"/>
                <w:szCs w:val="22"/>
                <w:lang w:eastAsia="zh-CN"/>
              </w:rPr>
              <w:t xml:space="preserve"> power would be 334mW, which </w:t>
            </w:r>
            <w:proofErr w:type="spellStart"/>
            <w:r>
              <w:rPr>
                <w:rFonts w:hint="eastAsia"/>
                <w:sz w:val="22"/>
                <w:szCs w:val="22"/>
                <w:lang w:eastAsia="zh-CN"/>
              </w:rPr>
              <w:t>can not</w:t>
            </w:r>
            <w:proofErr w:type="spellEnd"/>
            <w:r>
              <w:rPr>
                <w:rFonts w:hint="eastAsia"/>
                <w:sz w:val="22"/>
                <w:szCs w:val="22"/>
                <w:lang w:eastAsia="zh-CN"/>
              </w:rPr>
              <w:t xml:space="preserve"> achieve max </w:t>
            </w:r>
            <w:proofErr w:type="spellStart"/>
            <w:r>
              <w:rPr>
                <w:rFonts w:hint="eastAsia"/>
                <w:sz w:val="22"/>
                <w:szCs w:val="22"/>
                <w:lang w:eastAsia="zh-CN"/>
              </w:rPr>
              <w:t>Tx</w:t>
            </w:r>
            <w:proofErr w:type="spellEnd"/>
            <w:r>
              <w:rPr>
                <w:rFonts w:hint="eastAsia"/>
                <w:sz w:val="22"/>
                <w:szCs w:val="22"/>
                <w:lang w:eastAsia="zh-CN"/>
              </w:rPr>
              <w:t xml:space="preserve"> power.</w:t>
            </w:r>
          </w:p>
          <w:p w14:paraId="11847543" w14:textId="77777777" w:rsidR="009E60B1" w:rsidRDefault="00996023">
            <w:pPr>
              <w:spacing w:after="0" w:line="280" w:lineRule="atLeast"/>
              <w:jc w:val="left"/>
              <w:rPr>
                <w:sz w:val="22"/>
                <w:szCs w:val="22"/>
                <w:lang w:eastAsia="ja-JP"/>
              </w:rPr>
            </w:pPr>
            <w:r>
              <w:rPr>
                <w:rFonts w:hint="eastAsia"/>
                <w:sz w:val="22"/>
                <w:szCs w:val="22"/>
                <w:lang w:eastAsia="zh-CN"/>
              </w:rPr>
              <w:lastRenderedPageBreak/>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9E60B1" w14:paraId="1B80ED36" w14:textId="77777777">
        <w:tc>
          <w:tcPr>
            <w:tcW w:w="1805" w:type="dxa"/>
          </w:tcPr>
          <w:p w14:paraId="2B7B6B7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8D68C7F" w14:textId="77777777" w:rsidR="009E60B1" w:rsidRDefault="0099602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 xml:space="preserve">L=571 for 480kHz PRACH. And the reason is exactly the same explained by ZTE, </w:t>
            </w:r>
            <w:proofErr w:type="spellStart"/>
            <w:r>
              <w:rPr>
                <w:sz w:val="22"/>
                <w:szCs w:val="22"/>
                <w:lang w:eastAsia="zh-CN"/>
              </w:rPr>
              <w:t>Sanechips</w:t>
            </w:r>
            <w:proofErr w:type="spellEnd"/>
            <w:r>
              <w:rPr>
                <w:sz w:val="22"/>
                <w:szCs w:val="22"/>
                <w:lang w:eastAsia="zh-CN"/>
              </w:rPr>
              <w:t>. Below is the corresponding excerpt from TR38.807.</w:t>
            </w:r>
          </w:p>
          <w:tbl>
            <w:tblPr>
              <w:tblStyle w:val="afa"/>
              <w:tblW w:w="6445" w:type="dxa"/>
              <w:tblLook w:val="04A0" w:firstRow="1" w:lastRow="0" w:firstColumn="1" w:lastColumn="0" w:noHBand="0" w:noVBand="1"/>
            </w:tblPr>
            <w:tblGrid>
              <w:gridCol w:w="1067"/>
              <w:gridCol w:w="2725"/>
              <w:gridCol w:w="1367"/>
              <w:gridCol w:w="1286"/>
            </w:tblGrid>
            <w:tr w:rsidR="009E60B1" w14:paraId="3E2B36A2" w14:textId="77777777">
              <w:trPr>
                <w:trHeight w:val="634"/>
              </w:trPr>
              <w:tc>
                <w:tcPr>
                  <w:tcW w:w="1051" w:type="dxa"/>
                  <w:vAlign w:val="center"/>
                </w:tcPr>
                <w:p w14:paraId="19D8BCEE" w14:textId="77777777" w:rsidR="009E60B1" w:rsidRDefault="00996023">
                  <w:pPr>
                    <w:pStyle w:val="ac"/>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D4B34E"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3CEF7DB2"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4AB5DEA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228371AC" w14:textId="77777777">
              <w:trPr>
                <w:trHeight w:val="3345"/>
              </w:trPr>
              <w:tc>
                <w:tcPr>
                  <w:tcW w:w="1051" w:type="dxa"/>
                </w:tcPr>
                <w:p w14:paraId="1ADBC4C3" w14:textId="77777777" w:rsidR="009E60B1" w:rsidRDefault="00996023">
                  <w:pPr>
                    <w:pStyle w:val="ac"/>
                    <w:spacing w:before="0" w:after="0" w:line="240" w:lineRule="auto"/>
                    <w:rPr>
                      <w:rFonts w:ascii="Arial" w:hAnsi="Arial" w:cs="Arial"/>
                      <w:sz w:val="18"/>
                      <w:szCs w:val="18"/>
                    </w:rPr>
                  </w:pPr>
                  <w:r>
                    <w:rPr>
                      <w:rFonts w:ascii="Arial" w:hAnsi="Arial" w:cs="Arial"/>
                      <w:sz w:val="18"/>
                      <w:szCs w:val="18"/>
                    </w:rPr>
                    <w:t>57 – 71</w:t>
                  </w:r>
                </w:p>
              </w:tc>
              <w:tc>
                <w:tcPr>
                  <w:tcW w:w="2858" w:type="dxa"/>
                </w:tcPr>
                <w:p w14:paraId="7C18337E" w14:textId="77777777" w:rsidR="009E60B1" w:rsidRDefault="00996023">
                  <w:pPr>
                    <w:pStyle w:val="TAL"/>
                    <w:keepNext w:val="0"/>
                    <w:keepLines w:val="0"/>
                    <w:spacing w:before="0" w:line="240" w:lineRule="auto"/>
                    <w:jc w:val="left"/>
                    <w:rPr>
                      <w:rFonts w:cs="Arial"/>
                      <w:szCs w:val="18"/>
                    </w:rPr>
                  </w:pPr>
                  <w:r>
                    <w:rPr>
                      <w:rFonts w:cs="Arial"/>
                      <w:szCs w:val="18"/>
                    </w:rPr>
                    <w:t xml:space="preserve">Max avg. EIRP (82 – 2N) </w:t>
                  </w:r>
                  <w:proofErr w:type="spellStart"/>
                  <w:r>
                    <w:rPr>
                      <w:rFonts w:cs="Arial"/>
                      <w:szCs w:val="18"/>
                    </w:rPr>
                    <w:t>dBm</w:t>
                  </w:r>
                  <w:proofErr w:type="spellEnd"/>
                </w:p>
                <w:p w14:paraId="477C73FD" w14:textId="77777777" w:rsidR="009E60B1" w:rsidRDefault="00996023">
                  <w:pPr>
                    <w:pStyle w:val="TAL"/>
                    <w:keepNext w:val="0"/>
                    <w:keepLines w:val="0"/>
                    <w:spacing w:before="0" w:line="240" w:lineRule="auto"/>
                    <w:jc w:val="left"/>
                    <w:rPr>
                      <w:rFonts w:cs="Arial"/>
                      <w:szCs w:val="18"/>
                    </w:rPr>
                  </w:pPr>
                  <w:r>
                    <w:rPr>
                      <w:rFonts w:cs="Arial"/>
                      <w:szCs w:val="18"/>
                    </w:rPr>
                    <w:t xml:space="preserve">Max peak EIRP (85 – 2N) </w:t>
                  </w:r>
                  <w:proofErr w:type="spellStart"/>
                  <w:r>
                    <w:rPr>
                      <w:rFonts w:cs="Arial"/>
                      <w:szCs w:val="18"/>
                    </w:rPr>
                    <w:t>dBm</w:t>
                  </w:r>
                  <w:proofErr w:type="spellEnd"/>
                  <w:r>
                    <w:rPr>
                      <w:rFonts w:cs="Arial"/>
                      <w:szCs w:val="18"/>
                    </w:rPr>
                    <w:t>.</w:t>
                  </w:r>
                </w:p>
                <w:p w14:paraId="0C7A9DA2" w14:textId="77777777" w:rsidR="009E60B1" w:rsidRDefault="00996023">
                  <w:pPr>
                    <w:pStyle w:val="TAL"/>
                    <w:keepNext w:val="0"/>
                    <w:keepLines w:val="0"/>
                    <w:spacing w:before="0" w:line="240" w:lineRule="auto"/>
                    <w:jc w:val="left"/>
                    <w:rPr>
                      <w:rFonts w:cs="Arial"/>
                      <w:szCs w:val="18"/>
                    </w:rPr>
                  </w:pPr>
                  <w:r>
                    <w:rPr>
                      <w:rFonts w:cs="Arial"/>
                      <w:szCs w:val="18"/>
                    </w:rPr>
                    <w:t xml:space="preserve">N = </w:t>
                  </w:r>
                  <w:proofErr w:type="gramStart"/>
                  <w:r>
                    <w:rPr>
                      <w:rFonts w:cs="Arial"/>
                      <w:szCs w:val="18"/>
                    </w:rPr>
                    <w:t>max(</w:t>
                  </w:r>
                  <w:proofErr w:type="gramEnd"/>
                  <w:r>
                    <w:rPr>
                      <w:rFonts w:cs="Arial"/>
                      <w:szCs w:val="18"/>
                    </w:rPr>
                    <w:t xml:space="preserve">0, 51 </w:t>
                  </w:r>
                  <w:proofErr w:type="spellStart"/>
                  <w:r>
                    <w:rPr>
                      <w:rFonts w:cs="Arial"/>
                      <w:szCs w:val="18"/>
                    </w:rPr>
                    <w:t>dBi</w:t>
                  </w:r>
                  <w:proofErr w:type="spellEnd"/>
                  <w:r>
                    <w:rPr>
                      <w:rFonts w:cs="Arial"/>
                      <w:szCs w:val="18"/>
                    </w:rPr>
                    <w:t xml:space="preserve"> – antenna-gain)</w:t>
                  </w:r>
                </w:p>
                <w:p w14:paraId="56FE18D5" w14:textId="77777777" w:rsidR="009E60B1" w:rsidRDefault="009E60B1">
                  <w:pPr>
                    <w:pStyle w:val="TAL"/>
                    <w:keepNext w:val="0"/>
                    <w:keepLines w:val="0"/>
                    <w:spacing w:before="0" w:line="240" w:lineRule="auto"/>
                    <w:jc w:val="left"/>
                    <w:rPr>
                      <w:rFonts w:cs="Arial"/>
                      <w:szCs w:val="18"/>
                    </w:rPr>
                  </w:pPr>
                </w:p>
                <w:p w14:paraId="6D0B7A12"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6C56E472" w14:textId="77777777" w:rsidR="009E60B1" w:rsidRDefault="00996023">
                  <w:pPr>
                    <w:pStyle w:val="53"/>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5C86D66F" w14:textId="77777777" w:rsidR="009E60B1" w:rsidRDefault="00996023">
                  <w:pPr>
                    <w:pStyle w:val="53"/>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BDD4541" w14:textId="77777777" w:rsidR="009E60B1" w:rsidRDefault="00996023">
                  <w:pPr>
                    <w:pStyle w:val="TAL"/>
                    <w:keepNext w:val="0"/>
                    <w:keepLines w:val="0"/>
                    <w:spacing w:before="0" w:line="240" w:lineRule="auto"/>
                    <w:rPr>
                      <w:rFonts w:cs="Arial"/>
                      <w:szCs w:val="18"/>
                    </w:rPr>
                  </w:pPr>
                  <w:r>
                    <w:rPr>
                      <w:rFonts w:cs="Arial"/>
                      <w:szCs w:val="18"/>
                    </w:rPr>
                    <w:t>Unlicensed.</w:t>
                  </w:r>
                </w:p>
                <w:p w14:paraId="32B69BCA" w14:textId="77777777" w:rsidR="009E60B1" w:rsidRDefault="009E60B1">
                  <w:pPr>
                    <w:pStyle w:val="53"/>
                    <w:spacing w:before="0" w:after="0" w:line="240" w:lineRule="auto"/>
                    <w:ind w:left="-14" w:firstLine="0"/>
                    <w:rPr>
                      <w:rFonts w:ascii="Arial" w:hAnsi="Arial" w:cs="Arial"/>
                      <w:sz w:val="18"/>
                      <w:szCs w:val="18"/>
                    </w:rPr>
                  </w:pPr>
                </w:p>
              </w:tc>
            </w:tr>
            <w:tr w:rsidR="009E60B1" w14:paraId="2194339A" w14:textId="77777777">
              <w:trPr>
                <w:trHeight w:val="702"/>
              </w:trPr>
              <w:tc>
                <w:tcPr>
                  <w:tcW w:w="6445" w:type="dxa"/>
                  <w:gridSpan w:val="4"/>
                </w:tcPr>
                <w:p w14:paraId="27AC8C6F"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4D8C540A" w14:textId="77777777" w:rsidR="009E60B1" w:rsidRDefault="009E60B1">
            <w:pPr>
              <w:spacing w:after="0" w:line="280" w:lineRule="atLeast"/>
              <w:rPr>
                <w:sz w:val="22"/>
                <w:szCs w:val="22"/>
                <w:lang w:eastAsia="zh-CN"/>
              </w:rPr>
            </w:pPr>
          </w:p>
        </w:tc>
      </w:tr>
      <w:tr w:rsidR="009E60B1" w14:paraId="780CE18B" w14:textId="77777777">
        <w:tc>
          <w:tcPr>
            <w:tcW w:w="1805" w:type="dxa"/>
          </w:tcPr>
          <w:p w14:paraId="3C18E179" w14:textId="77777777"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218EA2EB" w14:textId="77777777" w:rsidR="009E60B1" w:rsidRDefault="0099602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FA39BA" w14:paraId="0240795F" w14:textId="77777777">
        <w:tc>
          <w:tcPr>
            <w:tcW w:w="1805" w:type="dxa"/>
          </w:tcPr>
          <w:p w14:paraId="213578F9" w14:textId="1E2E0719" w:rsidR="00FA39BA" w:rsidRDefault="00FA39BA" w:rsidP="00FA39BA">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6D3087F" w14:textId="77777777" w:rsidR="00FA39BA" w:rsidRDefault="00FA39BA" w:rsidP="00FA39BA">
            <w:pPr>
              <w:spacing w:after="0" w:line="280" w:lineRule="atLeast"/>
              <w:rPr>
                <w:rFonts w:eastAsia="MS Mincho"/>
                <w:sz w:val="22"/>
                <w:szCs w:val="22"/>
                <w:lang w:eastAsia="ja-JP"/>
              </w:rPr>
            </w:pPr>
            <w:proofErr w:type="gramStart"/>
            <w:r>
              <w:rPr>
                <w:rFonts w:eastAsia="MS Mincho"/>
                <w:sz w:val="22"/>
                <w:szCs w:val="22"/>
                <w:lang w:eastAsia="ja-JP"/>
              </w:rPr>
              <w:t>Similarly</w:t>
            </w:r>
            <w:proofErr w:type="gramEnd"/>
            <w:r>
              <w:rPr>
                <w:rFonts w:eastAsia="MS Mincho"/>
                <w:sz w:val="22"/>
                <w:szCs w:val="22"/>
                <w:lang w:eastAsia="ja-JP"/>
              </w:rPr>
              <w:t xml:space="preserve"> with CORESET#0 BW support for 96PRB.</w:t>
            </w:r>
          </w:p>
          <w:p w14:paraId="48F9ECBE" w14:textId="27C75CB5"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would like to ask companies who do not think it is needed to check the US regulations and comment whether they still think only having PRACH smaller than 100MHz </w:t>
            </w:r>
            <w:proofErr w:type="gramStart"/>
            <w:r>
              <w:rPr>
                <w:rFonts w:ascii="Times New Roman" w:hAnsi="Times New Roman"/>
                <w:sz w:val="22"/>
                <w:szCs w:val="22"/>
                <w:lang w:eastAsia="zh-CN"/>
              </w:rPr>
              <w:t>is  sufficient</w:t>
            </w:r>
            <w:proofErr w:type="gramEnd"/>
            <w:r>
              <w:rPr>
                <w:rFonts w:ascii="Times New Roman" w:hAnsi="Times New Roman"/>
                <w:sz w:val="22"/>
                <w:szCs w:val="22"/>
                <w:lang w:eastAsia="zh-CN"/>
              </w:rPr>
              <w:t>, and if so we would like to request information on why they believe this is the case.</w:t>
            </w:r>
          </w:p>
          <w:p w14:paraId="447216CE" w14:textId="7777777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36FC117C" w14:textId="7777777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or 480kHz, there only have L=139 would result in maximum conducted power </w:t>
            </w:r>
            <w:r w:rsidRPr="00FA39BA">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14:paraId="1B6EBC74" w14:textId="77777777" w:rsidR="00FA39BA" w:rsidRDefault="00FA39BA" w:rsidP="00FA39BA">
            <w:pPr>
              <w:spacing w:after="0" w:line="280" w:lineRule="atLeast"/>
              <w:rPr>
                <w:rFonts w:eastAsia="MS Mincho"/>
                <w:sz w:val="22"/>
                <w:szCs w:val="22"/>
                <w:lang w:eastAsia="ja-JP"/>
              </w:rPr>
            </w:pPr>
          </w:p>
        </w:tc>
      </w:tr>
      <w:tr w:rsidR="00680655" w14:paraId="21EA0705" w14:textId="77777777">
        <w:tc>
          <w:tcPr>
            <w:tcW w:w="1805" w:type="dxa"/>
          </w:tcPr>
          <w:p w14:paraId="70D96E1A" w14:textId="11D66E85" w:rsidR="00680655" w:rsidRDefault="00680655" w:rsidP="00FA39BA">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w:t>
            </w:r>
          </w:p>
        </w:tc>
        <w:tc>
          <w:tcPr>
            <w:tcW w:w="8157" w:type="dxa"/>
          </w:tcPr>
          <w:p w14:paraId="6061C5B1" w14:textId="77777777" w:rsidR="00680655" w:rsidRDefault="00680655" w:rsidP="00FA39BA">
            <w:pPr>
              <w:spacing w:after="0" w:line="280" w:lineRule="atLeast"/>
              <w:rPr>
                <w:rFonts w:eastAsia="MS Mincho"/>
                <w:sz w:val="22"/>
                <w:szCs w:val="22"/>
                <w:lang w:eastAsia="ja-JP"/>
              </w:rPr>
            </w:pPr>
          </w:p>
        </w:tc>
      </w:tr>
    </w:tbl>
    <w:p w14:paraId="7E7CF312" w14:textId="77777777" w:rsidR="009E60B1" w:rsidRDefault="009E60B1">
      <w:pPr>
        <w:pStyle w:val="ac"/>
        <w:spacing w:after="0"/>
        <w:rPr>
          <w:rFonts w:ascii="Times New Roman" w:hAnsi="Times New Roman"/>
          <w:sz w:val="22"/>
          <w:szCs w:val="22"/>
          <w:lang w:eastAsia="zh-CN"/>
        </w:rPr>
      </w:pPr>
    </w:p>
    <w:p w14:paraId="1A85F746" w14:textId="77777777" w:rsidR="009E60B1" w:rsidRDefault="009E60B1">
      <w:pPr>
        <w:pStyle w:val="ac"/>
        <w:spacing w:after="0"/>
        <w:rPr>
          <w:rFonts w:ascii="Times New Roman" w:hAnsi="Times New Roman"/>
          <w:sz w:val="22"/>
          <w:szCs w:val="22"/>
          <w:lang w:eastAsia="zh-CN"/>
        </w:rPr>
      </w:pPr>
    </w:p>
    <w:p w14:paraId="206BFB0B"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698A9AD4"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05629BF3" w14:textId="77777777" w:rsidR="009E60B1" w:rsidRDefault="009E60B1">
      <w:pPr>
        <w:pStyle w:val="ac"/>
        <w:spacing w:after="0"/>
        <w:rPr>
          <w:rFonts w:ascii="Times New Roman" w:hAnsi="Times New Roman"/>
          <w:sz w:val="22"/>
          <w:szCs w:val="22"/>
          <w:lang w:eastAsia="zh-CN"/>
        </w:rPr>
      </w:pPr>
    </w:p>
    <w:p w14:paraId="33056017" w14:textId="77777777" w:rsidR="009E60B1" w:rsidRDefault="009E60B1">
      <w:pPr>
        <w:pStyle w:val="ac"/>
        <w:spacing w:after="0"/>
        <w:rPr>
          <w:rFonts w:ascii="Times New Roman" w:hAnsi="Times New Roman"/>
          <w:sz w:val="22"/>
          <w:szCs w:val="22"/>
          <w:lang w:eastAsia="zh-CN"/>
        </w:rPr>
      </w:pPr>
    </w:p>
    <w:p w14:paraId="70442FA3" w14:textId="77777777" w:rsidR="009E60B1" w:rsidRDefault="00996023">
      <w:pPr>
        <w:pStyle w:val="3"/>
        <w:rPr>
          <w:lang w:eastAsia="zh-CN"/>
        </w:rPr>
      </w:pPr>
      <w:r>
        <w:rPr>
          <w:lang w:eastAsia="zh-CN"/>
        </w:rPr>
        <w:t>2.2.3 RACH Occasion Resources</w:t>
      </w:r>
    </w:p>
    <w:p w14:paraId="02E485E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13F1311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ra-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gNB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26F591E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35EB4B7F"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EBC154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0897CA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5807C3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ow to determine the RACH slot </w:t>
      </w:r>
      <w:proofErr w:type="gramStart"/>
      <w:r>
        <w:rPr>
          <w:rFonts w:ascii="Times New Roman" w:hAnsi="Times New Roman"/>
          <w:sz w:val="22"/>
          <w:szCs w:val="22"/>
          <w:lang w:eastAsia="zh-CN"/>
        </w:rPr>
        <w:t>index:</w:t>
      </w:r>
      <w:proofErr w:type="gramEnd"/>
    </w:p>
    <w:p w14:paraId="4D2A50D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B6C933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F594F0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03A48B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370467A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3F093CF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074E4F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7F81912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28AA7DC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A90C6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34D604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4A723DC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1BB8126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7FA6922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4416D0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RO configuration support of 480/960 KHz, 120 KHz configuration can be reused for each 8/16 slots within the 60 KHz slot time.</w:t>
      </w:r>
    </w:p>
    <w:p w14:paraId="4D00B2C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ED78B8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1E11ABD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F9339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13DDAD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7D01248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FE402C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594B3FC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36DA3A3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CF90F8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9D6627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208BA18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7C0AA6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555527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554A339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1AA9175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3F06FD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1A0071A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1E1459D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0DC6C4C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D78BB7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BBBEF7D" w14:textId="77777777" w:rsidR="009E60B1" w:rsidRDefault="0099602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3DF578B"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1A2E2DC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89E698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4267A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E8E8FB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7E2D100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21CE1DD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7B5A92E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5CC24F5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56A385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700078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ing the RO pattern for SCS = 120 kHz derived from the PRACH configuration table as the reference for larger SCS cases.</w:t>
      </w:r>
    </w:p>
    <w:p w14:paraId="572D4FB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0057BD3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103382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38F1BF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w:t>
      </w:r>
      <w:proofErr w:type="spellStart"/>
      <w:r>
        <w:rPr>
          <w:rFonts w:ascii="Times New Roman" w:hAnsi="Times New Roman"/>
          <w:sz w:val="22"/>
          <w:szCs w:val="22"/>
          <w:lang w:eastAsia="zh-CN"/>
        </w:rPr>
        <w:t>ured</w:t>
      </w:r>
      <w:proofErr w:type="spellEnd"/>
      <w:r>
        <w:rPr>
          <w:rFonts w:ascii="Times New Roman" w:hAnsi="Times New Roman"/>
          <w:sz w:val="22"/>
          <w:szCs w:val="22"/>
          <w:lang w:eastAsia="zh-CN"/>
        </w:rPr>
        <w:t xml:space="preserve">/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142FF5F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EFC09E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613CDF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70D12C4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239DB9B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4EAE51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726493D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788F80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7C9FD25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1A549352"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39A46A4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38D4C0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EAA9185"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409D613A"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70A7B39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CA20A5C" w14:textId="77777777" w:rsidR="009E60B1" w:rsidRDefault="009E60B1">
      <w:pPr>
        <w:pStyle w:val="ac"/>
        <w:spacing w:after="0"/>
        <w:rPr>
          <w:rFonts w:ascii="Times New Roman" w:hAnsi="Times New Roman"/>
          <w:sz w:val="22"/>
          <w:szCs w:val="22"/>
          <w:lang w:eastAsia="zh-CN"/>
        </w:rPr>
      </w:pPr>
    </w:p>
    <w:p w14:paraId="1F746F86" w14:textId="77777777" w:rsidR="009E60B1" w:rsidRDefault="00996023">
      <w:pPr>
        <w:pStyle w:val="4"/>
        <w:rPr>
          <w:lang w:eastAsia="zh-CN"/>
        </w:rPr>
      </w:pPr>
      <w:r>
        <w:rPr>
          <w:lang w:eastAsia="zh-CN"/>
        </w:rPr>
        <w:t>Summary of Discussions</w:t>
      </w:r>
    </w:p>
    <w:p w14:paraId="50E7242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E628FA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362F0A2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45A59BB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7D5386A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0860D5D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How to determine the RACH slot index for 480/</w:t>
      </w:r>
      <w:proofErr w:type="gramStart"/>
      <w:r>
        <w:rPr>
          <w:rFonts w:ascii="Times New Roman" w:hAnsi="Times New Roman"/>
          <w:sz w:val="22"/>
          <w:szCs w:val="22"/>
          <w:lang w:eastAsia="zh-CN"/>
        </w:rPr>
        <w:t>960kHz</w:t>
      </w:r>
      <w:proofErr w:type="gramEnd"/>
    </w:p>
    <w:p w14:paraId="05F741D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79A58E3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F4D241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2D6ED0BD" w14:textId="77777777" w:rsidR="009E60B1" w:rsidRDefault="009E60B1">
      <w:pPr>
        <w:pStyle w:val="ac"/>
        <w:spacing w:after="0"/>
        <w:rPr>
          <w:rFonts w:ascii="Times New Roman" w:hAnsi="Times New Roman"/>
          <w:sz w:val="22"/>
          <w:szCs w:val="22"/>
          <w:lang w:eastAsia="zh-CN"/>
        </w:rPr>
      </w:pPr>
    </w:p>
    <w:p w14:paraId="0F4AAD9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EF245E8"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70BD2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31491C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72848D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F7F54F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2EC7BE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155A086A"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01868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92AF7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162AB46" w14:textId="77777777" w:rsidR="009E60B1" w:rsidRDefault="009E60B1">
      <w:pPr>
        <w:pStyle w:val="ac"/>
        <w:spacing w:after="0"/>
        <w:rPr>
          <w:rFonts w:ascii="Times New Roman" w:hAnsi="Times New Roman"/>
          <w:sz w:val="22"/>
          <w:szCs w:val="22"/>
          <w:lang w:eastAsia="zh-CN"/>
        </w:rPr>
      </w:pPr>
    </w:p>
    <w:p w14:paraId="415148A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65C757F" w14:textId="77777777" w:rsidR="009E60B1" w:rsidRDefault="009E60B1">
      <w:pPr>
        <w:pStyle w:val="ac"/>
        <w:spacing w:after="0"/>
        <w:rPr>
          <w:rFonts w:ascii="Times New Roman" w:hAnsi="Times New Roman"/>
          <w:sz w:val="22"/>
          <w:szCs w:val="22"/>
          <w:lang w:eastAsia="zh-CN"/>
        </w:rPr>
      </w:pPr>
    </w:p>
    <w:p w14:paraId="04147E1B"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4DDDE3E2" w14:textId="77777777">
        <w:tc>
          <w:tcPr>
            <w:tcW w:w="1805" w:type="dxa"/>
            <w:shd w:val="clear" w:color="auto" w:fill="FBE4D5" w:themeFill="accent2" w:themeFillTint="33"/>
          </w:tcPr>
          <w:p w14:paraId="213673AE"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00919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3498C57" w14:textId="77777777">
        <w:tc>
          <w:tcPr>
            <w:tcW w:w="1805" w:type="dxa"/>
          </w:tcPr>
          <w:p w14:paraId="547C3E6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71CA95"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1758A93"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2551F814"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54A6E677"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21E43CD9"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4BFF0D99"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12B98C56"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E60B1" w14:paraId="64CD389B" w14:textId="77777777">
        <w:tc>
          <w:tcPr>
            <w:tcW w:w="1805" w:type="dxa"/>
          </w:tcPr>
          <w:p w14:paraId="6799E249"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8AEDF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0DD75E8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1A52B71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7247AB5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4285710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44E624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1E1D08E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5AEA2D00" w14:textId="77777777" w:rsidR="009E60B1" w:rsidRDefault="009E60B1">
            <w:pPr>
              <w:pStyle w:val="ac"/>
              <w:spacing w:after="0" w:line="280" w:lineRule="atLeast"/>
              <w:rPr>
                <w:rFonts w:ascii="Times New Roman" w:eastAsia="MS Mincho" w:hAnsi="Times New Roman"/>
                <w:sz w:val="22"/>
                <w:szCs w:val="22"/>
                <w:lang w:eastAsia="ja-JP"/>
              </w:rPr>
            </w:pPr>
          </w:p>
        </w:tc>
      </w:tr>
      <w:tr w:rsidR="009E60B1" w14:paraId="35195EA6" w14:textId="77777777">
        <w:tc>
          <w:tcPr>
            <w:tcW w:w="1805" w:type="dxa"/>
          </w:tcPr>
          <w:p w14:paraId="300189D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46110C4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1710516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681018A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C8E09D8" w14:textId="77777777" w:rsidR="009E60B1" w:rsidRDefault="00996023">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01C7B24" w14:textId="77777777" w:rsidR="009E60B1" w:rsidRDefault="00996023">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5FACB51F" w14:textId="77777777" w:rsidR="009E60B1" w:rsidRDefault="00996023">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7FAD441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14:paraId="3437DFF3" w14:textId="77777777">
        <w:tc>
          <w:tcPr>
            <w:tcW w:w="1805" w:type="dxa"/>
          </w:tcPr>
          <w:p w14:paraId="2950E6B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1FB0B1BC" w14:textId="77777777" w:rsidR="009E60B1" w:rsidRDefault="00996023">
            <w:pPr>
              <w:spacing w:line="280" w:lineRule="atLeast"/>
              <w:rPr>
                <w:sz w:val="22"/>
                <w:szCs w:val="22"/>
              </w:rPr>
            </w:pPr>
            <w:r>
              <w:rPr>
                <w:sz w:val="22"/>
                <w:szCs w:val="22"/>
              </w:rPr>
              <w:t>Q1) Same as FR2</w:t>
            </w:r>
          </w:p>
          <w:p w14:paraId="589F414D" w14:textId="77777777" w:rsidR="009E60B1" w:rsidRDefault="00996023">
            <w:pPr>
              <w:spacing w:line="280" w:lineRule="atLeast"/>
              <w:rPr>
                <w:sz w:val="22"/>
                <w:szCs w:val="22"/>
              </w:rPr>
            </w:pPr>
            <w:r>
              <w:rPr>
                <w:sz w:val="22"/>
                <w:szCs w:val="22"/>
              </w:rPr>
              <w:t>Q2) No LBT gap needed</w:t>
            </w:r>
          </w:p>
          <w:p w14:paraId="7099162A" w14:textId="77777777" w:rsidR="009E60B1" w:rsidRDefault="00996023">
            <w:pPr>
              <w:spacing w:line="280" w:lineRule="atLeast"/>
              <w:rPr>
                <w:sz w:val="22"/>
                <w:szCs w:val="22"/>
              </w:rPr>
            </w:pPr>
            <w:r>
              <w:rPr>
                <w:sz w:val="22"/>
                <w:szCs w:val="22"/>
              </w:rPr>
              <w:t>Q3) No LBT gap needed</w:t>
            </w:r>
          </w:p>
          <w:p w14:paraId="3BF43861" w14:textId="77777777" w:rsidR="009E60B1" w:rsidRDefault="00996023">
            <w:pPr>
              <w:spacing w:line="280" w:lineRule="atLeast"/>
              <w:jc w:val="left"/>
              <w:rPr>
                <w:sz w:val="22"/>
                <w:szCs w:val="22"/>
              </w:rPr>
            </w:pPr>
            <w:r>
              <w:rPr>
                <w:sz w:val="22"/>
                <w:szCs w:val="22"/>
              </w:rPr>
              <w:t>Q4) Depending on RAN4 LS reply, but based on our analysis we see a need for beam switching gap</w:t>
            </w:r>
          </w:p>
          <w:p w14:paraId="2323A31A" w14:textId="77777777" w:rsidR="009E60B1" w:rsidRDefault="00996023">
            <w:pPr>
              <w:spacing w:line="280" w:lineRule="atLeast"/>
              <w:jc w:val="left"/>
              <w:rPr>
                <w:sz w:val="22"/>
                <w:szCs w:val="22"/>
              </w:rPr>
            </w:pPr>
            <w:r>
              <w:rPr>
                <w:sz w:val="22"/>
                <w:szCs w:val="22"/>
              </w:rPr>
              <w:t xml:space="preserve">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w:t>
            </w:r>
            <w:proofErr w:type="gramStart"/>
            <w:r>
              <w:rPr>
                <w:sz w:val="22"/>
                <w:szCs w:val="22"/>
              </w:rPr>
              <w:t>depends</w:t>
            </w:r>
            <w:proofErr w:type="gramEnd"/>
            <w:r>
              <w:rPr>
                <w:sz w:val="22"/>
                <w:szCs w:val="22"/>
              </w:rPr>
              <w:t xml:space="preserve"> on the gap needs</w:t>
            </w:r>
          </w:p>
          <w:p w14:paraId="2934E953" w14:textId="77777777" w:rsidR="009E60B1" w:rsidRDefault="00996023">
            <w:pPr>
              <w:spacing w:line="280" w:lineRule="atLeast"/>
              <w:jc w:val="left"/>
              <w:rPr>
                <w:sz w:val="22"/>
                <w:szCs w:val="22"/>
              </w:rPr>
            </w:pPr>
            <w:r>
              <w:rPr>
                <w:sz w:val="22"/>
                <w:szCs w:val="22"/>
              </w:rPr>
              <w:t>Q6) This depends on the need to have more repetitions and/or the need for beam switching gaps</w:t>
            </w:r>
          </w:p>
          <w:p w14:paraId="6DE7D690" w14:textId="77777777" w:rsidR="009E60B1" w:rsidRDefault="00996023">
            <w:pPr>
              <w:spacing w:line="280" w:lineRule="atLeast"/>
              <w:rPr>
                <w:sz w:val="22"/>
                <w:szCs w:val="22"/>
              </w:rPr>
            </w:pPr>
            <w:r>
              <w:rPr>
                <w:sz w:val="22"/>
                <w:szCs w:val="22"/>
              </w:rPr>
              <w:t>Q7) Can be the same as FR2 (60 kHz)</w:t>
            </w:r>
          </w:p>
          <w:p w14:paraId="721F421A" w14:textId="77777777" w:rsidR="009E60B1" w:rsidRDefault="00996023">
            <w:pPr>
              <w:pStyle w:val="ac"/>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14:paraId="753B1F79" w14:textId="77777777">
        <w:tc>
          <w:tcPr>
            <w:tcW w:w="1805" w:type="dxa"/>
          </w:tcPr>
          <w:p w14:paraId="5E973488"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C73BA4"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B47F48C"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27D5CE7"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0E61CCAF"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58F602FB"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lastRenderedPageBreak/>
              <w:t>Q3) For 480/960kHz RO (if agreed), whether (and how) to support gap for LBT (if needed)</w:t>
            </w:r>
          </w:p>
          <w:p w14:paraId="70DD33DE"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11BBFEF" w14:textId="77777777" w:rsidR="009E60B1" w:rsidRDefault="009E60B1">
            <w:pPr>
              <w:pStyle w:val="ac"/>
              <w:spacing w:after="0" w:line="280" w:lineRule="atLeast"/>
              <w:ind w:leftChars="9" w:left="18"/>
              <w:rPr>
                <w:rFonts w:ascii="Times New Roman" w:hAnsi="Times New Roman"/>
                <w:sz w:val="22"/>
                <w:szCs w:val="22"/>
                <w:lang w:eastAsia="zh-CN"/>
              </w:rPr>
            </w:pPr>
          </w:p>
          <w:p w14:paraId="509F306E"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0611C880"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345967C"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FAB17E5"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71C087FA"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22D6F38"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4107250"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5FE3F08"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25C4E9D4"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E4B2E47" w14:textId="77777777" w:rsidR="009E60B1" w:rsidRDefault="0099602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E60B1" w14:paraId="267DB237" w14:textId="77777777">
        <w:tc>
          <w:tcPr>
            <w:tcW w:w="1805" w:type="dxa"/>
          </w:tcPr>
          <w:p w14:paraId="7833624F" w14:textId="77777777" w:rsidR="009E60B1" w:rsidRDefault="00996023">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64F6C8E" w14:textId="77777777" w:rsidR="009E60B1" w:rsidRDefault="00996023">
            <w:pPr>
              <w:spacing w:line="280" w:lineRule="atLeast"/>
              <w:rPr>
                <w:sz w:val="22"/>
                <w:szCs w:val="22"/>
              </w:rPr>
            </w:pPr>
            <w:r>
              <w:rPr>
                <w:sz w:val="22"/>
                <w:szCs w:val="22"/>
              </w:rPr>
              <w:t>Q1) Same as FR2</w:t>
            </w:r>
          </w:p>
          <w:p w14:paraId="1004672B" w14:textId="77777777" w:rsidR="009E60B1" w:rsidRDefault="00996023">
            <w:pPr>
              <w:spacing w:line="280" w:lineRule="atLeast"/>
              <w:rPr>
                <w:sz w:val="22"/>
                <w:szCs w:val="22"/>
              </w:rPr>
            </w:pPr>
            <w:r>
              <w:rPr>
                <w:sz w:val="22"/>
                <w:szCs w:val="22"/>
              </w:rPr>
              <w:t>Q2) Gap for LBT is not needed</w:t>
            </w:r>
          </w:p>
          <w:p w14:paraId="13F69F76" w14:textId="77777777" w:rsidR="009E60B1" w:rsidRDefault="00996023">
            <w:pPr>
              <w:spacing w:line="280" w:lineRule="atLeast"/>
              <w:rPr>
                <w:sz w:val="22"/>
                <w:szCs w:val="22"/>
              </w:rPr>
            </w:pPr>
            <w:r>
              <w:rPr>
                <w:sz w:val="22"/>
                <w:szCs w:val="22"/>
              </w:rPr>
              <w:t>Q3) Gap for LBT is not needed</w:t>
            </w:r>
          </w:p>
          <w:p w14:paraId="7750263D" w14:textId="77777777" w:rsidR="009E60B1" w:rsidRDefault="00996023">
            <w:pPr>
              <w:spacing w:line="280" w:lineRule="atLeast"/>
              <w:rPr>
                <w:sz w:val="22"/>
                <w:szCs w:val="22"/>
              </w:rPr>
            </w:pPr>
            <w:r>
              <w:rPr>
                <w:sz w:val="22"/>
                <w:szCs w:val="22"/>
              </w:rPr>
              <w:t>Q4) This discussion can be deferred until RAN4 respond to RAN1’s LS</w:t>
            </w:r>
          </w:p>
          <w:p w14:paraId="58D7F116" w14:textId="77777777" w:rsidR="009E60B1" w:rsidRDefault="0099602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48CDCE" w14:textId="77777777" w:rsidR="009E60B1" w:rsidRDefault="00996023">
            <w:pPr>
              <w:spacing w:line="280" w:lineRule="atLeast"/>
              <w:rPr>
                <w:sz w:val="22"/>
                <w:szCs w:val="22"/>
              </w:rPr>
            </w:pPr>
            <w:r>
              <w:rPr>
                <w:sz w:val="22"/>
                <w:szCs w:val="22"/>
              </w:rPr>
              <w:t>Q6) The RO density can be the same as that in 120 kHz</w:t>
            </w:r>
          </w:p>
          <w:p w14:paraId="570C387E" w14:textId="77777777" w:rsidR="009E60B1" w:rsidRDefault="00996023">
            <w:pPr>
              <w:spacing w:line="280" w:lineRule="atLeast"/>
              <w:rPr>
                <w:sz w:val="22"/>
                <w:szCs w:val="22"/>
              </w:rPr>
            </w:pPr>
            <w:r>
              <w:rPr>
                <w:sz w:val="22"/>
                <w:szCs w:val="22"/>
              </w:rPr>
              <w:t>Q7) Prefer same as FR2</w:t>
            </w:r>
          </w:p>
          <w:p w14:paraId="0AE01FE7" w14:textId="77777777" w:rsidR="009E60B1" w:rsidRDefault="00996023">
            <w:pPr>
              <w:spacing w:line="280" w:lineRule="atLeast"/>
              <w:rPr>
                <w:sz w:val="22"/>
                <w:szCs w:val="22"/>
              </w:rPr>
            </w:pPr>
            <w:r>
              <w:rPr>
                <w:sz w:val="22"/>
                <w:szCs w:val="22"/>
              </w:rPr>
              <w:t xml:space="preserve">Q8) </w:t>
            </w:r>
          </w:p>
          <w:p w14:paraId="5334AA7F" w14:textId="77777777" w:rsidR="009E60B1" w:rsidRDefault="00996023">
            <w:pPr>
              <w:pStyle w:val="ac"/>
              <w:spacing w:after="0" w:line="280" w:lineRule="atLeast"/>
              <w:ind w:leftChars="9" w:left="18"/>
              <w:rPr>
                <w:rFonts w:ascii="Times New Roman" w:hAnsi="Times New Roman"/>
                <w:sz w:val="22"/>
                <w:szCs w:val="22"/>
                <w:lang w:eastAsia="zh-CN"/>
              </w:rPr>
            </w:pPr>
            <w:r>
              <w:rPr>
                <w:sz w:val="22"/>
                <w:szCs w:val="22"/>
              </w:rPr>
              <w:t>We don’t see strong need.</w:t>
            </w:r>
          </w:p>
        </w:tc>
      </w:tr>
      <w:tr w:rsidR="009E60B1" w14:paraId="4F7A01F7" w14:textId="77777777">
        <w:tc>
          <w:tcPr>
            <w:tcW w:w="1805" w:type="dxa"/>
          </w:tcPr>
          <w:p w14:paraId="3F2AA6EC" w14:textId="77777777" w:rsidR="009E60B1" w:rsidRDefault="00996023">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2527563" w14:textId="77777777" w:rsidR="009E60B1" w:rsidRDefault="00996023">
            <w:pPr>
              <w:pStyle w:val="ac"/>
              <w:spacing w:after="0" w:line="280" w:lineRule="atLeast"/>
              <w:rPr>
                <w:sz w:val="22"/>
                <w:szCs w:val="22"/>
                <w:lang w:eastAsia="zh-CN"/>
              </w:rPr>
            </w:pPr>
            <w:r>
              <w:rPr>
                <w:rFonts w:hint="eastAsia"/>
                <w:sz w:val="22"/>
                <w:szCs w:val="22"/>
                <w:lang w:eastAsia="zh-CN"/>
              </w:rPr>
              <w:t>Q1) Same as FR2</w:t>
            </w:r>
          </w:p>
          <w:p w14:paraId="106E4603" w14:textId="77777777" w:rsidR="009E60B1" w:rsidRDefault="00996023">
            <w:pPr>
              <w:pStyle w:val="ac"/>
              <w:spacing w:after="0" w:line="280" w:lineRule="atLeast"/>
              <w:rPr>
                <w:sz w:val="22"/>
                <w:szCs w:val="22"/>
                <w:lang w:eastAsia="zh-CN"/>
              </w:rPr>
            </w:pPr>
            <w:r>
              <w:rPr>
                <w:rFonts w:hint="eastAsia"/>
                <w:sz w:val="22"/>
                <w:szCs w:val="22"/>
                <w:lang w:eastAsia="zh-CN"/>
              </w:rPr>
              <w:t>Q2) and Q3) No LBT gap needed</w:t>
            </w:r>
          </w:p>
          <w:p w14:paraId="71809BE8" w14:textId="77777777" w:rsidR="009E60B1" w:rsidRDefault="00996023">
            <w:pPr>
              <w:pStyle w:val="ac"/>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DEA03AC" w14:textId="77777777" w:rsidR="009E60B1" w:rsidRDefault="00996023">
            <w:pPr>
              <w:pStyle w:val="ac"/>
              <w:spacing w:after="0" w:line="280" w:lineRule="atLeast"/>
              <w:rPr>
                <w:sz w:val="22"/>
                <w:szCs w:val="22"/>
                <w:lang w:eastAsia="zh-CN"/>
              </w:rPr>
            </w:pPr>
            <w:r>
              <w:rPr>
                <w:rFonts w:hint="eastAsia"/>
                <w:sz w:val="22"/>
                <w:szCs w:val="22"/>
                <w:lang w:eastAsia="zh-CN"/>
              </w:rPr>
              <w:t>Q5) It depends on the RO density and reference slot.</w:t>
            </w:r>
          </w:p>
          <w:p w14:paraId="459BC902" w14:textId="77777777" w:rsidR="009E60B1" w:rsidRDefault="00996023">
            <w:pPr>
              <w:pStyle w:val="ac"/>
              <w:spacing w:after="0" w:line="280" w:lineRule="atLeast"/>
              <w:rPr>
                <w:sz w:val="22"/>
                <w:szCs w:val="22"/>
                <w:lang w:eastAsia="zh-CN"/>
              </w:rPr>
            </w:pPr>
            <w:r>
              <w:rPr>
                <w:rFonts w:hint="eastAsia"/>
                <w:sz w:val="22"/>
                <w:szCs w:val="22"/>
                <w:lang w:eastAsia="zh-CN"/>
              </w:rPr>
              <w:t>Q6) The same as 120kHz RO density in FR2</w:t>
            </w:r>
          </w:p>
          <w:p w14:paraId="047B1E62" w14:textId="77777777" w:rsidR="009E60B1" w:rsidRDefault="00996023">
            <w:pPr>
              <w:pStyle w:val="ac"/>
              <w:spacing w:after="0" w:line="280" w:lineRule="atLeast"/>
              <w:rPr>
                <w:sz w:val="22"/>
                <w:szCs w:val="22"/>
                <w:lang w:eastAsia="zh-CN"/>
              </w:rPr>
            </w:pPr>
            <w:r>
              <w:rPr>
                <w:rFonts w:hint="eastAsia"/>
                <w:sz w:val="22"/>
                <w:szCs w:val="22"/>
                <w:lang w:eastAsia="zh-CN"/>
              </w:rPr>
              <w:lastRenderedPageBreak/>
              <w:t>Q7) 60kHz, the same as in FR2, with that we can reuse the FR2 PRACH configuration table as much as possible</w:t>
            </w:r>
          </w:p>
          <w:p w14:paraId="0249421D" w14:textId="77777777" w:rsidR="009E60B1" w:rsidRDefault="00996023">
            <w:pPr>
              <w:pStyle w:val="ac"/>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14:paraId="79604B80" w14:textId="77777777">
        <w:tc>
          <w:tcPr>
            <w:tcW w:w="1805" w:type="dxa"/>
          </w:tcPr>
          <w:p w14:paraId="16AA39C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1B763D24" w14:textId="77777777" w:rsidR="009E60B1" w:rsidRDefault="00996023">
            <w:pPr>
              <w:pStyle w:val="ac"/>
              <w:spacing w:after="0" w:line="280" w:lineRule="atLeast"/>
              <w:rPr>
                <w:sz w:val="22"/>
                <w:szCs w:val="22"/>
                <w:lang w:eastAsia="zh-CN"/>
              </w:rPr>
            </w:pPr>
            <w:r>
              <w:rPr>
                <w:sz w:val="22"/>
                <w:szCs w:val="22"/>
                <w:lang w:eastAsia="zh-CN"/>
              </w:rPr>
              <w:t>Q1) Same as FR2</w:t>
            </w:r>
          </w:p>
          <w:p w14:paraId="22143F02" w14:textId="77777777" w:rsidR="009E60B1" w:rsidRDefault="00996023">
            <w:pPr>
              <w:pStyle w:val="ac"/>
              <w:spacing w:after="0" w:line="280" w:lineRule="atLeast"/>
              <w:rPr>
                <w:sz w:val="22"/>
                <w:szCs w:val="22"/>
                <w:lang w:eastAsia="zh-CN"/>
              </w:rPr>
            </w:pPr>
            <w:r>
              <w:rPr>
                <w:sz w:val="22"/>
                <w:szCs w:val="22"/>
                <w:lang w:eastAsia="zh-CN"/>
              </w:rPr>
              <w:t>Q2) Support. By a configurable or fixed symbol gap, or by disable even/odd ROs.</w:t>
            </w:r>
          </w:p>
          <w:p w14:paraId="7DC1FAA7" w14:textId="77777777" w:rsidR="009E60B1" w:rsidRDefault="00996023">
            <w:pPr>
              <w:pStyle w:val="ac"/>
              <w:spacing w:after="0" w:line="280" w:lineRule="atLeast"/>
              <w:rPr>
                <w:sz w:val="22"/>
                <w:szCs w:val="22"/>
                <w:lang w:eastAsia="zh-CN"/>
              </w:rPr>
            </w:pPr>
            <w:r>
              <w:rPr>
                <w:sz w:val="22"/>
                <w:szCs w:val="22"/>
                <w:lang w:eastAsia="zh-CN"/>
              </w:rPr>
              <w:t>Q3) Support. By same way as Q2.</w:t>
            </w:r>
          </w:p>
          <w:p w14:paraId="15B9CB16" w14:textId="77777777" w:rsidR="009E60B1" w:rsidRDefault="00996023">
            <w:pPr>
              <w:pStyle w:val="ac"/>
              <w:spacing w:after="0" w:line="280" w:lineRule="atLeast"/>
              <w:rPr>
                <w:sz w:val="22"/>
                <w:szCs w:val="22"/>
                <w:lang w:eastAsia="zh-CN"/>
              </w:rPr>
            </w:pPr>
            <w:r>
              <w:rPr>
                <w:sz w:val="22"/>
                <w:szCs w:val="22"/>
                <w:lang w:eastAsia="zh-CN"/>
              </w:rPr>
              <w:t>Q4) Support. By same way as Q2.</w:t>
            </w:r>
          </w:p>
          <w:p w14:paraId="13B0CC8F" w14:textId="77777777" w:rsidR="009E60B1" w:rsidRDefault="00996023">
            <w:pPr>
              <w:pStyle w:val="ac"/>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00A43AF5" w14:textId="77777777" w:rsidR="009E60B1" w:rsidRDefault="00996023">
            <w:pPr>
              <w:pStyle w:val="ac"/>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3776748A" w14:textId="77777777" w:rsidR="009E60B1" w:rsidRDefault="00996023">
            <w:pPr>
              <w:pStyle w:val="ac"/>
              <w:spacing w:after="0" w:line="280" w:lineRule="atLeast"/>
              <w:rPr>
                <w:sz w:val="22"/>
                <w:szCs w:val="22"/>
                <w:lang w:eastAsia="zh-CN"/>
              </w:rPr>
            </w:pPr>
            <w:r>
              <w:rPr>
                <w:sz w:val="22"/>
                <w:szCs w:val="22"/>
                <w:lang w:eastAsia="zh-CN"/>
              </w:rPr>
              <w:t>Q7) 60 kHz</w:t>
            </w:r>
          </w:p>
          <w:p w14:paraId="56619A10" w14:textId="77777777" w:rsidR="009E60B1" w:rsidRDefault="00996023">
            <w:pPr>
              <w:pStyle w:val="ac"/>
              <w:spacing w:after="0" w:line="280" w:lineRule="atLeast"/>
              <w:rPr>
                <w:sz w:val="22"/>
                <w:szCs w:val="22"/>
                <w:lang w:eastAsia="zh-CN"/>
              </w:rPr>
            </w:pPr>
            <w:r>
              <w:rPr>
                <w:sz w:val="22"/>
                <w:szCs w:val="22"/>
                <w:lang w:eastAsia="zh-CN"/>
              </w:rPr>
              <w:t>Q8) This may depend on discussion on gaps in Q2-Q4.</w:t>
            </w:r>
          </w:p>
        </w:tc>
      </w:tr>
      <w:tr w:rsidR="009E60B1" w14:paraId="3AA60884" w14:textId="77777777">
        <w:tc>
          <w:tcPr>
            <w:tcW w:w="1805" w:type="dxa"/>
          </w:tcPr>
          <w:p w14:paraId="7E3D58B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81885A" w14:textId="77777777" w:rsidR="009E60B1" w:rsidRDefault="00996023">
            <w:pPr>
              <w:pStyle w:val="ac"/>
              <w:spacing w:after="0" w:line="280" w:lineRule="atLeast"/>
              <w:rPr>
                <w:sz w:val="22"/>
                <w:szCs w:val="22"/>
                <w:lang w:eastAsia="zh-CN"/>
              </w:rPr>
            </w:pPr>
            <w:r>
              <w:rPr>
                <w:sz w:val="22"/>
                <w:szCs w:val="22"/>
                <w:lang w:eastAsia="zh-CN"/>
              </w:rPr>
              <w:t>Q1) For unlicensed operation the NR-U methodology can be a starting point.</w:t>
            </w:r>
          </w:p>
          <w:p w14:paraId="0E58A1C4" w14:textId="77777777" w:rsidR="009E60B1" w:rsidRDefault="00996023">
            <w:pPr>
              <w:pStyle w:val="ac"/>
              <w:spacing w:after="0" w:line="280" w:lineRule="atLeast"/>
              <w:rPr>
                <w:sz w:val="22"/>
                <w:szCs w:val="22"/>
                <w:lang w:eastAsia="zh-CN"/>
              </w:rPr>
            </w:pPr>
            <w:r>
              <w:rPr>
                <w:sz w:val="22"/>
                <w:szCs w:val="22"/>
                <w:lang w:eastAsia="zh-CN"/>
              </w:rPr>
              <w:t>Q</w:t>
            </w:r>
            <w:proofErr w:type="gramStart"/>
            <w:r>
              <w:rPr>
                <w:sz w:val="22"/>
                <w:szCs w:val="22"/>
                <w:lang w:eastAsia="zh-CN"/>
              </w:rPr>
              <w:t>2)&amp;</w:t>
            </w:r>
            <w:proofErr w:type="gramEnd"/>
            <w:r>
              <w:rPr>
                <w:sz w:val="22"/>
                <w:szCs w:val="22"/>
                <w:lang w:eastAsia="zh-CN"/>
              </w:rPr>
              <w:t>Q3) We would prefer to define fixed LBT gap time between valid ROs that do not depend on the time domain allocation of the PRACH.</w:t>
            </w:r>
          </w:p>
          <w:p w14:paraId="79429119" w14:textId="77777777" w:rsidR="009E60B1" w:rsidRDefault="00996023">
            <w:pPr>
              <w:pStyle w:val="ac"/>
              <w:spacing w:after="0" w:line="280" w:lineRule="atLeast"/>
              <w:rPr>
                <w:sz w:val="22"/>
                <w:szCs w:val="22"/>
                <w:lang w:eastAsia="zh-CN"/>
              </w:rPr>
            </w:pPr>
            <w:r>
              <w:rPr>
                <w:sz w:val="22"/>
                <w:szCs w:val="22"/>
                <w:lang w:eastAsia="zh-CN"/>
              </w:rPr>
              <w:t>Q4) We don’t see a need for this but would wait for RAN4 feedback.</w:t>
            </w:r>
          </w:p>
          <w:p w14:paraId="09C5756E" w14:textId="77777777" w:rsidR="009E60B1" w:rsidRDefault="00996023">
            <w:pPr>
              <w:pStyle w:val="ac"/>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7736AE7C" w14:textId="77777777" w:rsidR="009E60B1" w:rsidRDefault="00996023">
            <w:pPr>
              <w:pStyle w:val="ac"/>
              <w:spacing w:after="0" w:line="280" w:lineRule="atLeast"/>
              <w:rPr>
                <w:sz w:val="22"/>
                <w:szCs w:val="22"/>
                <w:lang w:eastAsia="zh-CN"/>
              </w:rPr>
            </w:pPr>
            <w:r>
              <w:rPr>
                <w:sz w:val="22"/>
                <w:szCs w:val="22"/>
                <w:lang w:eastAsia="zh-CN"/>
              </w:rPr>
              <w:t>Q6) Same as for 120kHz in FR2.</w:t>
            </w:r>
          </w:p>
          <w:p w14:paraId="07D0CDBA" w14:textId="77777777" w:rsidR="009E60B1" w:rsidRDefault="00996023">
            <w:pPr>
              <w:pStyle w:val="ac"/>
              <w:spacing w:after="0" w:line="280" w:lineRule="atLeast"/>
              <w:rPr>
                <w:sz w:val="22"/>
                <w:szCs w:val="22"/>
                <w:lang w:eastAsia="zh-CN"/>
              </w:rPr>
            </w:pPr>
            <w:r>
              <w:rPr>
                <w:sz w:val="22"/>
                <w:szCs w:val="22"/>
                <w:lang w:eastAsia="zh-CN"/>
              </w:rPr>
              <w:t>Q7) 60kHz.</w:t>
            </w:r>
          </w:p>
          <w:p w14:paraId="707103A7" w14:textId="77777777" w:rsidR="009E60B1" w:rsidRDefault="00996023">
            <w:pPr>
              <w:pStyle w:val="ac"/>
              <w:spacing w:after="0" w:line="280" w:lineRule="atLeast"/>
              <w:rPr>
                <w:sz w:val="22"/>
                <w:szCs w:val="22"/>
                <w:lang w:eastAsia="zh-CN"/>
              </w:rPr>
            </w:pPr>
            <w:r>
              <w:rPr>
                <w:sz w:val="22"/>
                <w:szCs w:val="22"/>
                <w:lang w:eastAsia="zh-CN"/>
              </w:rPr>
              <w:t>Q8) No changes.</w:t>
            </w:r>
          </w:p>
        </w:tc>
      </w:tr>
      <w:tr w:rsidR="009E60B1" w14:paraId="21DEBCD1" w14:textId="77777777">
        <w:tc>
          <w:tcPr>
            <w:tcW w:w="1805" w:type="dxa"/>
          </w:tcPr>
          <w:p w14:paraId="0EA18AB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65280DD" w14:textId="77777777" w:rsidR="009E60B1" w:rsidRDefault="00996023">
            <w:pPr>
              <w:pStyle w:val="ac"/>
              <w:spacing w:after="0" w:line="280" w:lineRule="atLeast"/>
              <w:rPr>
                <w:sz w:val="22"/>
                <w:szCs w:val="22"/>
              </w:rPr>
            </w:pPr>
            <w:r>
              <w:rPr>
                <w:sz w:val="22"/>
                <w:szCs w:val="22"/>
                <w:lang w:eastAsia="zh-CN"/>
              </w:rPr>
              <w:t xml:space="preserve">Q1) </w:t>
            </w:r>
            <w:r>
              <w:rPr>
                <w:sz w:val="22"/>
                <w:szCs w:val="22"/>
              </w:rPr>
              <w:t>Same as FR2</w:t>
            </w:r>
          </w:p>
          <w:p w14:paraId="062692F4" w14:textId="77777777" w:rsidR="009E60B1" w:rsidRDefault="00996023">
            <w:pPr>
              <w:pStyle w:val="ac"/>
              <w:spacing w:after="0" w:line="280" w:lineRule="atLeast"/>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10E04700" w14:textId="77777777" w:rsidR="009E60B1" w:rsidRDefault="00996023">
            <w:pPr>
              <w:pStyle w:val="ac"/>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071092DC" w14:textId="77777777" w:rsidR="009E60B1" w:rsidRDefault="00996023">
            <w:pPr>
              <w:pStyle w:val="ac"/>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14:paraId="6E9CAF18" w14:textId="77777777">
        <w:tc>
          <w:tcPr>
            <w:tcW w:w="1805" w:type="dxa"/>
            <w:shd w:val="clear" w:color="auto" w:fill="FFFFFF" w:themeFill="background1"/>
          </w:tcPr>
          <w:p w14:paraId="78FE6EE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53F23B2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w:t>
            </w:r>
            <w:proofErr w:type="spellStart"/>
            <w:r>
              <w:rPr>
                <w:rFonts w:ascii="Times New Roman" w:eastAsiaTheme="minorEastAsia" w:hAnsi="Times New Roman"/>
                <w:sz w:val="22"/>
                <w:szCs w:val="22"/>
                <w:lang w:eastAsia="ko-KR"/>
              </w:rPr>
              <w:t>ra-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0ED37AAB"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215BA8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76A0AC2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0CF9EE8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B3F682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7A8BC78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5F738AB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14:paraId="449B405F" w14:textId="77777777">
        <w:trPr>
          <w:trHeight w:val="2528"/>
        </w:trPr>
        <w:tc>
          <w:tcPr>
            <w:tcW w:w="1805" w:type="dxa"/>
            <w:shd w:val="clear" w:color="auto" w:fill="FFFFFF" w:themeFill="background1"/>
          </w:tcPr>
          <w:p w14:paraId="0BF6232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7CAF7DAF" w14:textId="77777777" w:rsidR="009E60B1" w:rsidRDefault="00996023">
            <w:pPr>
              <w:pStyle w:val="ac"/>
              <w:spacing w:after="0" w:line="280" w:lineRule="atLeast"/>
              <w:rPr>
                <w:sz w:val="22"/>
                <w:szCs w:val="22"/>
                <w:lang w:eastAsia="zh-CN"/>
              </w:rPr>
            </w:pPr>
            <w:r>
              <w:rPr>
                <w:sz w:val="22"/>
                <w:szCs w:val="22"/>
                <w:lang w:eastAsia="zh-CN"/>
              </w:rPr>
              <w:t>Q1) Same as FR2</w:t>
            </w:r>
          </w:p>
          <w:p w14:paraId="73759FB4" w14:textId="77777777" w:rsidR="009E60B1" w:rsidRDefault="00996023">
            <w:pPr>
              <w:pStyle w:val="ac"/>
              <w:spacing w:after="0" w:line="280" w:lineRule="atLeast"/>
              <w:rPr>
                <w:sz w:val="22"/>
                <w:szCs w:val="22"/>
                <w:lang w:eastAsia="zh-CN"/>
              </w:rPr>
            </w:pPr>
            <w:r>
              <w:rPr>
                <w:sz w:val="22"/>
                <w:szCs w:val="22"/>
                <w:lang w:eastAsia="zh-CN"/>
              </w:rPr>
              <w:t xml:space="preserve">Q2) Q3) Q4): Support gap for LBT by RO configuration </w:t>
            </w:r>
          </w:p>
          <w:p w14:paraId="027CA36C" w14:textId="77777777" w:rsidR="009E60B1" w:rsidRDefault="00996023">
            <w:pPr>
              <w:pStyle w:val="ac"/>
              <w:spacing w:after="0" w:line="280" w:lineRule="atLeast"/>
              <w:rPr>
                <w:sz w:val="22"/>
                <w:szCs w:val="22"/>
                <w:lang w:eastAsia="zh-CN"/>
              </w:rPr>
            </w:pPr>
            <w:r>
              <w:rPr>
                <w:sz w:val="22"/>
                <w:szCs w:val="22"/>
                <w:lang w:eastAsia="zh-CN"/>
              </w:rPr>
              <w:t xml:space="preserve">Q5) Based on RO configuration in a 120kHz RACH slot </w:t>
            </w:r>
          </w:p>
          <w:p w14:paraId="0296106C" w14:textId="77777777" w:rsidR="009E60B1" w:rsidRDefault="00996023">
            <w:pPr>
              <w:pStyle w:val="ac"/>
              <w:spacing w:after="0" w:line="280" w:lineRule="atLeast"/>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5200BCD4" w14:textId="77777777" w:rsidR="009E60B1" w:rsidRDefault="00996023">
            <w:pPr>
              <w:pStyle w:val="ac"/>
              <w:spacing w:after="0" w:line="280" w:lineRule="atLeast"/>
              <w:rPr>
                <w:sz w:val="22"/>
                <w:szCs w:val="22"/>
                <w:lang w:eastAsia="zh-CN"/>
              </w:rPr>
            </w:pPr>
            <w:r>
              <w:rPr>
                <w:sz w:val="22"/>
                <w:szCs w:val="22"/>
                <w:lang w:eastAsia="zh-CN"/>
              </w:rPr>
              <w:t xml:space="preserve">Q7) 120kHz </w:t>
            </w:r>
          </w:p>
          <w:p w14:paraId="0158E755" w14:textId="77777777" w:rsidR="009E60B1" w:rsidRDefault="00996023">
            <w:pPr>
              <w:pStyle w:val="ac"/>
              <w:spacing w:after="0" w:line="280" w:lineRule="atLeast"/>
              <w:rPr>
                <w:sz w:val="22"/>
                <w:szCs w:val="22"/>
                <w:lang w:eastAsia="zh-CN"/>
              </w:rPr>
            </w:pPr>
            <w:r>
              <w:rPr>
                <w:sz w:val="22"/>
                <w:szCs w:val="22"/>
                <w:lang w:eastAsia="zh-CN"/>
              </w:rPr>
              <w:t>Q8) FFS</w:t>
            </w:r>
          </w:p>
          <w:p w14:paraId="4AAF5D4D" w14:textId="77777777" w:rsidR="009E60B1" w:rsidRDefault="009E60B1">
            <w:pPr>
              <w:pStyle w:val="ac"/>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14:paraId="7D090F7D" w14:textId="77777777">
        <w:tc>
          <w:tcPr>
            <w:tcW w:w="1795" w:type="dxa"/>
          </w:tcPr>
          <w:p w14:paraId="130142F3"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67" w:type="dxa"/>
          </w:tcPr>
          <w:p w14:paraId="32720DDD" w14:textId="77777777" w:rsidR="009E60B1" w:rsidRDefault="00996023">
            <w:pPr>
              <w:pStyle w:val="ac"/>
              <w:spacing w:after="0" w:line="280" w:lineRule="atLeast"/>
              <w:rPr>
                <w:sz w:val="22"/>
                <w:szCs w:val="22"/>
                <w:lang w:eastAsia="zh-CN"/>
              </w:rPr>
            </w:pPr>
            <w:r>
              <w:rPr>
                <w:sz w:val="22"/>
                <w:szCs w:val="22"/>
                <w:lang w:eastAsia="zh-CN"/>
              </w:rPr>
              <w:t>Q1) Same as FR2</w:t>
            </w:r>
          </w:p>
          <w:p w14:paraId="5C8AA9DB" w14:textId="77777777" w:rsidR="009E60B1" w:rsidRDefault="00996023">
            <w:pPr>
              <w:pStyle w:val="ac"/>
              <w:spacing w:after="0" w:line="280" w:lineRule="atLeast"/>
              <w:rPr>
                <w:sz w:val="22"/>
                <w:szCs w:val="22"/>
                <w:lang w:eastAsia="zh-CN"/>
              </w:rPr>
            </w:pPr>
            <w:r>
              <w:rPr>
                <w:sz w:val="22"/>
                <w:szCs w:val="22"/>
                <w:lang w:eastAsia="zh-CN"/>
              </w:rPr>
              <w:t>Q2) No LBT gap is needed</w:t>
            </w:r>
          </w:p>
          <w:p w14:paraId="4EA316D7" w14:textId="77777777" w:rsidR="009E60B1" w:rsidRDefault="00996023">
            <w:pPr>
              <w:pStyle w:val="ac"/>
              <w:spacing w:after="0" w:line="280" w:lineRule="atLeast"/>
              <w:rPr>
                <w:sz w:val="22"/>
                <w:szCs w:val="22"/>
                <w:lang w:eastAsia="zh-CN"/>
              </w:rPr>
            </w:pPr>
            <w:r>
              <w:rPr>
                <w:sz w:val="22"/>
                <w:szCs w:val="22"/>
                <w:lang w:eastAsia="zh-CN"/>
              </w:rPr>
              <w:t>Q3) No LBT gap is needed</w:t>
            </w:r>
          </w:p>
          <w:p w14:paraId="61B01F9A" w14:textId="77777777" w:rsidR="009E60B1" w:rsidRDefault="00996023">
            <w:pPr>
              <w:pStyle w:val="ac"/>
              <w:spacing w:after="0" w:line="280" w:lineRule="atLeast"/>
              <w:rPr>
                <w:sz w:val="22"/>
                <w:szCs w:val="22"/>
                <w:lang w:eastAsia="zh-CN"/>
              </w:rPr>
            </w:pPr>
            <w:r>
              <w:rPr>
                <w:sz w:val="22"/>
                <w:szCs w:val="22"/>
                <w:lang w:eastAsia="zh-CN"/>
              </w:rPr>
              <w:t>Q4) Depending on RAN4 reply</w:t>
            </w:r>
          </w:p>
          <w:p w14:paraId="3CB94D8F" w14:textId="77777777" w:rsidR="009E60B1" w:rsidRDefault="00996023">
            <w:pPr>
              <w:pStyle w:val="ac"/>
              <w:spacing w:after="0" w:line="280" w:lineRule="atLeast"/>
              <w:rPr>
                <w:sz w:val="22"/>
                <w:szCs w:val="22"/>
                <w:lang w:eastAsia="zh-CN"/>
              </w:rPr>
            </w:pPr>
            <w:r>
              <w:rPr>
                <w:sz w:val="22"/>
                <w:szCs w:val="22"/>
                <w:lang w:eastAsia="zh-CN"/>
              </w:rPr>
              <w:t>Q5) Discuss it later after RO density and reference slot decision.</w:t>
            </w:r>
          </w:p>
          <w:p w14:paraId="2BE12F08" w14:textId="77777777" w:rsidR="009E60B1" w:rsidRDefault="00996023">
            <w:pPr>
              <w:pStyle w:val="ac"/>
              <w:spacing w:after="0" w:line="280" w:lineRule="atLeast"/>
              <w:rPr>
                <w:sz w:val="22"/>
                <w:szCs w:val="22"/>
                <w:lang w:eastAsia="zh-CN"/>
              </w:rPr>
            </w:pPr>
            <w:r>
              <w:rPr>
                <w:sz w:val="22"/>
                <w:szCs w:val="22"/>
                <w:lang w:eastAsia="zh-CN"/>
              </w:rPr>
              <w:t xml:space="preserve">Q6) Same as for 120 kHz SCS in FR2 </w:t>
            </w:r>
          </w:p>
          <w:p w14:paraId="78D615B4" w14:textId="77777777" w:rsidR="009E60B1" w:rsidRDefault="00996023">
            <w:pPr>
              <w:pStyle w:val="ac"/>
              <w:spacing w:after="0" w:line="280" w:lineRule="atLeast"/>
              <w:rPr>
                <w:sz w:val="22"/>
                <w:szCs w:val="22"/>
                <w:lang w:eastAsia="zh-CN"/>
              </w:rPr>
            </w:pPr>
            <w:r>
              <w:rPr>
                <w:sz w:val="22"/>
                <w:szCs w:val="22"/>
                <w:lang w:eastAsia="zh-CN"/>
              </w:rPr>
              <w:t>Q7) Same as in FR2, 60 kHz</w:t>
            </w:r>
          </w:p>
          <w:p w14:paraId="480B8563" w14:textId="77777777" w:rsidR="009E60B1" w:rsidRDefault="00996023">
            <w:pPr>
              <w:pStyle w:val="ac"/>
              <w:spacing w:after="0" w:line="280" w:lineRule="atLeast"/>
              <w:rPr>
                <w:sz w:val="22"/>
                <w:szCs w:val="22"/>
                <w:lang w:eastAsia="zh-CN"/>
              </w:rPr>
            </w:pPr>
            <w:r>
              <w:rPr>
                <w:sz w:val="22"/>
                <w:szCs w:val="22"/>
                <w:lang w:eastAsia="zh-CN"/>
              </w:rPr>
              <w:t>Q8) FFS</w:t>
            </w:r>
          </w:p>
        </w:tc>
      </w:tr>
      <w:tr w:rsidR="009E60B1" w14:paraId="21721A22" w14:textId="77777777">
        <w:tc>
          <w:tcPr>
            <w:tcW w:w="1795" w:type="dxa"/>
          </w:tcPr>
          <w:p w14:paraId="5FA4172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35195756" w14:textId="77777777" w:rsidR="009E60B1" w:rsidRDefault="00996023">
            <w:pPr>
              <w:pStyle w:val="ac"/>
              <w:spacing w:after="0" w:line="280" w:lineRule="atLeast"/>
              <w:rPr>
                <w:sz w:val="22"/>
                <w:szCs w:val="22"/>
                <w:lang w:eastAsia="zh-CN"/>
              </w:rPr>
            </w:pPr>
            <w:r>
              <w:rPr>
                <w:sz w:val="22"/>
                <w:szCs w:val="22"/>
                <w:lang w:eastAsia="zh-CN"/>
              </w:rPr>
              <w:t>Q1) Same as FR2</w:t>
            </w:r>
          </w:p>
          <w:p w14:paraId="2838571C" w14:textId="77777777" w:rsidR="009E60B1" w:rsidRDefault="00996023">
            <w:pPr>
              <w:pStyle w:val="ac"/>
              <w:spacing w:after="0" w:line="280" w:lineRule="atLeast"/>
              <w:rPr>
                <w:sz w:val="22"/>
                <w:szCs w:val="22"/>
                <w:lang w:eastAsia="zh-CN"/>
              </w:rPr>
            </w:pPr>
            <w:r>
              <w:rPr>
                <w:sz w:val="22"/>
                <w:szCs w:val="22"/>
                <w:lang w:eastAsia="zh-CN"/>
              </w:rPr>
              <w:t>Q2) No LBT gap is needed</w:t>
            </w:r>
          </w:p>
          <w:p w14:paraId="147290FC" w14:textId="77777777" w:rsidR="009E60B1" w:rsidRDefault="00996023">
            <w:pPr>
              <w:pStyle w:val="ac"/>
              <w:spacing w:after="0" w:line="280" w:lineRule="atLeast"/>
              <w:rPr>
                <w:sz w:val="22"/>
                <w:szCs w:val="22"/>
                <w:lang w:eastAsia="zh-CN"/>
              </w:rPr>
            </w:pPr>
            <w:r>
              <w:rPr>
                <w:sz w:val="22"/>
                <w:szCs w:val="22"/>
                <w:lang w:eastAsia="zh-CN"/>
              </w:rPr>
              <w:t>Q3) No LBT gap is needed</w:t>
            </w:r>
          </w:p>
          <w:p w14:paraId="0A30D5C9" w14:textId="77777777" w:rsidR="009E60B1" w:rsidRDefault="00996023">
            <w:pPr>
              <w:pStyle w:val="ac"/>
              <w:spacing w:after="0" w:line="280" w:lineRule="atLeast"/>
              <w:rPr>
                <w:sz w:val="22"/>
                <w:szCs w:val="22"/>
                <w:lang w:eastAsia="zh-CN"/>
              </w:rPr>
            </w:pPr>
            <w:r>
              <w:rPr>
                <w:sz w:val="22"/>
                <w:szCs w:val="22"/>
                <w:lang w:eastAsia="zh-CN"/>
              </w:rPr>
              <w:t>Q4) FFS based on RAN4 feedback</w:t>
            </w:r>
          </w:p>
          <w:p w14:paraId="0E864961" w14:textId="77777777" w:rsidR="009E60B1" w:rsidRDefault="00996023">
            <w:pPr>
              <w:pStyle w:val="ac"/>
              <w:spacing w:after="0" w:line="280" w:lineRule="atLeast"/>
              <w:rPr>
                <w:sz w:val="22"/>
                <w:szCs w:val="22"/>
                <w:lang w:eastAsia="zh-CN"/>
              </w:rPr>
            </w:pPr>
            <w:r>
              <w:rPr>
                <w:sz w:val="22"/>
                <w:szCs w:val="22"/>
                <w:lang w:eastAsia="zh-CN"/>
              </w:rPr>
              <w:t>Q5) Discuss it after decision about RO density and reference slot.</w:t>
            </w:r>
          </w:p>
          <w:p w14:paraId="50B9BB0B" w14:textId="77777777" w:rsidR="009E60B1" w:rsidRDefault="00996023">
            <w:pPr>
              <w:pStyle w:val="ac"/>
              <w:spacing w:after="0" w:line="280" w:lineRule="atLeast"/>
              <w:rPr>
                <w:sz w:val="22"/>
                <w:szCs w:val="22"/>
                <w:lang w:eastAsia="zh-CN"/>
              </w:rPr>
            </w:pPr>
            <w:r>
              <w:rPr>
                <w:sz w:val="22"/>
                <w:szCs w:val="22"/>
                <w:lang w:eastAsia="zh-CN"/>
              </w:rPr>
              <w:t xml:space="preserve">Q6) The configuration of 480/960kHz can be based on the 120kHz RO. </w:t>
            </w:r>
          </w:p>
          <w:p w14:paraId="004986AB" w14:textId="77777777" w:rsidR="009E60B1" w:rsidRDefault="00996023">
            <w:pPr>
              <w:pStyle w:val="ac"/>
              <w:spacing w:after="0" w:line="280" w:lineRule="atLeast"/>
              <w:rPr>
                <w:sz w:val="22"/>
                <w:szCs w:val="22"/>
                <w:lang w:eastAsia="zh-CN"/>
              </w:rPr>
            </w:pPr>
            <w:r>
              <w:rPr>
                <w:sz w:val="22"/>
                <w:szCs w:val="22"/>
                <w:lang w:eastAsia="zh-CN"/>
              </w:rPr>
              <w:t>Q7) 60 kHz</w:t>
            </w:r>
          </w:p>
          <w:p w14:paraId="1FBFF04A" w14:textId="77777777" w:rsidR="009E60B1" w:rsidRDefault="00996023">
            <w:pPr>
              <w:pStyle w:val="ac"/>
              <w:spacing w:after="0" w:line="280" w:lineRule="atLeast"/>
              <w:rPr>
                <w:sz w:val="22"/>
                <w:szCs w:val="22"/>
                <w:lang w:eastAsia="zh-CN"/>
              </w:rPr>
            </w:pPr>
            <w:r>
              <w:rPr>
                <w:sz w:val="22"/>
                <w:szCs w:val="22"/>
                <w:lang w:eastAsia="zh-CN"/>
              </w:rPr>
              <w:t>Q8) Do not see the necessity for the change.</w:t>
            </w:r>
          </w:p>
        </w:tc>
      </w:tr>
      <w:tr w:rsidR="009E60B1" w14:paraId="04D964BC" w14:textId="77777777">
        <w:tc>
          <w:tcPr>
            <w:tcW w:w="1795" w:type="dxa"/>
          </w:tcPr>
          <w:p w14:paraId="316144A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67" w:type="dxa"/>
          </w:tcPr>
          <w:p w14:paraId="7B9353EA" w14:textId="77777777" w:rsidR="009E60B1" w:rsidRDefault="00996023">
            <w:pPr>
              <w:pStyle w:val="ac"/>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5E074060" w14:textId="77777777" w:rsidR="009E60B1" w:rsidRDefault="00996023">
            <w:pPr>
              <w:pStyle w:val="ac"/>
              <w:spacing w:after="0" w:line="280" w:lineRule="atLeast"/>
              <w:rPr>
                <w:sz w:val="22"/>
                <w:szCs w:val="22"/>
                <w:lang w:eastAsia="zh-CN"/>
              </w:rPr>
            </w:pPr>
            <w:r>
              <w:rPr>
                <w:sz w:val="22"/>
                <w:szCs w:val="22"/>
                <w:lang w:eastAsia="zh-CN"/>
              </w:rPr>
              <w:t>Q2) No LBT gap needed</w:t>
            </w:r>
          </w:p>
          <w:p w14:paraId="573D9331" w14:textId="77777777" w:rsidR="009E60B1" w:rsidRDefault="00996023">
            <w:pPr>
              <w:pStyle w:val="ac"/>
              <w:spacing w:after="0" w:line="280" w:lineRule="atLeast"/>
              <w:rPr>
                <w:sz w:val="22"/>
                <w:szCs w:val="22"/>
                <w:lang w:eastAsia="zh-CN"/>
              </w:rPr>
            </w:pPr>
            <w:r>
              <w:rPr>
                <w:sz w:val="22"/>
                <w:szCs w:val="22"/>
                <w:lang w:eastAsia="zh-CN"/>
              </w:rPr>
              <w:t>Q3) No LBT gap needed</w:t>
            </w:r>
          </w:p>
          <w:p w14:paraId="7044A35A" w14:textId="77777777" w:rsidR="009E60B1" w:rsidRDefault="00996023">
            <w:pPr>
              <w:pStyle w:val="ac"/>
              <w:spacing w:after="0" w:line="280" w:lineRule="atLeast"/>
              <w:rPr>
                <w:sz w:val="22"/>
                <w:szCs w:val="22"/>
                <w:lang w:eastAsia="zh-CN"/>
              </w:rPr>
            </w:pPr>
            <w:r>
              <w:rPr>
                <w:sz w:val="22"/>
                <w:szCs w:val="22"/>
                <w:lang w:eastAsia="zh-CN"/>
              </w:rPr>
              <w:t>Q4) Configurable beam switching gap may be needed</w:t>
            </w:r>
          </w:p>
          <w:p w14:paraId="143BAAC2" w14:textId="77777777" w:rsidR="009E60B1" w:rsidRDefault="00996023">
            <w:pPr>
              <w:pStyle w:val="ac"/>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5012A014" w14:textId="77777777" w:rsidR="009E60B1" w:rsidRDefault="00996023">
            <w:pPr>
              <w:pStyle w:val="ac"/>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759403AB" w14:textId="77777777" w:rsidR="009E60B1" w:rsidRDefault="00996023">
            <w:pPr>
              <w:pStyle w:val="ac"/>
              <w:spacing w:after="0" w:line="280" w:lineRule="atLeast"/>
              <w:rPr>
                <w:sz w:val="22"/>
                <w:szCs w:val="22"/>
                <w:lang w:eastAsia="zh-CN"/>
              </w:rPr>
            </w:pPr>
            <w:r>
              <w:rPr>
                <w:sz w:val="22"/>
                <w:szCs w:val="22"/>
                <w:lang w:eastAsia="zh-CN"/>
              </w:rPr>
              <w:t>Q7) 60 kHz</w:t>
            </w:r>
          </w:p>
          <w:p w14:paraId="4A5DA03F" w14:textId="77777777" w:rsidR="009E60B1" w:rsidRDefault="00996023">
            <w:pPr>
              <w:pStyle w:val="ac"/>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E60B1" w14:paraId="0117B2C8" w14:textId="77777777">
        <w:tc>
          <w:tcPr>
            <w:tcW w:w="1795" w:type="dxa"/>
          </w:tcPr>
          <w:p w14:paraId="22FA3D9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751993A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71429102"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21C1F90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297B72C3"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7FEE67EC"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7815B4B4"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73C253D9" w14:textId="77777777" w:rsidR="009E60B1" w:rsidRDefault="00996023">
            <w:pPr>
              <w:pStyle w:val="ac"/>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14:paraId="1B0711F5" w14:textId="77777777">
        <w:tc>
          <w:tcPr>
            <w:tcW w:w="1795" w:type="dxa"/>
          </w:tcPr>
          <w:p w14:paraId="05325B6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77E85EF8" w14:textId="77777777" w:rsidR="009E60B1" w:rsidRDefault="00996023">
            <w:pPr>
              <w:pStyle w:val="ac"/>
              <w:spacing w:after="0" w:line="280" w:lineRule="atLeast"/>
              <w:rPr>
                <w:szCs w:val="22"/>
                <w:lang w:eastAsia="zh-CN"/>
              </w:rPr>
            </w:pPr>
            <w:r>
              <w:rPr>
                <w:szCs w:val="22"/>
                <w:lang w:eastAsia="zh-CN"/>
              </w:rPr>
              <w:t>Q1) Same as FR2</w:t>
            </w:r>
          </w:p>
          <w:p w14:paraId="2890476A" w14:textId="77777777" w:rsidR="009E60B1" w:rsidRDefault="00996023">
            <w:pPr>
              <w:pStyle w:val="ac"/>
              <w:spacing w:after="0" w:line="280" w:lineRule="atLeast"/>
              <w:rPr>
                <w:szCs w:val="22"/>
                <w:lang w:eastAsia="zh-CN"/>
              </w:rPr>
            </w:pPr>
            <w:r>
              <w:rPr>
                <w:szCs w:val="22"/>
                <w:lang w:eastAsia="zh-CN"/>
              </w:rPr>
              <w:t>Q2) We do not see a need for LBT gap. PRACH should fall under short control signal exemption.</w:t>
            </w:r>
          </w:p>
          <w:p w14:paraId="421076B7" w14:textId="77777777" w:rsidR="009E60B1" w:rsidRDefault="00996023">
            <w:pPr>
              <w:pStyle w:val="ac"/>
              <w:spacing w:after="0" w:line="280" w:lineRule="atLeast"/>
              <w:rPr>
                <w:szCs w:val="22"/>
                <w:lang w:eastAsia="zh-CN"/>
              </w:rPr>
            </w:pPr>
            <w:r>
              <w:rPr>
                <w:szCs w:val="22"/>
                <w:lang w:eastAsia="zh-CN"/>
              </w:rPr>
              <w:t>Q3) We do not see a need for LBT gap. PRACH should fall under short control signal exemption.</w:t>
            </w:r>
          </w:p>
          <w:p w14:paraId="0CA70FB8" w14:textId="77777777" w:rsidR="009E60B1" w:rsidRDefault="00996023">
            <w:pPr>
              <w:pStyle w:val="ac"/>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0012B308" w14:textId="77777777" w:rsidR="009E60B1" w:rsidRDefault="00996023">
            <w:pPr>
              <w:pStyle w:val="ac"/>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86ADB52" w14:textId="77777777" w:rsidR="009E60B1" w:rsidRDefault="00996023">
            <w:pPr>
              <w:pStyle w:val="ac"/>
              <w:spacing w:after="0" w:line="280" w:lineRule="atLeast"/>
              <w:rPr>
                <w:szCs w:val="22"/>
                <w:lang w:eastAsia="zh-CN"/>
              </w:rPr>
            </w:pPr>
            <w:r>
              <w:rPr>
                <w:rFonts w:ascii="Arial" w:eastAsia="等线" w:hAnsi="Arial" w:cs="Arial"/>
                <w:noProof/>
                <w:szCs w:val="20"/>
                <w:lang w:eastAsia="zh-CN"/>
              </w:rPr>
              <w:lastRenderedPageBreak/>
              <w:drawing>
                <wp:inline distT="0" distB="0" distL="0" distR="0" wp14:anchorId="3187085A" wp14:editId="2458264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66CD971" w14:textId="77777777" w:rsidR="009E60B1" w:rsidRDefault="00996023">
            <w:pPr>
              <w:pStyle w:val="ac"/>
              <w:spacing w:after="0" w:line="280" w:lineRule="atLeast"/>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78DEA6CE" w14:textId="77777777" w:rsidR="009E60B1" w:rsidRDefault="00996023">
            <w:pPr>
              <w:pStyle w:val="ac"/>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10B2161D" w14:textId="77777777" w:rsidR="009E60B1" w:rsidRDefault="0099602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9E60B1" w14:paraId="393686CC" w14:textId="77777777">
        <w:tc>
          <w:tcPr>
            <w:tcW w:w="1795" w:type="dxa"/>
          </w:tcPr>
          <w:p w14:paraId="7948990D" w14:textId="77777777"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712478A3" w14:textId="77777777" w:rsidR="009E60B1" w:rsidRDefault="00996023">
            <w:pPr>
              <w:pStyle w:val="ac"/>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1F34FB3B" w14:textId="77777777" w:rsidR="009E60B1" w:rsidRDefault="00996023">
            <w:pPr>
              <w:pStyle w:val="ac"/>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E96BD35" w14:textId="77777777" w:rsidR="009E60B1" w:rsidRDefault="00996023">
            <w:pPr>
              <w:pStyle w:val="ac"/>
              <w:spacing w:after="0" w:line="280" w:lineRule="atLeast"/>
              <w:rPr>
                <w:rFonts w:eastAsia="MS Mincho"/>
                <w:sz w:val="22"/>
                <w:szCs w:val="22"/>
                <w:lang w:eastAsia="ja-JP"/>
              </w:rPr>
            </w:pPr>
            <w:r>
              <w:rPr>
                <w:rFonts w:eastAsia="MS Mincho"/>
                <w:sz w:val="22"/>
                <w:szCs w:val="22"/>
                <w:lang w:eastAsia="ja-JP"/>
              </w:rPr>
              <w:t>Q3) No LBT gap is needed</w:t>
            </w:r>
          </w:p>
          <w:p w14:paraId="07E56BA1" w14:textId="77777777" w:rsidR="009E60B1" w:rsidRDefault="00996023">
            <w:pPr>
              <w:pStyle w:val="ac"/>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75EBD02" w14:textId="77777777" w:rsidR="009E60B1" w:rsidRDefault="00996023">
            <w:pPr>
              <w:pStyle w:val="ac"/>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5885AE12" w14:textId="77777777" w:rsidR="009E60B1" w:rsidRDefault="00996023">
            <w:pPr>
              <w:pStyle w:val="ac"/>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1B73D929" w14:textId="77777777" w:rsidR="009E60B1" w:rsidRDefault="00996023">
            <w:pPr>
              <w:pStyle w:val="ac"/>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465EAD98" w14:textId="77777777" w:rsidR="009E60B1" w:rsidRDefault="00996023">
            <w:pPr>
              <w:pStyle w:val="ac"/>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7BDE0D22" w14:textId="77777777" w:rsidR="009E60B1" w:rsidRDefault="009E60B1">
      <w:pPr>
        <w:pStyle w:val="ac"/>
        <w:spacing w:after="0"/>
        <w:rPr>
          <w:rFonts w:ascii="Times New Roman" w:hAnsi="Times New Roman"/>
          <w:sz w:val="22"/>
          <w:szCs w:val="22"/>
          <w:lang w:eastAsia="zh-CN"/>
        </w:rPr>
      </w:pPr>
    </w:p>
    <w:p w14:paraId="10AAC711" w14:textId="77777777" w:rsidR="009E60B1" w:rsidRDefault="009E60B1">
      <w:pPr>
        <w:pStyle w:val="ac"/>
        <w:spacing w:after="0"/>
        <w:rPr>
          <w:rFonts w:ascii="Times New Roman" w:hAnsi="Times New Roman"/>
          <w:sz w:val="22"/>
          <w:szCs w:val="22"/>
          <w:lang w:eastAsia="zh-CN"/>
        </w:rPr>
      </w:pPr>
    </w:p>
    <w:p w14:paraId="02A39871"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91BE28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1DCED0E2" w14:textId="77777777" w:rsidR="009E60B1" w:rsidRDefault="009E60B1">
      <w:pPr>
        <w:pStyle w:val="ac"/>
        <w:spacing w:after="0"/>
        <w:rPr>
          <w:rFonts w:ascii="Times New Roman" w:hAnsi="Times New Roman"/>
          <w:sz w:val="22"/>
          <w:szCs w:val="22"/>
          <w:lang w:eastAsia="zh-CN"/>
        </w:rPr>
      </w:pPr>
    </w:p>
    <w:p w14:paraId="2230252D"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C0EF63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50908D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56A48D3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01CAA63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5658468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1396971E"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3301DD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CATT, Intel, Ericsson, Sony</w:t>
      </w:r>
    </w:p>
    <w:p w14:paraId="37F6511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F91ED31"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C456B1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 nee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2E29EF4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19CC564D"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4F17789A"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527A815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40C1A952"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089952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192B649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30BDC40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7B16009A"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16221FC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density for 120kHz PRACH RO per reference slo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3629539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A78498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Fujitsu</w:t>
      </w:r>
    </w:p>
    <w:p w14:paraId="23A8B38E"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9FD125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120kHz: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Samsung, OPPO</w:t>
      </w:r>
    </w:p>
    <w:p w14:paraId="1CB4B56C"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BA0BDB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409AC1EA"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C0DFCD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0FA9548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E1C1D5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479DDD08" w14:textId="77777777" w:rsidR="009E60B1" w:rsidRDefault="009E60B1">
      <w:pPr>
        <w:pStyle w:val="ac"/>
        <w:spacing w:after="0"/>
        <w:rPr>
          <w:rFonts w:ascii="Times New Roman" w:hAnsi="Times New Roman"/>
          <w:sz w:val="22"/>
          <w:szCs w:val="22"/>
          <w:lang w:eastAsia="zh-CN"/>
        </w:rPr>
      </w:pPr>
    </w:p>
    <w:p w14:paraId="0E355AB2" w14:textId="77777777" w:rsidR="009E60B1" w:rsidRDefault="009E60B1">
      <w:pPr>
        <w:pStyle w:val="ac"/>
        <w:spacing w:after="0"/>
        <w:rPr>
          <w:rFonts w:ascii="Times New Roman" w:hAnsi="Times New Roman"/>
          <w:sz w:val="22"/>
          <w:szCs w:val="22"/>
          <w:lang w:eastAsia="zh-CN"/>
        </w:rPr>
      </w:pPr>
    </w:p>
    <w:p w14:paraId="2FE50986"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00AB2FA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424ECDB7" w14:textId="77777777" w:rsidR="009E60B1" w:rsidRDefault="00996023">
      <w:pPr>
        <w:pStyle w:val="ac"/>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436AEFC" w14:textId="77777777" w:rsidR="009E60B1" w:rsidRDefault="00996023">
      <w:pPr>
        <w:pStyle w:val="ac"/>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20E3E61F" w14:textId="77777777" w:rsidR="009E60B1" w:rsidRDefault="00996023">
      <w:pPr>
        <w:pStyle w:val="ac"/>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1FFEE4E" w14:textId="77777777" w:rsidR="009E60B1" w:rsidRDefault="00996023">
      <w:pPr>
        <w:pStyle w:val="ac"/>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32660545" w14:textId="77777777" w:rsidR="009E60B1" w:rsidRDefault="00996023">
      <w:pPr>
        <w:pStyle w:val="ac"/>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0EE5073B" w14:textId="77777777" w:rsidR="009E60B1" w:rsidRDefault="009E60B1">
      <w:pPr>
        <w:pStyle w:val="ac"/>
        <w:spacing w:after="0"/>
        <w:rPr>
          <w:rFonts w:ascii="Times New Roman" w:hAnsi="Times New Roman"/>
          <w:sz w:val="22"/>
          <w:szCs w:val="22"/>
          <w:lang w:eastAsia="zh-CN"/>
        </w:rPr>
      </w:pPr>
    </w:p>
    <w:p w14:paraId="035309C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23AAB245" w14:textId="77777777" w:rsidR="009E60B1" w:rsidRDefault="009E60B1">
      <w:pPr>
        <w:pStyle w:val="ac"/>
        <w:spacing w:after="0"/>
        <w:rPr>
          <w:rFonts w:ascii="Times New Roman" w:hAnsi="Times New Roman"/>
          <w:sz w:val="22"/>
          <w:szCs w:val="22"/>
          <w:lang w:eastAsia="zh-CN"/>
        </w:rPr>
      </w:pPr>
    </w:p>
    <w:p w14:paraId="6685C387" w14:textId="77777777" w:rsidR="009E60B1" w:rsidRDefault="009E60B1">
      <w:pPr>
        <w:pStyle w:val="ac"/>
        <w:spacing w:after="0"/>
        <w:rPr>
          <w:rFonts w:ascii="Times New Roman" w:hAnsi="Times New Roman"/>
          <w:sz w:val="22"/>
          <w:szCs w:val="22"/>
          <w:lang w:eastAsia="zh-CN"/>
        </w:rPr>
      </w:pPr>
    </w:p>
    <w:p w14:paraId="34AB074F" w14:textId="77777777" w:rsidR="009E60B1" w:rsidRDefault="00996023">
      <w:pPr>
        <w:pStyle w:val="5"/>
        <w:rPr>
          <w:rFonts w:ascii="Times New Roman" w:hAnsi="Times New Roman"/>
          <w:b/>
          <w:bCs/>
          <w:lang w:eastAsia="zh-CN"/>
        </w:rPr>
      </w:pPr>
      <w:r>
        <w:rPr>
          <w:rFonts w:ascii="Times New Roman" w:hAnsi="Times New Roman"/>
          <w:b/>
          <w:bCs/>
          <w:lang w:eastAsia="zh-CN"/>
        </w:rPr>
        <w:lastRenderedPageBreak/>
        <w:t>Proposal 2.3-1)</w:t>
      </w:r>
    </w:p>
    <w:p w14:paraId="20441F71"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7076FF4D"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14:paraId="202D113B"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7BFAB968"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14:paraId="5CA7B4BA"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8CD3DC8" w14:textId="77777777" w:rsidR="009E60B1" w:rsidRDefault="009E60B1">
      <w:pPr>
        <w:pStyle w:val="ac"/>
        <w:spacing w:after="0"/>
        <w:rPr>
          <w:rFonts w:ascii="Times New Roman" w:hAnsi="Times New Roman"/>
          <w:sz w:val="22"/>
          <w:szCs w:val="22"/>
          <w:lang w:eastAsia="zh-CN"/>
        </w:rPr>
      </w:pPr>
    </w:p>
    <w:p w14:paraId="64C7DEF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2C0DA14"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17C832CC" w14:textId="77777777">
        <w:tc>
          <w:tcPr>
            <w:tcW w:w="1805" w:type="dxa"/>
            <w:shd w:val="clear" w:color="auto" w:fill="FBE4D5" w:themeFill="accent2" w:themeFillTint="33"/>
          </w:tcPr>
          <w:p w14:paraId="1B7B2E40"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A9FFD3"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1FA41F" w14:textId="77777777">
        <w:tc>
          <w:tcPr>
            <w:tcW w:w="1805" w:type="dxa"/>
          </w:tcPr>
          <w:p w14:paraId="76517A39"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ECACCCD"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E60B1" w14:paraId="4B5F8796" w14:textId="77777777">
        <w:tc>
          <w:tcPr>
            <w:tcW w:w="1805" w:type="dxa"/>
          </w:tcPr>
          <w:p w14:paraId="19E81653"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7AD388E"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E60B1" w14:paraId="0615F90E" w14:textId="77777777">
        <w:tc>
          <w:tcPr>
            <w:tcW w:w="1805" w:type="dxa"/>
          </w:tcPr>
          <w:p w14:paraId="2AE163D4" w14:textId="77777777" w:rsidR="009E60B1" w:rsidRDefault="0099602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23BF89CB" w14:textId="77777777" w:rsidR="009E60B1" w:rsidRDefault="0099602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14:paraId="6AC15115" w14:textId="77777777">
        <w:tc>
          <w:tcPr>
            <w:tcW w:w="1805" w:type="dxa"/>
          </w:tcPr>
          <w:p w14:paraId="14004C6E"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80D03B"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14:paraId="4133A8AC" w14:textId="77777777">
        <w:tc>
          <w:tcPr>
            <w:tcW w:w="1805" w:type="dxa"/>
            <w:shd w:val="clear" w:color="auto" w:fill="auto"/>
          </w:tcPr>
          <w:p w14:paraId="155070D1" w14:textId="77777777" w:rsidR="009E60B1" w:rsidRDefault="0099602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4A04C1C4" w14:textId="77777777" w:rsidR="009E60B1" w:rsidRDefault="0099602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We have a couple of questions/comments regarding </w:t>
            </w:r>
            <w:proofErr w:type="gramStart"/>
            <w:r>
              <w:rPr>
                <w:rFonts w:ascii="Times New Roman" w:eastAsia="MS Mincho" w:hAnsi="Times New Roman"/>
                <w:szCs w:val="22"/>
                <w:lang w:eastAsia="ja-JP"/>
              </w:rPr>
              <w:t>Proposal  2.3</w:t>
            </w:r>
            <w:proofErr w:type="gramEnd"/>
            <w:r>
              <w:rPr>
                <w:rFonts w:ascii="Times New Roman" w:eastAsia="MS Mincho" w:hAnsi="Times New Roman"/>
                <w:szCs w:val="22"/>
                <w:lang w:eastAsia="ja-JP"/>
              </w:rPr>
              <w:t>-1 before discussing possible modification:</w:t>
            </w:r>
          </w:p>
          <w:p w14:paraId="338A4CC1" w14:textId="77777777" w:rsidR="009E60B1" w:rsidRDefault="00996023">
            <w:pPr>
              <w:pStyle w:val="ac"/>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320 (640) slots. 4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5BAF45B4" w14:textId="77777777" w:rsidR="009E60B1" w:rsidRDefault="00996023">
            <w:pPr>
              <w:pStyle w:val="ac"/>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5" w:name="_Hlk505324461"/>
            <w:proofErr w:type="spellStart"/>
            <w:r>
              <w:rPr>
                <w:i/>
                <w:sz w:val="22"/>
                <w:szCs w:val="22"/>
              </w:rPr>
              <w:t>ra-ResponseWindow</w:t>
            </w:r>
            <w:bookmarkEnd w:id="25"/>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gNB as gNB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6E11F011" w14:textId="77777777" w:rsidR="009E60B1" w:rsidRDefault="009E60B1">
            <w:pPr>
              <w:pStyle w:val="ac"/>
              <w:spacing w:after="0" w:line="280" w:lineRule="atLeast"/>
              <w:jc w:val="left"/>
              <w:rPr>
                <w:rFonts w:ascii="Times New Roman" w:eastAsia="MS Mincho" w:hAnsi="Times New Roman"/>
                <w:szCs w:val="22"/>
                <w:lang w:eastAsia="ja-JP"/>
              </w:rPr>
            </w:pPr>
          </w:p>
        </w:tc>
      </w:tr>
      <w:tr w:rsidR="009E60B1" w14:paraId="67DF31D5" w14:textId="77777777">
        <w:tc>
          <w:tcPr>
            <w:tcW w:w="1805" w:type="dxa"/>
          </w:tcPr>
          <w:p w14:paraId="75DAA8EB"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08F48CA"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73E84C50"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31C49E96"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F04AE57"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14:paraId="51A1353E"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30846C1B"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14:paraId="633426D1"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2C2060D" w14:textId="77777777" w:rsidR="009E60B1" w:rsidRDefault="009E60B1">
            <w:pPr>
              <w:pStyle w:val="ac"/>
              <w:spacing w:after="0" w:line="280" w:lineRule="atLeast"/>
              <w:jc w:val="left"/>
              <w:rPr>
                <w:rFonts w:ascii="Times New Roman" w:hAnsi="Times New Roman"/>
                <w:sz w:val="22"/>
                <w:szCs w:val="22"/>
                <w:lang w:eastAsia="zh-CN"/>
              </w:rPr>
            </w:pPr>
          </w:p>
          <w:p w14:paraId="486F10AA"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9E60B1" w14:paraId="2716FC31" w14:textId="77777777">
        <w:tc>
          <w:tcPr>
            <w:tcW w:w="1805" w:type="dxa"/>
          </w:tcPr>
          <w:p w14:paraId="78879DAE"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05B90C3C"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14:paraId="64B9BFBC" w14:textId="77777777">
        <w:tc>
          <w:tcPr>
            <w:tcW w:w="1805" w:type="dxa"/>
          </w:tcPr>
          <w:p w14:paraId="37D5A597"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3E57C4"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9E60B1" w14:paraId="46BF10DD" w14:textId="77777777">
        <w:tc>
          <w:tcPr>
            <w:tcW w:w="1805" w:type="dxa"/>
          </w:tcPr>
          <w:p w14:paraId="44FD7EB7" w14:textId="77777777" w:rsidR="009E60B1" w:rsidRDefault="00996023">
            <w:pPr>
              <w:pStyle w:val="ac"/>
              <w:spacing w:after="0" w:line="280" w:lineRule="atLeast"/>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4BF31024" w14:textId="77777777" w:rsidR="009E60B1" w:rsidRDefault="0099602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14:paraId="21014377" w14:textId="77777777">
        <w:tc>
          <w:tcPr>
            <w:tcW w:w="1805" w:type="dxa"/>
          </w:tcPr>
          <w:p w14:paraId="2AF6DBAF" w14:textId="77777777" w:rsidR="009E60B1" w:rsidRDefault="00996023">
            <w:pPr>
              <w:pStyle w:val="ac"/>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B56838B"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14:paraId="54CCF136" w14:textId="77777777">
        <w:tc>
          <w:tcPr>
            <w:tcW w:w="1805" w:type="dxa"/>
          </w:tcPr>
          <w:p w14:paraId="4885E926"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44E2421"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14:paraId="75EFE9C8" w14:textId="77777777">
        <w:tc>
          <w:tcPr>
            <w:tcW w:w="1805" w:type="dxa"/>
          </w:tcPr>
          <w:p w14:paraId="554E7BAF"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EEBC4F6"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0FE88463" w14:textId="77777777" w:rsidR="009E60B1" w:rsidRDefault="009E60B1">
      <w:pPr>
        <w:pStyle w:val="ac"/>
        <w:spacing w:after="0"/>
        <w:rPr>
          <w:rFonts w:ascii="Times New Roman" w:hAnsi="Times New Roman"/>
          <w:sz w:val="22"/>
          <w:szCs w:val="22"/>
          <w:lang w:eastAsia="zh-CN"/>
        </w:rPr>
      </w:pPr>
    </w:p>
    <w:p w14:paraId="662B7EA3" w14:textId="77777777" w:rsidR="009E60B1" w:rsidRDefault="009E60B1">
      <w:pPr>
        <w:pStyle w:val="ac"/>
        <w:spacing w:after="0"/>
        <w:rPr>
          <w:rFonts w:ascii="Times New Roman" w:hAnsi="Times New Roman"/>
          <w:sz w:val="22"/>
          <w:szCs w:val="22"/>
          <w:lang w:eastAsia="zh-CN"/>
        </w:rPr>
      </w:pPr>
    </w:p>
    <w:p w14:paraId="2DA627A8"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5A4C15D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33EEFA0D" w14:textId="77777777" w:rsidR="009E60B1" w:rsidRDefault="009E60B1">
      <w:pPr>
        <w:pStyle w:val="ac"/>
        <w:spacing w:after="0"/>
        <w:rPr>
          <w:rFonts w:ascii="Times New Roman" w:hAnsi="Times New Roman"/>
          <w:sz w:val="22"/>
          <w:szCs w:val="22"/>
          <w:lang w:eastAsia="zh-CN"/>
        </w:rPr>
      </w:pPr>
    </w:p>
    <w:p w14:paraId="71FBA4DA" w14:textId="77777777" w:rsidR="009E60B1" w:rsidRDefault="00996023">
      <w:pPr>
        <w:pStyle w:val="5"/>
        <w:rPr>
          <w:rFonts w:ascii="Times New Roman" w:hAnsi="Times New Roman"/>
          <w:b/>
          <w:bCs/>
          <w:color w:val="FF0000"/>
          <w:lang w:eastAsia="zh-CN"/>
        </w:rPr>
      </w:pPr>
      <w:r>
        <w:rPr>
          <w:rFonts w:ascii="Times New Roman" w:hAnsi="Times New Roman"/>
          <w:b/>
          <w:bCs/>
          <w:color w:val="FF0000"/>
          <w:lang w:eastAsia="zh-CN"/>
        </w:rPr>
        <w:t>Proposal 2.3-2)</w:t>
      </w:r>
    </w:p>
    <w:p w14:paraId="5DF0411F"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4FF1AE6"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29B7E530"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0EE0310A"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49C614DD"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4F1B4005"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373E292"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C7E450"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28EB2C4" w14:textId="77777777" w:rsidR="009E60B1" w:rsidRDefault="00996023">
      <w:pPr>
        <w:pStyle w:val="ac"/>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64C08957" wp14:editId="4961C6DD">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76D0403" w14:textId="77777777" w:rsidR="009E60B1" w:rsidRDefault="009E60B1">
      <w:pPr>
        <w:pStyle w:val="ac"/>
        <w:spacing w:after="0"/>
        <w:rPr>
          <w:rFonts w:ascii="Times New Roman" w:hAnsi="Times New Roman"/>
          <w:sz w:val="22"/>
          <w:szCs w:val="22"/>
          <w:lang w:eastAsia="zh-CN"/>
        </w:rPr>
      </w:pPr>
    </w:p>
    <w:p w14:paraId="4C3FB5C4" w14:textId="77777777" w:rsidR="009E60B1" w:rsidRDefault="009E60B1">
      <w:pPr>
        <w:pStyle w:val="ac"/>
        <w:spacing w:after="0"/>
        <w:rPr>
          <w:rFonts w:ascii="Times New Roman" w:hAnsi="Times New Roman"/>
          <w:sz w:val="22"/>
          <w:szCs w:val="22"/>
          <w:lang w:eastAsia="zh-CN"/>
        </w:rPr>
      </w:pPr>
    </w:p>
    <w:p w14:paraId="432CEF67" w14:textId="77777777" w:rsidR="009E60B1" w:rsidRDefault="00996023">
      <w:pPr>
        <w:pStyle w:val="5"/>
        <w:rPr>
          <w:rFonts w:ascii="Times New Roman" w:hAnsi="Times New Roman"/>
          <w:b/>
          <w:bCs/>
          <w:color w:val="FF0000"/>
          <w:lang w:eastAsia="zh-CN"/>
        </w:rPr>
      </w:pPr>
      <w:r>
        <w:rPr>
          <w:rFonts w:ascii="Times New Roman" w:hAnsi="Times New Roman"/>
          <w:b/>
          <w:bCs/>
          <w:color w:val="FF0000"/>
          <w:lang w:eastAsia="zh-CN"/>
        </w:rPr>
        <w:t>Proposal 2.3-3)</w:t>
      </w:r>
    </w:p>
    <w:p w14:paraId="2DE91C09"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2E54209"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0233907"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24F6848"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B60687A"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2C94CD63"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3982A3A"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F98D60D"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558888B"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307AEB7A" w14:textId="77777777" w:rsidR="009E60B1" w:rsidRDefault="00996023">
      <w:pPr>
        <w:pStyle w:val="ac"/>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4716FA94" wp14:editId="5797E7FD">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A87CE3" w14:textId="77777777" w:rsidR="009E60B1" w:rsidRDefault="009E60B1">
      <w:pPr>
        <w:pStyle w:val="ac"/>
        <w:spacing w:after="0"/>
        <w:rPr>
          <w:rFonts w:ascii="Times New Roman" w:hAnsi="Times New Roman"/>
          <w:sz w:val="22"/>
          <w:szCs w:val="22"/>
          <w:lang w:eastAsia="zh-CN"/>
        </w:rPr>
      </w:pPr>
    </w:p>
    <w:p w14:paraId="38CBFAF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0466A760"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186"/>
        <w:gridCol w:w="8776"/>
      </w:tblGrid>
      <w:tr w:rsidR="009E60B1" w14:paraId="0D9B0E93" w14:textId="77777777">
        <w:tc>
          <w:tcPr>
            <w:tcW w:w="1186" w:type="dxa"/>
            <w:shd w:val="clear" w:color="auto" w:fill="FBE4D5" w:themeFill="accent2" w:themeFillTint="33"/>
          </w:tcPr>
          <w:p w14:paraId="712FCDB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51F3B60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55A4FD" w14:textId="77777777">
        <w:tc>
          <w:tcPr>
            <w:tcW w:w="1186" w:type="dxa"/>
          </w:tcPr>
          <w:p w14:paraId="108AE3B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3B4D98F3"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AF17D18"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0D58BAE4" w14:textId="77777777" w:rsidR="009E60B1" w:rsidRDefault="00996023">
            <w:pPr>
              <w:pStyle w:val="ac"/>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20068702" w14:textId="77777777" w:rsidR="009E60B1" w:rsidRDefault="00996023">
            <w:pPr>
              <w:pStyle w:val="ac"/>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w:t>
            </w:r>
          </w:p>
          <w:p w14:paraId="35762AD3" w14:textId="77777777" w:rsidR="009E60B1" w:rsidRDefault="00996023">
            <w:pPr>
              <w:pStyle w:val="ac"/>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drawback to use 6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60khz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9E60B1" w14:paraId="11D865DF" w14:textId="77777777">
        <w:tc>
          <w:tcPr>
            <w:tcW w:w="1186" w:type="dxa"/>
          </w:tcPr>
          <w:p w14:paraId="1DA74A9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5E4492F"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33FF1DE3" w14:textId="77777777">
        <w:tc>
          <w:tcPr>
            <w:tcW w:w="1186" w:type="dxa"/>
          </w:tcPr>
          <w:p w14:paraId="35C8CEAA"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3AD21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53EB323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00F27EF7" w14:textId="77777777" w:rsidR="009E60B1" w:rsidRDefault="00996023">
            <w:pPr>
              <w:pStyle w:val="B1"/>
              <w:spacing w:before="0" w:after="0" w:line="280" w:lineRule="atLeast"/>
              <w:ind w:hanging="288"/>
            </w:pPr>
            <w:r>
              <w:t>-</w:t>
            </w:r>
            <w:r>
              <w:tab/>
            </w:r>
            <w:r>
              <w:rPr>
                <w:noProof/>
                <w:position w:val="-10"/>
                <w:highlight w:val="yellow"/>
                <w:lang w:eastAsia="zh-CN"/>
              </w:rPr>
              <w:drawing>
                <wp:inline distT="0" distB="0" distL="0" distR="0" wp14:anchorId="79ABC826" wp14:editId="4E2A4194">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71FD7D6E" w14:textId="77777777"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4622BAA2" wp14:editId="3D5EB9F6">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4C1CB8A" w14:textId="77777777"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7610D56D" wp14:editId="7ED8A63D">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39AA45C6" w14:textId="77777777" w:rsidR="009E60B1" w:rsidRDefault="00996023">
            <w:pPr>
              <w:pStyle w:val="B2"/>
              <w:spacing w:before="0" w:after="0" w:line="280" w:lineRule="atLeast"/>
              <w:ind w:hanging="288"/>
            </w:pPr>
            <w:r>
              <w:rPr>
                <w:highlight w:val="yellow"/>
              </w:rPr>
              <w:lastRenderedPageBreak/>
              <w:t>-</w:t>
            </w:r>
            <w:r>
              <w:rPr>
                <w:highlight w:val="yellow"/>
              </w:rPr>
              <w:tab/>
              <w:t xml:space="preserve">otherwise, </w:t>
            </w:r>
            <w:r>
              <w:rPr>
                <w:noProof/>
                <w:position w:val="-12"/>
                <w:highlight w:val="yellow"/>
                <w:lang w:eastAsia="zh-CN"/>
              </w:rPr>
              <w:drawing>
                <wp:inline distT="0" distB="0" distL="0" distR="0" wp14:anchorId="586E64E0" wp14:editId="1E20C2D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5443923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3F4C7D2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469233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w:t>
            </w:r>
            <w:proofErr w:type="gramStart"/>
            <w:r>
              <w:rPr>
                <w:rFonts w:ascii="Times New Roman" w:hAnsi="Times New Roman"/>
                <w:sz w:val="22"/>
                <w:szCs w:val="22"/>
                <w:lang w:eastAsia="zh-CN"/>
              </w:rPr>
              <w:t>fact</w:t>
            </w:r>
            <w:proofErr w:type="gramEnd"/>
            <w:r>
              <w:rPr>
                <w:rFonts w:ascii="Times New Roman" w:hAnsi="Times New Roman"/>
                <w:sz w:val="22"/>
                <w:szCs w:val="22"/>
                <w:lang w:eastAsia="zh-CN"/>
              </w:rPr>
              <w:t xml:space="preserve"> there is no need to change anything in the table either. All that is needed is to add a rule to the above on which 480/960 kHz slots within the 60 kHz reference slot are used.</w:t>
            </w:r>
          </w:p>
          <w:p w14:paraId="0078F91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3BF8571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w:t>
            </w:r>
            <w:proofErr w:type="spellStart"/>
            <w:r>
              <w:t>hin</w:t>
            </w:r>
            <w:proofErr w:type="spellEnd"/>
            <w:r>
              <w:t xml:space="preserve">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13223F6"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B9A7D6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30CA3EAD" w14:textId="77777777" w:rsidR="009E60B1" w:rsidRDefault="00996023">
            <w:pPr>
              <w:pStyle w:val="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59D32D4A"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57D63CD"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66A62E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A5FF614"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E703AC8"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28BB226"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443E04B7"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A47C11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DC678D3"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21613B6" w14:textId="77777777" w:rsidR="009E60B1" w:rsidRDefault="00996023">
            <w:pPr>
              <w:pStyle w:val="ac"/>
              <w:spacing w:after="0" w:line="280" w:lineRule="atLeast"/>
              <w:rPr>
                <w:rFonts w:ascii="Times New Roman" w:eastAsia="MS Mincho" w:hAnsi="Times New Roman"/>
                <w:szCs w:val="22"/>
                <w:lang w:eastAsia="ja-JP"/>
              </w:rPr>
            </w:pPr>
            <w:r>
              <w:rPr>
                <w:rFonts w:ascii="Arial" w:eastAsia="等线" w:hAnsi="Arial" w:cs="Arial"/>
                <w:noProof/>
                <w:szCs w:val="20"/>
                <w:lang w:eastAsia="zh-CN"/>
              </w:rPr>
              <w:drawing>
                <wp:inline distT="0" distB="0" distL="0" distR="0" wp14:anchorId="69DE6C71" wp14:editId="14F324D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40BEA46F" w14:textId="77777777">
        <w:tc>
          <w:tcPr>
            <w:tcW w:w="1186" w:type="dxa"/>
          </w:tcPr>
          <w:p w14:paraId="5D2A4F1A"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B2976C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14:paraId="6D78756F" w14:textId="77777777">
        <w:tc>
          <w:tcPr>
            <w:tcW w:w="1186" w:type="dxa"/>
          </w:tcPr>
          <w:p w14:paraId="6CB6FEA1"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43534B31" w14:textId="77777777"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E60B1" w14:paraId="6BCD5B85" w14:textId="77777777">
        <w:tc>
          <w:tcPr>
            <w:tcW w:w="1186" w:type="dxa"/>
          </w:tcPr>
          <w:p w14:paraId="413E0CF9"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04848AC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14:paraId="5211EAEA" w14:textId="77777777">
        <w:tc>
          <w:tcPr>
            <w:tcW w:w="1186" w:type="dxa"/>
            <w:shd w:val="clear" w:color="auto" w:fill="auto"/>
          </w:tcPr>
          <w:p w14:paraId="403CEBFC"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7C360752" w14:textId="77777777" w:rsidR="009E60B1" w:rsidRDefault="00996023">
            <w:pPr>
              <w:pStyle w:val="ac"/>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 xml:space="preserve">We also removed 480/960 kHz PRACH from inside the proposal as, per the first </w:t>
            </w:r>
            <w:proofErr w:type="gramStart"/>
            <w:r>
              <w:rPr>
                <w:rFonts w:ascii="Times New Roman" w:hAnsi="Times New Roman"/>
                <w:color w:val="000000" w:themeColor="text1"/>
                <w:sz w:val="22"/>
                <w:szCs w:val="22"/>
                <w:lang w:eastAsia="zh-CN"/>
              </w:rPr>
              <w:t>line,  the</w:t>
            </w:r>
            <w:proofErr w:type="gramEnd"/>
            <w:r>
              <w:rPr>
                <w:rFonts w:ascii="Times New Roman" w:hAnsi="Times New Roman"/>
                <w:color w:val="000000" w:themeColor="text1"/>
                <w:sz w:val="22"/>
                <w:szCs w:val="22"/>
                <w:lang w:eastAsia="zh-CN"/>
              </w:rPr>
              <w:t xml:space="preserve"> whole proposal only addresses 480/960 kHz PRACH</w:t>
            </w:r>
          </w:p>
          <w:p w14:paraId="3FC3E0C1"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9231A4"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B873F22"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8E0466" w14:textId="77777777" w:rsidR="009E60B1" w:rsidRDefault="00996023">
            <w:pPr>
              <w:pStyle w:val="ac"/>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794B7912" w14:textId="77777777" w:rsidR="009E60B1" w:rsidRDefault="00996023">
            <w:pPr>
              <w:pStyle w:val="ac"/>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5F709455"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CF77730"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CA4655F"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9D1CDF3"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0D68DFC" w14:textId="77777777" w:rsidR="009E60B1" w:rsidRDefault="00996023">
            <w:pPr>
              <w:pStyle w:val="ac"/>
              <w:spacing w:after="0" w:line="280" w:lineRule="atLeast"/>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4ED7F968" wp14:editId="4E87ED5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2C2CADA1" w14:textId="77777777">
        <w:tc>
          <w:tcPr>
            <w:tcW w:w="1186" w:type="dxa"/>
          </w:tcPr>
          <w:p w14:paraId="146E0234"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5B574DA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F4A9B1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14:paraId="79D66574" w14:textId="77777777">
        <w:tc>
          <w:tcPr>
            <w:tcW w:w="1186" w:type="dxa"/>
          </w:tcPr>
          <w:p w14:paraId="490DBF06"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F66123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E60B1" w14:paraId="793455FE" w14:textId="77777777">
        <w:tc>
          <w:tcPr>
            <w:tcW w:w="1186" w:type="dxa"/>
          </w:tcPr>
          <w:p w14:paraId="30FF154B" w14:textId="77777777" w:rsidR="009E60B1" w:rsidRDefault="00996023">
            <w:pPr>
              <w:pStyle w:val="ac"/>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4E0A55A"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E60B1" w14:paraId="6A8C0047" w14:textId="77777777">
        <w:tc>
          <w:tcPr>
            <w:tcW w:w="1186" w:type="dxa"/>
          </w:tcPr>
          <w:p w14:paraId="67D3EB7B"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47FDB16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14:paraId="238009CE" w14:textId="77777777">
        <w:tc>
          <w:tcPr>
            <w:tcW w:w="1186" w:type="dxa"/>
          </w:tcPr>
          <w:p w14:paraId="17F39CA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14:paraId="77CD8BF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14:paraId="63CCD924" w14:textId="77777777">
        <w:tc>
          <w:tcPr>
            <w:tcW w:w="1186" w:type="dxa"/>
          </w:tcPr>
          <w:p w14:paraId="0204F3CA"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13093898" w14:textId="77777777"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14:paraId="289256F3" w14:textId="77777777">
        <w:tc>
          <w:tcPr>
            <w:tcW w:w="1186" w:type="dxa"/>
          </w:tcPr>
          <w:p w14:paraId="44B3143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51B6F87" w14:textId="77777777"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14:paraId="50190530" w14:textId="77777777">
        <w:tc>
          <w:tcPr>
            <w:tcW w:w="1186" w:type="dxa"/>
          </w:tcPr>
          <w:p w14:paraId="111E7801" w14:textId="77777777" w:rsidR="009E60B1" w:rsidRDefault="00996023">
            <w:pPr>
              <w:pStyle w:val="ac"/>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58EE7C07" w14:textId="77777777" w:rsidR="009E60B1" w:rsidRDefault="00996023">
            <w:pPr>
              <w:pStyle w:val="ac"/>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14:paraId="7E9F2A68" w14:textId="77777777">
        <w:tc>
          <w:tcPr>
            <w:tcW w:w="1186" w:type="dxa"/>
          </w:tcPr>
          <w:p w14:paraId="6AE8EACF" w14:textId="77777777" w:rsidR="009E60B1" w:rsidRDefault="00996023">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04850861" w14:textId="77777777"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14:paraId="323FBC52" w14:textId="77777777">
        <w:tc>
          <w:tcPr>
            <w:tcW w:w="1186" w:type="dxa"/>
          </w:tcPr>
          <w:p w14:paraId="3B2AC853"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353EB65" w14:textId="77777777"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57A7A53" w14:textId="77777777"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76B3AD1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6039388"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14:paraId="0D35AF04" w14:textId="77777777">
        <w:tc>
          <w:tcPr>
            <w:tcW w:w="1186" w:type="dxa"/>
          </w:tcPr>
          <w:p w14:paraId="52286F8D"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14:paraId="744C654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31D6A56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1293E18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rder to describe correctly PRACH RO configurations for SCS 480 kHz/960 kHz and reuse the existing PRACH RO configuration design for SCS 120 kHz as much as possible, we believe some </w:t>
            </w:r>
            <w:r>
              <w:rPr>
                <w:rFonts w:ascii="Times New Roman" w:hAnsi="Times New Roman"/>
                <w:sz w:val="22"/>
                <w:szCs w:val="22"/>
                <w:lang w:eastAsia="zh-CN"/>
              </w:rPr>
              <w:lastRenderedPageBreak/>
              <w:t>re-interoperation of the existing variables is needed. For that purpose, we may suggest the following modification of Proposal 2.3-2:</w:t>
            </w:r>
          </w:p>
          <w:p w14:paraId="4E4060C5" w14:textId="77777777" w:rsidR="009E60B1" w:rsidRDefault="00996023">
            <w:pPr>
              <w:pStyle w:val="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16CD4627"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C08FED0"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02457B0"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D44EAE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07F3A1D1"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28938DF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3FB9272D"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D20ADE8"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9BC7ED7"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3F5AC49D" w14:textId="77777777" w:rsidR="009E60B1" w:rsidRDefault="00996023">
            <w:pPr>
              <w:pStyle w:val="ac"/>
              <w:spacing w:after="0" w:line="280" w:lineRule="atLeast"/>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4FA7EA6E" wp14:editId="77D96C07">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83591F4" w14:textId="77777777" w:rsidR="009E60B1" w:rsidRDefault="009E60B1">
            <w:pPr>
              <w:pStyle w:val="ac"/>
              <w:spacing w:after="0" w:line="280" w:lineRule="atLeast"/>
              <w:rPr>
                <w:rFonts w:ascii="Times New Roman" w:hAnsi="Times New Roman"/>
                <w:sz w:val="22"/>
                <w:szCs w:val="22"/>
                <w:lang w:eastAsia="zh-CN"/>
              </w:rPr>
            </w:pPr>
          </w:p>
          <w:p w14:paraId="5A2D0C17" w14:textId="77777777" w:rsidR="009E60B1" w:rsidRDefault="009E60B1">
            <w:pPr>
              <w:pStyle w:val="ac"/>
              <w:tabs>
                <w:tab w:val="center" w:pos="4285"/>
              </w:tabs>
              <w:spacing w:after="0" w:line="280" w:lineRule="atLeast"/>
              <w:rPr>
                <w:rFonts w:ascii="Times New Roman" w:hAnsi="Times New Roman"/>
                <w:sz w:val="22"/>
                <w:szCs w:val="22"/>
                <w:lang w:eastAsia="zh-CN"/>
              </w:rPr>
            </w:pPr>
          </w:p>
        </w:tc>
      </w:tr>
      <w:tr w:rsidR="009E60B1" w14:paraId="28F71708" w14:textId="77777777">
        <w:tc>
          <w:tcPr>
            <w:tcW w:w="1186" w:type="dxa"/>
          </w:tcPr>
          <w:p w14:paraId="5F87EC11" w14:textId="77777777" w:rsidR="009E60B1" w:rsidRDefault="00996023">
            <w:pPr>
              <w:pStyle w:val="ac"/>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C782A2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14:paraId="523875FC" w14:textId="77777777">
        <w:tc>
          <w:tcPr>
            <w:tcW w:w="1186" w:type="dxa"/>
          </w:tcPr>
          <w:p w14:paraId="2A3B4C2C" w14:textId="77777777" w:rsidR="009E60B1" w:rsidRDefault="00996023">
            <w:pPr>
              <w:pStyle w:val="ac"/>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3FE60BA7"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Intel, Qualcomm</w:t>
            </w:r>
          </w:p>
          <w:p w14:paraId="7759CD1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B1D2FB6"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39BC42D7" w14:textId="77777777" w:rsidR="009E60B1" w:rsidRDefault="00996023">
            <w:pPr>
              <w:pStyle w:val="ac"/>
              <w:spacing w:after="0" w:line="280" w:lineRule="atLeast"/>
              <w:rPr>
                <w:rFonts w:ascii="Times New Roman" w:hAnsi="Times New Roman"/>
                <w:szCs w:val="22"/>
                <w:lang w:eastAsia="zh-CN"/>
              </w:rPr>
            </w:pPr>
            <w:r>
              <w:rPr>
                <w:rFonts w:asciiTheme="minorHAnsi" w:eastAsiaTheme="minorHAnsi" w:hAnsiTheme="minorHAnsi" w:cstheme="minorBidi"/>
                <w:sz w:val="22"/>
                <w:szCs w:val="22"/>
              </w:rPr>
              <w:object w:dxaOrig="5610" w:dyaOrig="2217" w14:anchorId="6B124239">
                <v:shape id="_x0000_i1030" type="#_x0000_t75" style="width:280.5pt;height:110.8pt" o:ole="">
                  <v:imagedata r:id="rId28" o:title=""/>
                </v:shape>
                <o:OLEObject Type="Embed" ProgID="Visio.Drawing.15" ShapeID="_x0000_i1030" DrawAspect="Content" ObjectID="_1683552996" r:id="rId29"/>
              </w:object>
            </w:r>
            <w:r>
              <w:rPr>
                <w:rFonts w:ascii="Times New Roman" w:hAnsi="Times New Roman"/>
                <w:szCs w:val="22"/>
                <w:lang w:eastAsia="zh-CN"/>
              </w:rPr>
              <w:t xml:space="preserve"> </w:t>
            </w:r>
          </w:p>
          <w:p w14:paraId="065D1743"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3C52210F"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35CB0D5F" w14:textId="77777777" w:rsidR="009E60B1" w:rsidRDefault="009E60B1">
            <w:pPr>
              <w:pStyle w:val="ac"/>
              <w:spacing w:after="0" w:line="280" w:lineRule="atLeast"/>
              <w:rPr>
                <w:rFonts w:ascii="Times New Roman" w:hAnsi="Times New Roman"/>
                <w:szCs w:val="22"/>
                <w:lang w:eastAsia="zh-CN"/>
              </w:rPr>
            </w:pPr>
          </w:p>
          <w:p w14:paraId="49CCD5F2" w14:textId="77777777" w:rsidR="009E60B1" w:rsidRDefault="009E60B1">
            <w:pPr>
              <w:pStyle w:val="ac"/>
              <w:spacing w:after="0" w:line="280" w:lineRule="atLeast"/>
              <w:rPr>
                <w:rFonts w:ascii="Times New Roman" w:hAnsi="Times New Roman"/>
                <w:szCs w:val="22"/>
                <w:lang w:eastAsia="zh-CN"/>
              </w:rPr>
            </w:pPr>
          </w:p>
        </w:tc>
      </w:tr>
    </w:tbl>
    <w:p w14:paraId="5B1332EA" w14:textId="77777777" w:rsidR="009E60B1" w:rsidRDefault="009E60B1">
      <w:pPr>
        <w:pStyle w:val="ac"/>
        <w:spacing w:after="0"/>
        <w:rPr>
          <w:rFonts w:ascii="Times New Roman" w:hAnsi="Times New Roman"/>
          <w:sz w:val="22"/>
          <w:szCs w:val="22"/>
          <w:lang w:eastAsia="zh-CN"/>
        </w:rPr>
      </w:pPr>
    </w:p>
    <w:p w14:paraId="0A952A34" w14:textId="77777777" w:rsidR="009E60B1" w:rsidRDefault="009E60B1">
      <w:pPr>
        <w:pStyle w:val="ac"/>
        <w:spacing w:after="0"/>
        <w:rPr>
          <w:rFonts w:ascii="Times New Roman" w:hAnsi="Times New Roman"/>
          <w:sz w:val="22"/>
          <w:szCs w:val="22"/>
          <w:lang w:eastAsia="zh-CN"/>
        </w:rPr>
      </w:pPr>
    </w:p>
    <w:p w14:paraId="1780D5A6"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4910317"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0A3075A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001D6707" w14:textId="77777777" w:rsidR="009E60B1" w:rsidRDefault="009E60B1">
      <w:pPr>
        <w:pStyle w:val="ac"/>
        <w:spacing w:after="0"/>
        <w:rPr>
          <w:rFonts w:ascii="Times New Roman" w:hAnsi="Times New Roman"/>
          <w:sz w:val="22"/>
          <w:szCs w:val="22"/>
          <w:lang w:eastAsia="zh-CN"/>
        </w:rPr>
      </w:pPr>
    </w:p>
    <w:p w14:paraId="03061A3D" w14:textId="77777777" w:rsidR="009E60B1" w:rsidRDefault="00996023">
      <w:pPr>
        <w:pStyle w:val="5"/>
        <w:rPr>
          <w:rFonts w:ascii="Times New Roman" w:hAnsi="Times New Roman"/>
          <w:b/>
          <w:bCs/>
          <w:lang w:eastAsia="zh-CN"/>
        </w:rPr>
      </w:pPr>
      <w:r>
        <w:rPr>
          <w:rFonts w:ascii="Times New Roman" w:hAnsi="Times New Roman"/>
          <w:b/>
          <w:bCs/>
          <w:lang w:eastAsia="zh-CN"/>
        </w:rPr>
        <w:t>Proposal 2.3-4)</w:t>
      </w:r>
    </w:p>
    <w:p w14:paraId="1C294D76"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78D6BAA"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07684179"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45A47F9F" w14:textId="77777777" w:rsidR="009E60B1" w:rsidRDefault="00996023">
      <w:pPr>
        <w:pStyle w:val="ac"/>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52C0C73C"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48A825C8" w14:textId="77777777" w:rsidR="009E60B1" w:rsidRDefault="00996023">
      <w:pPr>
        <w:pStyle w:val="ac"/>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75BE5374"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1947544" w14:textId="77777777" w:rsidR="009E60B1" w:rsidRDefault="00996023">
      <w:pPr>
        <w:pStyle w:val="ac"/>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7636960"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BCE6025"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74B1DDE"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An “example” illustration of PRACH slots for 480/960kHz is shown below:</w:t>
      </w:r>
    </w:p>
    <w:p w14:paraId="77C5B0DA" w14:textId="77777777" w:rsidR="009E60B1" w:rsidRDefault="00996023">
      <w:pPr>
        <w:pStyle w:val="ac"/>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36838450" wp14:editId="6E77B16C">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1E87EA" w14:textId="77777777" w:rsidR="009E60B1" w:rsidRDefault="009E60B1">
      <w:pPr>
        <w:pStyle w:val="ac"/>
        <w:spacing w:after="0"/>
        <w:rPr>
          <w:rFonts w:ascii="Times New Roman" w:hAnsi="Times New Roman"/>
          <w:sz w:val="22"/>
          <w:szCs w:val="22"/>
          <w:lang w:eastAsia="zh-CN"/>
        </w:rPr>
      </w:pPr>
    </w:p>
    <w:p w14:paraId="0C510B6E" w14:textId="77777777" w:rsidR="009E60B1" w:rsidRDefault="009E60B1">
      <w:pPr>
        <w:pStyle w:val="ac"/>
        <w:spacing w:after="0"/>
        <w:rPr>
          <w:rFonts w:ascii="Times New Roman" w:hAnsi="Times New Roman"/>
          <w:sz w:val="22"/>
          <w:szCs w:val="22"/>
          <w:lang w:eastAsia="zh-CN"/>
        </w:rPr>
      </w:pPr>
    </w:p>
    <w:p w14:paraId="1C303256"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007C9A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5CF3520" w14:textId="77777777" w:rsidR="009E60B1" w:rsidRDefault="009E60B1">
      <w:pPr>
        <w:pStyle w:val="ac"/>
        <w:spacing w:after="0"/>
        <w:rPr>
          <w:rFonts w:ascii="Times New Roman" w:hAnsi="Times New Roman"/>
          <w:sz w:val="22"/>
          <w:szCs w:val="22"/>
          <w:lang w:eastAsia="zh-CN"/>
        </w:rPr>
      </w:pPr>
    </w:p>
    <w:p w14:paraId="3935EE55"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58B8E150" w14:textId="77777777">
        <w:tc>
          <w:tcPr>
            <w:tcW w:w="1805" w:type="dxa"/>
            <w:shd w:val="clear" w:color="auto" w:fill="FBE4D5" w:themeFill="accent2" w:themeFillTint="33"/>
          </w:tcPr>
          <w:p w14:paraId="650514F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F01F24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609B0F" w14:textId="77777777">
        <w:tc>
          <w:tcPr>
            <w:tcW w:w="1805" w:type="dxa"/>
          </w:tcPr>
          <w:p w14:paraId="47A8B18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DAE4382"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9E60B1" w14:paraId="777CA6D0" w14:textId="77777777">
        <w:tc>
          <w:tcPr>
            <w:tcW w:w="1805" w:type="dxa"/>
          </w:tcPr>
          <w:p w14:paraId="42295734"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47034E0A"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w:t>
            </w:r>
            <w:proofErr w:type="gramStart"/>
            <w:r>
              <w:rPr>
                <w:rFonts w:ascii="Times New Roman" w:eastAsia="MS Mincho" w:hAnsi="Times New Roman"/>
                <w:sz w:val="22"/>
                <w:szCs w:val="22"/>
                <w:lang w:eastAsia="ja-JP"/>
              </w:rPr>
              <w:t>)  refer</w:t>
            </w:r>
            <w:proofErr w:type="gramEnd"/>
            <w:r>
              <w:rPr>
                <w:rFonts w:ascii="Times New Roman" w:eastAsia="MS Mincho" w:hAnsi="Times New Roman"/>
                <w:sz w:val="22"/>
                <w:szCs w:val="22"/>
                <w:lang w:eastAsia="ja-JP"/>
              </w:rPr>
              <w:t xml:space="preserve">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4D5C1E7"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9E60B1" w14:paraId="3689CB32" w14:textId="77777777">
        <w:tc>
          <w:tcPr>
            <w:tcW w:w="1805" w:type="dxa"/>
          </w:tcPr>
          <w:p w14:paraId="041868F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78042E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4E941420" w14:textId="77777777" w:rsidR="009E60B1" w:rsidRDefault="00996023">
            <w:pPr>
              <w:pStyle w:val="ac"/>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21D4F8E7"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025D7144" w14:textId="77777777" w:rsidR="009E60B1" w:rsidRDefault="00996023">
            <w:pPr>
              <w:pStyle w:val="ac"/>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w:t>
            </w:r>
            <w:proofErr w:type="spellStart"/>
            <w:r>
              <w:rPr>
                <w:rFonts w:ascii="Times New Roman" w:hAnsi="Times New Roman"/>
                <w:color w:val="00B050"/>
                <w:sz w:val="22"/>
                <w:szCs w:val="22"/>
                <w:u w:val="single"/>
                <w:lang w:eastAsia="zh-CN"/>
              </w:rPr>
              <w:t>least</w:t>
            </w:r>
            <w:r>
              <w:rPr>
                <w:rFonts w:ascii="Times New Roman" w:hAnsi="Times New Roman"/>
                <w:strike/>
                <w:color w:val="00B050"/>
                <w:sz w:val="22"/>
                <w:szCs w:val="22"/>
                <w:lang w:eastAsia="zh-CN"/>
              </w:rPr>
              <w:t>has</w:t>
            </w:r>
            <w:proofErr w:type="spellEnd"/>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55CEEBC8"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7E384CB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50E32EDE" w14:textId="77777777" w:rsidR="009E60B1" w:rsidRDefault="00996023">
            <w:pPr>
              <w:pStyle w:val="ac"/>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14:paraId="7AF030E5" w14:textId="77777777">
        <w:tc>
          <w:tcPr>
            <w:tcW w:w="1805" w:type="dxa"/>
          </w:tcPr>
          <w:p w14:paraId="5F45211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7A14619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9E60B1" w14:paraId="5ED5253E" w14:textId="77777777">
        <w:tc>
          <w:tcPr>
            <w:tcW w:w="1805" w:type="dxa"/>
          </w:tcPr>
          <w:p w14:paraId="6B90C1F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B6F106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14:paraId="252A6A55" w14:textId="77777777">
        <w:tc>
          <w:tcPr>
            <w:tcW w:w="1805" w:type="dxa"/>
          </w:tcPr>
          <w:p w14:paraId="3202B5F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2D0B4A3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he difference between 2 alternatives should be clarified. From our understanding, Alt1 opens the door for increased density of PRACH </w:t>
            </w:r>
            <w:proofErr w:type="gramStart"/>
            <w:r>
              <w:rPr>
                <w:rFonts w:ascii="Times New Roman" w:hAnsi="Times New Roman" w:hint="eastAsia"/>
                <w:sz w:val="22"/>
                <w:szCs w:val="22"/>
                <w:lang w:eastAsia="zh-CN"/>
              </w:rPr>
              <w:t>slot(</w:t>
            </w:r>
            <w:proofErr w:type="gramEnd"/>
            <w:r>
              <w:rPr>
                <w:rFonts w:ascii="Times New Roman" w:hAnsi="Times New Roman" w:hint="eastAsia"/>
                <w:sz w:val="22"/>
                <w:szCs w:val="22"/>
                <w:lang w:eastAsia="zh-CN"/>
              </w:rPr>
              <w:t>number of PRACH slots per reference slot), while Alt2 keeps the same density of PRACH slot but opens the door for RO density(the total number of RO per reference slot), is that the correct understanding? If so, we prefer Alt2 and fine with the Proposal 2.3-4.</w:t>
            </w:r>
          </w:p>
        </w:tc>
      </w:tr>
      <w:tr w:rsidR="009E60B1" w14:paraId="364BF95B" w14:textId="77777777">
        <w:tc>
          <w:tcPr>
            <w:tcW w:w="1805" w:type="dxa"/>
          </w:tcPr>
          <w:p w14:paraId="673E169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3F6A02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376A3868" w14:textId="77777777" w:rsidR="009E60B1" w:rsidRDefault="00996023">
            <w:pPr>
              <w:pStyle w:val="ac"/>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0102B185"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5F60F69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E0A5F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2.3-4.</w:t>
            </w:r>
          </w:p>
        </w:tc>
      </w:tr>
      <w:tr w:rsidR="009E60B1" w14:paraId="42336CB3" w14:textId="77777777">
        <w:tc>
          <w:tcPr>
            <w:tcW w:w="1805" w:type="dxa"/>
            <w:shd w:val="clear" w:color="auto" w:fill="auto"/>
          </w:tcPr>
          <w:p w14:paraId="1BA9DED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5ED7B71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497383C" w14:textId="77777777" w:rsidR="009E60B1" w:rsidRDefault="00996023">
            <w:pPr>
              <w:pStyle w:val="ac"/>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08551198" w14:textId="77777777" w:rsidR="009E60B1" w:rsidRDefault="00996023">
            <w:pPr>
              <w:pStyle w:val="ac"/>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14:paraId="4290A5B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9E60B1" w14:paraId="0B07213B" w14:textId="77777777">
        <w:tc>
          <w:tcPr>
            <w:tcW w:w="1805" w:type="dxa"/>
          </w:tcPr>
          <w:p w14:paraId="49DDE07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FF96CCE"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7ECFF56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14:paraId="39F514A0" w14:textId="77777777">
        <w:tc>
          <w:tcPr>
            <w:tcW w:w="1805" w:type="dxa"/>
          </w:tcPr>
          <w:p w14:paraId="2B92849D"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2EF64D0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9E60B1" w14:paraId="679D63D4" w14:textId="77777777">
        <w:tc>
          <w:tcPr>
            <w:tcW w:w="1805" w:type="dxa"/>
          </w:tcPr>
          <w:p w14:paraId="0A25223C"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D9EFEA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14:paraId="3EE856DB" w14:textId="77777777">
        <w:tc>
          <w:tcPr>
            <w:tcW w:w="1805" w:type="dxa"/>
          </w:tcPr>
          <w:p w14:paraId="1C0B9735" w14:textId="77777777"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3B481E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7258E486" w14:textId="77777777" w:rsidR="009E60B1" w:rsidRDefault="009E60B1">
      <w:pPr>
        <w:pStyle w:val="ac"/>
        <w:spacing w:after="0"/>
        <w:rPr>
          <w:rFonts w:ascii="Times New Roman" w:hAnsi="Times New Roman"/>
          <w:sz w:val="22"/>
          <w:szCs w:val="22"/>
          <w:lang w:eastAsia="zh-CN"/>
        </w:rPr>
      </w:pPr>
    </w:p>
    <w:p w14:paraId="5743E822" w14:textId="77777777" w:rsidR="009E60B1" w:rsidRDefault="009E60B1">
      <w:pPr>
        <w:pStyle w:val="ac"/>
        <w:spacing w:after="0"/>
        <w:rPr>
          <w:rFonts w:ascii="Times New Roman" w:hAnsi="Times New Roman"/>
          <w:sz w:val="22"/>
          <w:szCs w:val="22"/>
          <w:lang w:eastAsia="zh-CN"/>
        </w:rPr>
      </w:pPr>
    </w:p>
    <w:p w14:paraId="632D3924" w14:textId="77777777" w:rsidR="009E60B1" w:rsidRDefault="009E60B1">
      <w:pPr>
        <w:pStyle w:val="ac"/>
        <w:spacing w:after="0"/>
        <w:rPr>
          <w:rFonts w:ascii="Times New Roman" w:hAnsi="Times New Roman"/>
          <w:sz w:val="22"/>
          <w:szCs w:val="22"/>
          <w:lang w:eastAsia="zh-CN"/>
        </w:rPr>
      </w:pPr>
    </w:p>
    <w:p w14:paraId="58F5FD48" w14:textId="77777777" w:rsidR="009E60B1" w:rsidRDefault="009E60B1">
      <w:pPr>
        <w:pStyle w:val="ac"/>
        <w:spacing w:after="0"/>
        <w:rPr>
          <w:rFonts w:ascii="Times New Roman" w:hAnsi="Times New Roman"/>
          <w:sz w:val="22"/>
          <w:szCs w:val="22"/>
          <w:lang w:eastAsia="zh-CN"/>
        </w:rPr>
      </w:pPr>
    </w:p>
    <w:p w14:paraId="70029FE0"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2FBC43B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47EC0AF" w14:textId="77777777" w:rsidR="009E60B1" w:rsidRDefault="009E60B1">
      <w:pPr>
        <w:pStyle w:val="ac"/>
        <w:spacing w:after="0"/>
        <w:rPr>
          <w:rFonts w:ascii="Times New Roman" w:hAnsi="Times New Roman"/>
          <w:sz w:val="22"/>
          <w:szCs w:val="22"/>
          <w:lang w:eastAsia="zh-CN"/>
        </w:rPr>
      </w:pPr>
    </w:p>
    <w:p w14:paraId="6DB2E76B" w14:textId="77777777" w:rsidR="009E60B1" w:rsidRDefault="00996023">
      <w:pPr>
        <w:pStyle w:val="5"/>
        <w:rPr>
          <w:rFonts w:ascii="Times New Roman" w:hAnsi="Times New Roman"/>
          <w:b/>
          <w:bCs/>
          <w:lang w:eastAsia="zh-CN"/>
        </w:rPr>
      </w:pPr>
      <w:r>
        <w:rPr>
          <w:rFonts w:ascii="Times New Roman" w:hAnsi="Times New Roman"/>
          <w:b/>
          <w:bCs/>
          <w:lang w:eastAsia="zh-CN"/>
        </w:rPr>
        <w:t>Proposal 2.3-5)</w:t>
      </w:r>
    </w:p>
    <w:p w14:paraId="0364D8A7"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D83DFB"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8CEB2AE"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0CA997A7" w14:textId="77777777" w:rsidR="009E60B1" w:rsidRDefault="00996023">
      <w:pPr>
        <w:pStyle w:val="ac"/>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12B9E5C"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1670E34" w14:textId="77777777" w:rsidR="009E60B1" w:rsidRDefault="00996023">
      <w:pPr>
        <w:pStyle w:val="ac"/>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998D87A"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7B59644" w14:textId="77777777" w:rsidR="009E60B1" w:rsidRDefault="00996023">
      <w:pPr>
        <w:pStyle w:val="ac"/>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C526F4A"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8459C0"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73FBDC"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591E9FB" w14:textId="77777777" w:rsidR="009E60B1" w:rsidRDefault="00996023">
      <w:pPr>
        <w:pStyle w:val="ac"/>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00DE7D91" wp14:editId="7283C49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CA31D3" w14:textId="77777777" w:rsidR="009E60B1" w:rsidRDefault="009E60B1">
      <w:pPr>
        <w:pStyle w:val="ac"/>
        <w:spacing w:after="0"/>
        <w:rPr>
          <w:rFonts w:ascii="Times New Roman" w:hAnsi="Times New Roman"/>
          <w:sz w:val="22"/>
          <w:szCs w:val="22"/>
          <w:lang w:eastAsia="zh-CN"/>
        </w:rPr>
      </w:pPr>
    </w:p>
    <w:p w14:paraId="3CE65E38" w14:textId="77777777" w:rsidR="009E60B1" w:rsidRDefault="009E60B1">
      <w:pPr>
        <w:pStyle w:val="ac"/>
        <w:spacing w:after="0"/>
        <w:rPr>
          <w:rFonts w:ascii="Times New Roman" w:hAnsi="Times New Roman"/>
          <w:sz w:val="22"/>
          <w:szCs w:val="22"/>
          <w:lang w:eastAsia="zh-CN"/>
        </w:rPr>
      </w:pPr>
    </w:p>
    <w:p w14:paraId="6CB959C4" w14:textId="77777777" w:rsidR="009E60B1" w:rsidRDefault="009E60B1">
      <w:pPr>
        <w:pStyle w:val="ac"/>
        <w:spacing w:after="0"/>
        <w:rPr>
          <w:rFonts w:ascii="Times New Roman" w:hAnsi="Times New Roman"/>
          <w:sz w:val="22"/>
          <w:szCs w:val="22"/>
          <w:lang w:eastAsia="zh-CN"/>
        </w:rPr>
      </w:pPr>
    </w:p>
    <w:p w14:paraId="1DB5A2BA"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C306A0C" w14:textId="77777777" w:rsidR="009E60B1" w:rsidRDefault="00996023">
      <w:pPr>
        <w:pStyle w:val="5"/>
        <w:rPr>
          <w:rFonts w:ascii="Times New Roman" w:hAnsi="Times New Roman"/>
          <w:b/>
          <w:bCs/>
          <w:lang w:eastAsia="zh-CN"/>
        </w:rPr>
      </w:pPr>
      <w:r>
        <w:rPr>
          <w:rFonts w:ascii="Times New Roman" w:hAnsi="Times New Roman"/>
          <w:b/>
          <w:bCs/>
          <w:lang w:eastAsia="zh-CN"/>
        </w:rPr>
        <w:t>Proposal 2.3-5) (copy &amp; with clean up)</w:t>
      </w:r>
    </w:p>
    <w:p w14:paraId="48613C34"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54F7BAB"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54834B9"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 and</w:t>
      </w:r>
    </w:p>
    <w:p w14:paraId="1E1B82BD"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207344DC"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0125683E"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131CCE78"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5329910F"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7CAECC04"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8D5BC9F"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and how to account for beam switching gap in RO configuration (if needed)</w:t>
      </w:r>
    </w:p>
    <w:p w14:paraId="1AB213AE"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CA9AD9D" w14:textId="77777777" w:rsidR="009E60B1" w:rsidRDefault="00996023">
      <w:pPr>
        <w:pStyle w:val="ac"/>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4418E4EA" wp14:editId="0A12BC27">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4762ABD" w14:textId="77777777" w:rsidR="009E60B1" w:rsidRDefault="009E60B1">
      <w:pPr>
        <w:pStyle w:val="ac"/>
        <w:spacing w:after="0"/>
        <w:rPr>
          <w:rFonts w:ascii="Times New Roman" w:hAnsi="Times New Roman"/>
          <w:sz w:val="22"/>
          <w:szCs w:val="22"/>
          <w:lang w:eastAsia="zh-CN"/>
        </w:rPr>
      </w:pPr>
    </w:p>
    <w:p w14:paraId="5452722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79F2CFD5"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176"/>
        <w:gridCol w:w="8786"/>
      </w:tblGrid>
      <w:tr w:rsidR="009E60B1" w14:paraId="76E4FE18" w14:textId="77777777" w:rsidTr="00C61870">
        <w:tc>
          <w:tcPr>
            <w:tcW w:w="1176" w:type="dxa"/>
            <w:shd w:val="clear" w:color="auto" w:fill="FBE4D5" w:themeFill="accent2" w:themeFillTint="33"/>
          </w:tcPr>
          <w:p w14:paraId="731C140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86" w:type="dxa"/>
            <w:shd w:val="clear" w:color="auto" w:fill="FBE4D5" w:themeFill="accent2" w:themeFillTint="33"/>
          </w:tcPr>
          <w:p w14:paraId="1738BE3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7ADF8C39" w14:textId="77777777" w:rsidTr="00C61870">
        <w:tc>
          <w:tcPr>
            <w:tcW w:w="1176" w:type="dxa"/>
          </w:tcPr>
          <w:p w14:paraId="49F4C39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786" w:type="dxa"/>
          </w:tcPr>
          <w:p w14:paraId="4DFFA4C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khz(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636095D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0B606FF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0DB4D01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6C9FEF6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EAF1AB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2EA13E4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14:paraId="0A56DF5B" w14:textId="77777777" w:rsidTr="00C61870">
        <w:tc>
          <w:tcPr>
            <w:tcW w:w="1176" w:type="dxa"/>
          </w:tcPr>
          <w:p w14:paraId="6D1363C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86" w:type="dxa"/>
          </w:tcPr>
          <w:p w14:paraId="1BE70FD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14:paraId="584C8A94" w14:textId="77777777" w:rsidTr="00C61870">
        <w:tc>
          <w:tcPr>
            <w:tcW w:w="1176" w:type="dxa"/>
          </w:tcPr>
          <w:p w14:paraId="41C3676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0062768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5C698436" w14:textId="77777777" w:rsidR="009E60B1" w:rsidRDefault="009E60B1">
            <w:pPr>
              <w:pStyle w:val="ac"/>
              <w:spacing w:after="0" w:line="280" w:lineRule="atLeast"/>
              <w:rPr>
                <w:rFonts w:ascii="Times New Roman" w:hAnsi="Times New Roman"/>
                <w:sz w:val="22"/>
                <w:szCs w:val="22"/>
                <w:lang w:eastAsia="zh-CN"/>
              </w:rPr>
            </w:pPr>
          </w:p>
          <w:p w14:paraId="5701F8C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zh-CN"/>
              </w:rPr>
              <w:drawing>
                <wp:inline distT="0" distB="0" distL="0" distR="0" wp14:anchorId="0BC8E12A" wp14:editId="3472B631">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01B2383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2D22B5B3" w14:textId="77777777" w:rsidR="009E60B1" w:rsidRDefault="009E60B1">
            <w:pPr>
              <w:pStyle w:val="ac"/>
              <w:spacing w:after="0" w:line="280" w:lineRule="atLeast"/>
              <w:rPr>
                <w:rFonts w:ascii="Times New Roman" w:hAnsi="Times New Roman"/>
                <w:sz w:val="22"/>
                <w:szCs w:val="22"/>
                <w:lang w:eastAsia="zh-CN"/>
              </w:rPr>
            </w:pPr>
          </w:p>
          <w:p w14:paraId="27A15E36" w14:textId="77777777" w:rsidR="009E60B1" w:rsidRDefault="0099602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74A80159" w14:textId="77777777" w:rsidR="009E60B1" w:rsidRDefault="00996023">
            <w:pPr>
              <w:spacing w:line="280" w:lineRule="atLeast"/>
            </w:pPr>
            <w:r>
              <w:t xml:space="preserve">where </w:t>
            </w:r>
          </w:p>
          <w:p w14:paraId="6C48BB53" w14:textId="77777777" w:rsidR="009E60B1" w:rsidRDefault="00996023">
            <w:pPr>
              <w:pStyle w:val="B1"/>
              <w:spacing w:line="280" w:lineRule="atLeast"/>
            </w:pPr>
            <w:r>
              <w:t>-</w:t>
            </w:r>
            <w:r>
              <w:tab/>
            </w:r>
            <w:r>
              <w:rPr>
                <w:noProof/>
                <w:position w:val="-10"/>
                <w:lang w:eastAsia="zh-CN"/>
              </w:rPr>
              <w:drawing>
                <wp:inline distT="0" distB="0" distL="0" distR="0" wp14:anchorId="2FC4368A" wp14:editId="156D2394">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3D475311" w14:textId="77777777" w:rsidR="009E60B1" w:rsidRDefault="00996023">
            <w:pPr>
              <w:pStyle w:val="B1"/>
              <w:spacing w:line="280" w:lineRule="atLeast"/>
            </w:pPr>
            <w:r>
              <w:t>-</w:t>
            </w:r>
            <w:r>
              <w:tab/>
            </w:r>
            <w:r>
              <w:rPr>
                <w:noProof/>
                <w:position w:val="-10"/>
                <w:lang w:eastAsia="zh-CN"/>
              </w:rPr>
              <w:drawing>
                <wp:inline distT="0" distB="0" distL="0" distR="0" wp14:anchorId="16FA9745" wp14:editId="2689F5E1">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zh-CN"/>
              </w:rPr>
              <w:drawing>
                <wp:inline distT="0" distB="0" distL="0" distR="0" wp14:anchorId="15AA7AFA" wp14:editId="483C922D">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zh-CN"/>
              </w:rPr>
              <w:drawing>
                <wp:inline distT="0" distB="0" distL="0" distR="0" wp14:anchorId="56C09B84" wp14:editId="361B089F">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Pr>
                <w:position w:val="-10"/>
              </w:rPr>
              <w:object w:dxaOrig="883" w:dyaOrig="283" w14:anchorId="4626844B">
                <v:shape id="_x0000_i1031" type="#_x0000_t75" style="width:44.4pt;height:13.55pt" o:ole="">
                  <v:imagedata r:id="rId34" o:title=""/>
                </v:shape>
                <o:OLEObject Type="Embed" ProgID="Equation.DSMT4" ShapeID="_x0000_i1031" DrawAspect="Content" ObjectID="_1683552997" r:id="rId35"/>
              </w:object>
            </w:r>
            <w:r>
              <w:t>;</w:t>
            </w:r>
          </w:p>
          <w:p w14:paraId="744A8D03" w14:textId="77777777" w:rsidR="009E60B1" w:rsidRDefault="00996023">
            <w:pPr>
              <w:pStyle w:val="B1"/>
              <w:spacing w:line="280" w:lineRule="atLeast"/>
            </w:pPr>
            <w:r>
              <w:t>-</w:t>
            </w:r>
            <w:r>
              <w:tab/>
            </w:r>
            <w:r>
              <w:rPr>
                <w:noProof/>
                <w:position w:val="-10"/>
                <w:lang w:eastAsia="zh-CN"/>
              </w:rPr>
              <w:drawing>
                <wp:inline distT="0" distB="0" distL="0" distR="0" wp14:anchorId="4EAE047E" wp14:editId="04EF280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6B10A41F" w14:textId="77777777" w:rsidR="009E60B1" w:rsidRDefault="00996023">
            <w:pPr>
              <w:pStyle w:val="B1"/>
              <w:spacing w:line="280" w:lineRule="atLeast"/>
            </w:pPr>
            <w:r>
              <w:t>-</w:t>
            </w:r>
            <w:r>
              <w:tab/>
            </w:r>
            <w:r>
              <w:rPr>
                <w:noProof/>
                <w:position w:val="-10"/>
                <w:lang w:eastAsia="zh-CN"/>
              </w:rPr>
              <w:drawing>
                <wp:inline distT="0" distB="0" distL="0" distR="0" wp14:anchorId="65E018C4" wp14:editId="6123112F">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7875392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zh-CN"/>
              </w:rPr>
              <w:drawing>
                <wp:inline distT="0" distB="0" distL="0" distR="0" wp14:anchorId="19572D31" wp14:editId="406D609B">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441EDC7F"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zh-CN"/>
              </w:rPr>
              <w:drawing>
                <wp:inline distT="0" distB="0" distL="0" distR="0" wp14:anchorId="3F1FEFCD" wp14:editId="473F6EFA">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6EFDBEB0" w14:textId="77777777" w:rsidR="009E60B1" w:rsidRDefault="00996023">
            <w:pPr>
              <w:pStyle w:val="B2"/>
              <w:spacing w:line="280" w:lineRule="atLeast"/>
            </w:pPr>
            <w:r>
              <w:t>-</w:t>
            </w:r>
            <w:r>
              <w:tab/>
              <w:t xml:space="preserve">otherwise, </w:t>
            </w:r>
            <w:r>
              <w:rPr>
                <w:noProof/>
                <w:position w:val="-12"/>
                <w:lang w:eastAsia="zh-CN"/>
              </w:rPr>
              <w:drawing>
                <wp:inline distT="0" distB="0" distL="0" distR="0" wp14:anchorId="67914F0D" wp14:editId="4C928495">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17895BE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0B96769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zh-CN"/>
              </w:rPr>
              <w:drawing>
                <wp:inline distT="0" distB="0" distL="0" distR="0" wp14:anchorId="2BF52052" wp14:editId="75E5BB9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265167DD" w14:textId="77777777" w:rsidR="009E60B1" w:rsidRDefault="009E60B1">
            <w:pPr>
              <w:pStyle w:val="ac"/>
              <w:spacing w:after="0" w:line="280" w:lineRule="atLeast"/>
              <w:rPr>
                <w:rFonts w:ascii="Times New Roman" w:hAnsi="Times New Roman"/>
                <w:sz w:val="22"/>
                <w:szCs w:val="22"/>
                <w:lang w:eastAsia="zh-CN"/>
              </w:rPr>
            </w:pPr>
          </w:p>
          <w:p w14:paraId="1C0A424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14:paraId="509E8CF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6D91D4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EA0F26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4F80A05A" w14:textId="77777777" w:rsidR="009E60B1" w:rsidRDefault="009E60B1">
            <w:pPr>
              <w:pStyle w:val="ac"/>
              <w:spacing w:after="0" w:line="280" w:lineRule="atLeast"/>
              <w:rPr>
                <w:rFonts w:ascii="Times New Roman" w:hAnsi="Times New Roman"/>
                <w:sz w:val="22"/>
                <w:szCs w:val="22"/>
                <w:lang w:eastAsia="zh-CN"/>
              </w:rPr>
            </w:pPr>
          </w:p>
          <w:p w14:paraId="1494805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00CC68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527F31E" w14:textId="77777777" w:rsidR="009E60B1" w:rsidRDefault="009E60B1">
            <w:pPr>
              <w:pStyle w:val="ac"/>
              <w:spacing w:after="0" w:line="280" w:lineRule="atLeast"/>
              <w:rPr>
                <w:rFonts w:ascii="Times New Roman" w:hAnsi="Times New Roman"/>
                <w:sz w:val="22"/>
                <w:szCs w:val="22"/>
                <w:lang w:eastAsia="zh-CN"/>
              </w:rPr>
            </w:pPr>
          </w:p>
          <w:p w14:paraId="08A69ED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7B2868E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9E60B1" w14:paraId="3D668021" w14:textId="77777777" w:rsidTr="00C61870">
        <w:tc>
          <w:tcPr>
            <w:tcW w:w="1176" w:type="dxa"/>
          </w:tcPr>
          <w:p w14:paraId="0B6D3FF0" w14:textId="77777777"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86" w:type="dxa"/>
          </w:tcPr>
          <w:p w14:paraId="793A8A7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55DDE9FD" w14:textId="77777777"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9E60B1" w14:paraId="6645069C" w14:textId="77777777" w:rsidTr="00C61870">
        <w:tc>
          <w:tcPr>
            <w:tcW w:w="1176" w:type="dxa"/>
          </w:tcPr>
          <w:p w14:paraId="204E371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w:t>
            </w:r>
          </w:p>
        </w:tc>
        <w:tc>
          <w:tcPr>
            <w:tcW w:w="8786" w:type="dxa"/>
          </w:tcPr>
          <w:p w14:paraId="73A3998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9E60B1" w14:paraId="1624DB78" w14:textId="77777777" w:rsidTr="00C61870">
        <w:tc>
          <w:tcPr>
            <w:tcW w:w="1176" w:type="dxa"/>
          </w:tcPr>
          <w:p w14:paraId="011B8E9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786" w:type="dxa"/>
          </w:tcPr>
          <w:p w14:paraId="1939799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proofErr w:type="spellStart"/>
            <w:r>
              <w:rPr>
                <w:rFonts w:ascii="Times New Roman" w:hAnsi="Times New Roman" w:hint="eastAsia"/>
                <w:strike/>
                <w:color w:val="C00000"/>
                <w:sz w:val="22"/>
                <w:szCs w:val="22"/>
                <w:lang w:eastAsia="zh-CN"/>
              </w:rPr>
              <w:t>pls</w:t>
            </w:r>
            <w:proofErr w:type="spellEnd"/>
            <w:r>
              <w:rPr>
                <w:rFonts w:ascii="Times New Roman" w:hAnsi="Times New Roman" w:hint="eastAsia"/>
                <w:strike/>
                <w:color w:val="C00000"/>
                <w:sz w:val="22"/>
                <w:szCs w:val="22"/>
                <w:lang w:eastAsia="zh-CN"/>
              </w:rPr>
              <w:t xml:space="preserve"> find our further comments inline above with [SS].</w:t>
            </w:r>
            <w:r>
              <w:rPr>
                <w:rFonts w:ascii="Times New Roman" w:hAnsi="Times New Roman"/>
                <w:color w:val="C00000"/>
                <w:sz w:val="22"/>
                <w:szCs w:val="22"/>
                <w:lang w:eastAsia="zh-CN"/>
              </w:rPr>
              <w:t xml:space="preserve"> </w:t>
            </w:r>
          </w:p>
          <w:p w14:paraId="4CF97330" w14:textId="77777777" w:rsidR="009E60B1" w:rsidRDefault="00996023">
            <w:pPr>
              <w:pStyle w:val="ac"/>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18C4D0AB" w14:textId="77777777" w:rsidR="009E60B1" w:rsidRDefault="00996023">
            <w:pPr>
              <w:pStyle w:val="ac"/>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5185F235" w14:textId="77777777" w:rsidR="009E60B1" w:rsidRDefault="00996023">
            <w:pPr>
              <w:pStyle w:val="ac"/>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095B3700" wp14:editId="0B59C11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 </w:t>
            </w:r>
          </w:p>
          <w:p w14:paraId="1AA9BD0A" w14:textId="77777777" w:rsidR="009E60B1" w:rsidRDefault="00996023">
            <w:pPr>
              <w:pStyle w:val="ac"/>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w:t>
            </w:r>
            <w:proofErr w:type="gramStart"/>
            <w:r>
              <w:rPr>
                <w:rFonts w:ascii="Times New Roman" w:hAnsi="Times New Roman" w:hint="eastAsia"/>
                <w:color w:val="00B0F0"/>
                <w:sz w:val="22"/>
                <w:szCs w:val="22"/>
                <w:lang w:eastAsia="zh-CN"/>
              </w:rPr>
              <w:t>0,1,</w:t>
            </w:r>
            <w:r>
              <w:rPr>
                <w:rFonts w:ascii="Times New Roman" w:hAnsi="Times New Roman"/>
                <w:color w:val="00B0F0"/>
                <w:sz w:val="22"/>
                <w:szCs w:val="22"/>
                <w:lang w:eastAsia="zh-CN"/>
              </w:rPr>
              <w:t>…</w:t>
            </w:r>
            <w:proofErr w:type="gramEnd"/>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7CC5DDAE" w14:textId="77777777" w:rsidR="009E60B1" w:rsidRDefault="009E60B1">
            <w:pPr>
              <w:pStyle w:val="ac"/>
              <w:spacing w:after="0" w:line="280" w:lineRule="atLeast"/>
              <w:rPr>
                <w:rFonts w:ascii="Times New Roman" w:hAnsi="Times New Roman"/>
                <w:color w:val="00B0F0"/>
                <w:sz w:val="22"/>
                <w:szCs w:val="22"/>
                <w:lang w:eastAsia="zh-CN"/>
              </w:rPr>
            </w:pPr>
          </w:p>
          <w:p w14:paraId="4DD64D21" w14:textId="77777777" w:rsidR="009E60B1" w:rsidRDefault="00996023">
            <w:pPr>
              <w:pStyle w:val="ac"/>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w:t>
            </w:r>
            <w:proofErr w:type="gramStart"/>
            <w:r>
              <w:rPr>
                <w:rFonts w:ascii="Times New Roman" w:hAnsi="Times New Roman" w:hint="eastAsia"/>
                <w:color w:val="00B0F0"/>
                <w:sz w:val="22"/>
                <w:szCs w:val="22"/>
                <w:lang w:eastAsia="zh-CN"/>
              </w:rPr>
              <w:t>),  the</w:t>
            </w:r>
            <w:proofErr w:type="gramEnd"/>
            <w:r>
              <w:rPr>
                <w:rFonts w:ascii="Times New Roman" w:hAnsi="Times New Roman" w:hint="eastAsia"/>
                <w:color w:val="00B0F0"/>
                <w:sz w:val="22"/>
                <w:szCs w:val="22"/>
                <w:lang w:eastAsia="zh-CN"/>
              </w:rPr>
              <w:t xml:space="preserve"> 6ROs will be distributed over  8 slots among 80 slots.</w:t>
            </w:r>
          </w:p>
          <w:p w14:paraId="3159BAA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noProof/>
                <w:sz w:val="22"/>
                <w:szCs w:val="22"/>
                <w:lang w:eastAsia="zh-CN"/>
              </w:rPr>
              <w:drawing>
                <wp:inline distT="0" distB="0" distL="0" distR="0" wp14:anchorId="0D502FEC" wp14:editId="584B318C">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5A59DC46" w14:textId="77777777" w:rsidR="009E60B1" w:rsidRDefault="009E60B1">
            <w:pPr>
              <w:pStyle w:val="ac"/>
              <w:spacing w:after="0" w:line="280" w:lineRule="atLeast"/>
              <w:rPr>
                <w:rFonts w:ascii="Times New Roman" w:hAnsi="Times New Roman"/>
                <w:sz w:val="22"/>
                <w:szCs w:val="22"/>
                <w:lang w:eastAsia="zh-CN"/>
              </w:rPr>
            </w:pPr>
          </w:p>
          <w:p w14:paraId="44645A32"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E5182A"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7DCE197" w14:textId="77777777" w:rsidR="009E60B1" w:rsidRDefault="00996023">
            <w:pPr>
              <w:pStyle w:val="ac"/>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FC751FF"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3CA16BF1" w14:textId="77777777" w:rsidR="009E60B1" w:rsidRDefault="00996023">
            <w:pPr>
              <w:pStyle w:val="ac"/>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17B6E142" w14:textId="77777777" w:rsidR="009E60B1" w:rsidRDefault="00996023">
            <w:pPr>
              <w:pStyle w:val="ac"/>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DEC593F"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4F28AF89" w14:textId="77777777" w:rsidR="009E60B1" w:rsidRDefault="00996023">
            <w:pPr>
              <w:pStyle w:val="ac"/>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6E2F8F4"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C758ED8" w14:textId="77777777" w:rsidR="009E60B1" w:rsidRDefault="00996023">
            <w:pPr>
              <w:pStyle w:val="ac"/>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34F5C505"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3940E68"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1F99175"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E4E220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67B3470" w14:textId="77777777" w:rsidR="009E60B1" w:rsidRDefault="00996023">
            <w:pPr>
              <w:pStyle w:val="ac"/>
              <w:spacing w:after="0" w:line="280" w:lineRule="atLeast"/>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57B8A645" wp14:editId="61CF79C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F978FBF" w14:textId="77777777" w:rsidR="009E60B1" w:rsidRDefault="009E60B1">
            <w:pPr>
              <w:pStyle w:val="ac"/>
              <w:spacing w:after="0" w:line="280" w:lineRule="atLeast"/>
              <w:rPr>
                <w:rFonts w:ascii="Times New Roman" w:hAnsi="Times New Roman"/>
                <w:sz w:val="22"/>
                <w:szCs w:val="22"/>
                <w:lang w:eastAsia="zh-CN"/>
              </w:rPr>
            </w:pPr>
          </w:p>
          <w:p w14:paraId="14724AD0" w14:textId="77777777" w:rsidR="009E60B1" w:rsidRDefault="009E60B1">
            <w:pPr>
              <w:pStyle w:val="ac"/>
              <w:spacing w:after="0" w:line="280" w:lineRule="atLeast"/>
              <w:rPr>
                <w:rFonts w:ascii="Times New Roman" w:hAnsi="Times New Roman"/>
                <w:sz w:val="22"/>
                <w:szCs w:val="22"/>
                <w:lang w:eastAsia="zh-CN"/>
              </w:rPr>
            </w:pPr>
          </w:p>
          <w:p w14:paraId="7FACB86B" w14:textId="77777777" w:rsidR="009E60B1" w:rsidRDefault="009E60B1">
            <w:pPr>
              <w:pStyle w:val="ac"/>
              <w:spacing w:after="0" w:line="280" w:lineRule="atLeast"/>
              <w:rPr>
                <w:rFonts w:ascii="Times New Roman" w:hAnsi="Times New Roman"/>
                <w:sz w:val="22"/>
                <w:szCs w:val="22"/>
                <w:lang w:eastAsia="zh-CN"/>
              </w:rPr>
            </w:pPr>
          </w:p>
          <w:p w14:paraId="202BDD2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4DD0EE60"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55A959"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84E9851" w14:textId="77777777" w:rsidR="009E60B1" w:rsidRDefault="00996023">
            <w:pPr>
              <w:pStyle w:val="ac"/>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lastRenderedPageBreak/>
              <w:t>C</w:t>
            </w:r>
            <w:r>
              <w:rPr>
                <w:rFonts w:ascii="Times New Roman" w:hAnsi="Times New Roman" w:hint="eastAsia"/>
                <w:color w:val="00B0F0"/>
                <w:sz w:val="22"/>
                <w:szCs w:val="22"/>
                <w:lang w:eastAsia="zh-CN"/>
              </w:rPr>
              <w:t>onsider following options for RACH configuration:</w:t>
            </w:r>
          </w:p>
          <w:p w14:paraId="2A36453A"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7F0A87D3" w14:textId="77777777" w:rsidR="009E60B1" w:rsidRDefault="00996023">
            <w:pPr>
              <w:pStyle w:val="ac"/>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5209ADFA" w14:textId="77777777" w:rsidR="009E60B1" w:rsidRDefault="00996023">
            <w:pPr>
              <w:pStyle w:val="ac"/>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8642144"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45D188E" w14:textId="77777777" w:rsidR="009E60B1" w:rsidRDefault="00996023">
            <w:pPr>
              <w:pStyle w:val="ac"/>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283B3CF"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195FD31" w14:textId="77777777" w:rsidR="009E60B1" w:rsidRDefault="00996023">
            <w:pPr>
              <w:pStyle w:val="ac"/>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121F1759"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DCF5CF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72D5874"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A717E2"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24C065A" w14:textId="77777777" w:rsidR="009E60B1" w:rsidRDefault="00996023">
            <w:pPr>
              <w:pStyle w:val="ac"/>
              <w:spacing w:after="0" w:line="280" w:lineRule="atLeast"/>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6F80E4BF" wp14:editId="3ED45877">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99C8EF3" w14:textId="77777777" w:rsidR="009E60B1" w:rsidRDefault="009E60B1">
            <w:pPr>
              <w:pStyle w:val="ac"/>
              <w:spacing w:after="0" w:line="280" w:lineRule="atLeast"/>
              <w:rPr>
                <w:rFonts w:ascii="Times New Roman" w:hAnsi="Times New Roman"/>
                <w:sz w:val="22"/>
                <w:szCs w:val="22"/>
                <w:lang w:eastAsia="zh-CN"/>
              </w:rPr>
            </w:pPr>
          </w:p>
        </w:tc>
      </w:tr>
      <w:tr w:rsidR="000043BD" w14:paraId="607A8BDC" w14:textId="77777777" w:rsidTr="00C61870">
        <w:tc>
          <w:tcPr>
            <w:tcW w:w="1176" w:type="dxa"/>
          </w:tcPr>
          <w:p w14:paraId="1F04403F"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786" w:type="dxa"/>
          </w:tcPr>
          <w:p w14:paraId="01216677"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To Samsung,</w:t>
            </w:r>
          </w:p>
          <w:p w14:paraId="796491D5" w14:textId="77777777" w:rsidR="000043BD" w:rsidRPr="00DC659A" w:rsidRDefault="000043BD" w:rsidP="00A738CE">
            <w:pPr>
              <w:pStyle w:val="ac"/>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7352A86A" wp14:editId="4513ECE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w:t>
            </w:r>
            <w:r w:rsidRPr="00F043C7">
              <w:rPr>
                <w:rFonts w:ascii="Times New Roman" w:hAnsi="Times New Roman"/>
                <w:sz w:val="22"/>
                <w:szCs w:val="22"/>
                <w:lang w:eastAsia="zh-CN"/>
              </w:rPr>
              <w:t>”</w:t>
            </w:r>
          </w:p>
          <w:p w14:paraId="223B97D6"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33CAAB5"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zh-CN"/>
              </w:rPr>
              <w:drawing>
                <wp:inline distT="0" distB="0" distL="0" distR="0" wp14:anchorId="2873760A" wp14:editId="70843299">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zh-CN"/>
              </w:rPr>
              <w:drawing>
                <wp:inline distT="0" distB="0" distL="0" distR="0" wp14:anchorId="1A96170A" wp14:editId="0AFE8D1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zh-CN"/>
              </w:rPr>
              <w:drawing>
                <wp:inline distT="0" distB="0" distL="0" distR="0" wp14:anchorId="62765BA7" wp14:editId="71A70263">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w:t>
            </w:r>
            <w:r>
              <w:rPr>
                <w:rFonts w:ascii="Times New Roman" w:hAnsi="Times New Roman"/>
                <w:sz w:val="22"/>
                <w:szCs w:val="22"/>
                <w:lang w:eastAsia="zh-CN"/>
              </w:rPr>
              <w:lastRenderedPageBreak/>
              <w:t xml:space="preserve">there is only 1 RO in reference slot, or we use </w:t>
            </w:r>
            <w:r>
              <w:rPr>
                <w:noProof/>
                <w:position w:val="-10"/>
                <w:lang w:eastAsia="zh-CN"/>
              </w:rPr>
              <w:drawing>
                <wp:inline distT="0" distB="0" distL="0" distR="0" wp14:anchorId="2F137F4F" wp14:editId="1A07D08B">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zh-CN"/>
              </w:rPr>
              <w:drawing>
                <wp:inline distT="0" distB="0" distL="0" distR="0" wp14:anchorId="38D82BFA" wp14:editId="581BFA9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w:t>
            </w:r>
            <w:proofErr w:type="spellStart"/>
            <w:r>
              <w:rPr>
                <w:rFonts w:ascii="Times New Roman" w:hAnsi="Times New Roman"/>
                <w:sz w:val="22"/>
                <w:szCs w:val="22"/>
                <w:lang w:eastAsia="zh-CN"/>
              </w:rPr>
              <w:t>int</w:t>
            </w:r>
            <w:proofErr w:type="spellEnd"/>
            <w:r>
              <w:rPr>
                <w:rFonts w:ascii="Times New Roman" w:hAnsi="Times New Roman"/>
                <w:sz w:val="22"/>
                <w:szCs w:val="22"/>
                <w:lang w:eastAsia="zh-CN"/>
              </w:rPr>
              <w:t xml:space="preserve"> the RO configuration table. It was not described in Rel-15, so I assume it will be similar.</w:t>
            </w:r>
          </w:p>
          <w:p w14:paraId="296DC3E9"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zh-CN"/>
              </w:rPr>
              <w:drawing>
                <wp:inline distT="0" distB="0" distL="0" distR="0" wp14:anchorId="4469A52F" wp14:editId="23F2E19B">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73019988" w14:textId="77777777" w:rsidR="000043BD" w:rsidRDefault="000043BD" w:rsidP="00A738CE">
            <w:pPr>
              <w:pStyle w:val="ac"/>
              <w:spacing w:after="0"/>
              <w:rPr>
                <w:rFonts w:ascii="Times New Roman" w:hAnsi="Times New Roman"/>
                <w:sz w:val="22"/>
                <w:szCs w:val="22"/>
                <w:lang w:eastAsia="zh-CN"/>
              </w:rPr>
            </w:pPr>
          </w:p>
          <w:p w14:paraId="1F6BF915"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0C3F6C14"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14:paraId="7821FFBF" w14:textId="77777777" w:rsidR="000043BD" w:rsidRPr="006877C2" w:rsidRDefault="000043BD" w:rsidP="00A738CE">
            <w:pPr>
              <w:pStyle w:val="ac"/>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w:t>
            </w:r>
            <w:proofErr w:type="spellStart"/>
            <w:r w:rsidRPr="006877C2">
              <w:rPr>
                <w:rFonts w:ascii="Times New Roman" w:hAnsi="Times New Roman" w:hint="eastAsia"/>
                <w:color w:val="00B0F0"/>
                <w:sz w:val="22"/>
                <w:szCs w:val="22"/>
                <w:lang w:eastAsia="zh-CN"/>
              </w:rPr>
              <w:t>khz</w:t>
            </w:r>
            <w:proofErr w:type="spellEnd"/>
            <w:r w:rsidRPr="006877C2">
              <w:rPr>
                <w:rFonts w:ascii="Times New Roman" w:hAnsi="Times New Roman" w:hint="eastAsia"/>
                <w:color w:val="00B0F0"/>
                <w:sz w:val="22"/>
                <w:szCs w:val="22"/>
                <w:lang w:eastAsia="zh-CN"/>
              </w:rPr>
              <w:t xml:space="preserve"> PRACH slot within a 60khz PRACH slot, </w:t>
            </w:r>
            <w:r w:rsidRPr="006877C2">
              <w:rPr>
                <w:rFonts w:ascii="Times New Roman" w:hAnsi="Times New Roman"/>
                <w:color w:val="00B0F0"/>
                <w:sz w:val="22"/>
                <w:szCs w:val="22"/>
                <w:lang w:eastAsia="zh-CN"/>
              </w:rPr>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 xml:space="preserve">he number of 1,2 (in terms of </w:t>
            </w:r>
            <w:r w:rsidRPr="006877C2">
              <w:rPr>
                <w:noProof/>
                <w:color w:val="00B0F0"/>
                <w:position w:val="-10"/>
                <w:lang w:eastAsia="zh-CN"/>
              </w:rPr>
              <w:drawing>
                <wp:inline distT="0" distB="0" distL="0" distR="0" wp14:anchorId="37C5AF81" wp14:editId="35EACA8B">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960 )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14:paraId="4B5D4357" w14:textId="77777777" w:rsidR="000043BD" w:rsidRDefault="000043BD" w:rsidP="00A738CE">
            <w:pPr>
              <w:pStyle w:val="ac"/>
              <w:spacing w:after="0"/>
              <w:rPr>
                <w:rFonts w:ascii="Times New Roman" w:hAnsi="Times New Roman"/>
                <w:sz w:val="22"/>
                <w:szCs w:val="22"/>
                <w:lang w:eastAsia="zh-CN"/>
              </w:rPr>
            </w:pPr>
          </w:p>
          <w:p w14:paraId="53ED2B4F"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on your comment where you discussed process (a) and (b) with </w:t>
            </w:r>
            <w:proofErr w:type="spellStart"/>
            <w:proofErr w:type="gramStart"/>
            <w:r>
              <w:rPr>
                <w:rFonts w:ascii="Times New Roman" w:hAnsi="Times New Roman"/>
                <w:sz w:val="22"/>
                <w:szCs w:val="22"/>
                <w:lang w:eastAsia="zh-CN"/>
              </w:rPr>
              <w:t>a</w:t>
            </w:r>
            <w:proofErr w:type="spellEnd"/>
            <w:proofErr w:type="gramEnd"/>
            <w:r>
              <w:rPr>
                <w:rFonts w:ascii="Times New Roman" w:hAnsi="Times New Roman"/>
                <w:sz w:val="22"/>
                <w:szCs w:val="22"/>
                <w:lang w:eastAsia="zh-CN"/>
              </w:rPr>
              <w:t xml:space="preserve"> example figure. Can you explain what process (a) is, and what process (b) is? I was not able to decipher process (a) and (b) from the figure.</w:t>
            </w:r>
          </w:p>
          <w:p w14:paraId="4CA35336" w14:textId="77777777" w:rsidR="000043BD" w:rsidRPr="006877C2" w:rsidRDefault="000043BD" w:rsidP="00A738CE">
            <w:pPr>
              <w:pStyle w:val="ac"/>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14:paraId="30BC0C78"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93726DE"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13DAF33C" w14:textId="77777777" w:rsidR="000043BD" w:rsidRPr="006877C2" w:rsidRDefault="000043BD" w:rsidP="00A738CE">
            <w:pPr>
              <w:pStyle w:val="ac"/>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14:paraId="51B1FD71" w14:textId="77777777" w:rsidR="000043BD" w:rsidRPr="006877C2" w:rsidRDefault="000043BD" w:rsidP="00A738CE">
            <w:pPr>
              <w:pStyle w:val="ac"/>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still keep the same number </w:t>
            </w:r>
            <w:proofErr w:type="gramStart"/>
            <w:r w:rsidRPr="006877C2">
              <w:rPr>
                <w:rFonts w:ascii="Times New Roman" w:hAnsi="Times New Roman" w:hint="eastAsia"/>
                <w:color w:val="00B0F0"/>
                <w:sz w:val="22"/>
                <w:szCs w:val="22"/>
                <w:lang w:eastAsia="zh-CN"/>
              </w:rPr>
              <w:t>of  480</w:t>
            </w:r>
            <w:proofErr w:type="gramEnd"/>
            <w:r w:rsidRPr="006877C2">
              <w:rPr>
                <w:rFonts w:ascii="Times New Roman" w:hAnsi="Times New Roman" w:hint="eastAsia"/>
                <w:color w:val="00B0F0"/>
                <w:sz w:val="22"/>
                <w:szCs w:val="22"/>
                <w:lang w:eastAsia="zh-CN"/>
              </w:rPr>
              <w:t>khz RO as that for 120khz, but in terms of distributing the RO more evenly in time domain, it has drawbacks comparing process (b).</w:t>
            </w:r>
          </w:p>
          <w:p w14:paraId="3454BE2E" w14:textId="77777777" w:rsidR="000043BD" w:rsidRDefault="000043BD" w:rsidP="00A738CE">
            <w:pPr>
              <w:pStyle w:val="ac"/>
              <w:spacing w:after="0"/>
              <w:rPr>
                <w:rFonts w:ascii="Times New Roman" w:hAnsi="Times New Roman"/>
                <w:sz w:val="22"/>
                <w:szCs w:val="22"/>
                <w:lang w:eastAsia="zh-CN"/>
              </w:rPr>
            </w:pPr>
          </w:p>
          <w:p w14:paraId="3210B44B"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4) can you explain bit further about option </w:t>
            </w:r>
            <w:proofErr w:type="gramStart"/>
            <w:r>
              <w:rPr>
                <w:rFonts w:ascii="Times New Roman" w:hAnsi="Times New Roman"/>
                <w:sz w:val="22"/>
                <w:szCs w:val="22"/>
                <w:lang w:eastAsia="zh-CN"/>
              </w:rPr>
              <w:t>2,  “</w:t>
            </w:r>
            <w:proofErr w:type="gramEnd"/>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14:paraId="45E162F5"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zh-CN"/>
              </w:rPr>
              <w:drawing>
                <wp:inline distT="0" distB="0" distL="0" distR="0" wp14:anchorId="0B6918CE" wp14:editId="59E9564D">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729E364E"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3A963E5B" w14:textId="77777777" w:rsidR="000043BD" w:rsidRPr="00E2427F" w:rsidRDefault="000043BD" w:rsidP="00A738CE">
            <w:pPr>
              <w:pStyle w:val="ac"/>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w:t>
            </w:r>
            <w:proofErr w:type="gramStart"/>
            <w:r w:rsidRPr="00E2427F">
              <w:rPr>
                <w:rFonts w:ascii="Times New Roman" w:hAnsi="Times New Roman" w:hint="eastAsia"/>
                <w:color w:val="00B0F0"/>
                <w:sz w:val="22"/>
                <w:szCs w:val="22"/>
                <w:lang w:eastAsia="zh-CN"/>
              </w:rPr>
              <w:t>RO,  a</w:t>
            </w:r>
            <w:proofErr w:type="gramEnd"/>
            <w:r w:rsidRPr="00E2427F">
              <w:rPr>
                <w:rFonts w:ascii="Times New Roman" w:hAnsi="Times New Roman" w:hint="eastAsia"/>
                <w:color w:val="00B0F0"/>
                <w:sz w:val="22"/>
                <w:szCs w:val="22"/>
                <w:lang w:eastAsia="zh-CN"/>
              </w:rPr>
              <w:t xml:space="preserve"> 120khz-RO corresponds to 4 480SCS-RO, and 8 960khz-RO respectively.  </w:t>
            </w:r>
          </w:p>
          <w:p w14:paraId="30E2F1D1" w14:textId="77777777" w:rsidR="000043BD" w:rsidRPr="00E2427F" w:rsidRDefault="000043BD" w:rsidP="00A738CE">
            <w:pPr>
              <w:pStyle w:val="ac"/>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it could be 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14:paraId="0D63A0B7" w14:textId="77777777" w:rsidR="000043BD" w:rsidRPr="00E2427F" w:rsidRDefault="000043BD" w:rsidP="00A738CE">
            <w:pPr>
              <w:pStyle w:val="ac"/>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hich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 xml:space="preserve">he starting position </w:t>
            </w:r>
            <w:proofErr w:type="spellStart"/>
            <w:r w:rsidRPr="00E2427F">
              <w:rPr>
                <w:rFonts w:ascii="Times New Roman" w:hAnsi="Times New Roman"/>
                <w:color w:val="00B0F0"/>
                <w:sz w:val="22"/>
                <w:szCs w:val="22"/>
                <w:lang w:eastAsia="zh-CN"/>
              </w:rPr>
              <w:t>t_"start</w:t>
            </w:r>
            <w:proofErr w:type="spellEnd"/>
            <w:r w:rsidRPr="00E2427F">
              <w:rPr>
                <w:rFonts w:ascii="Times New Roman" w:hAnsi="Times New Roman"/>
                <w:color w:val="00B0F0"/>
                <w:sz w:val="22"/>
                <w:szCs w:val="22"/>
                <w:lang w:eastAsia="zh-CN"/>
              </w:rPr>
              <w:t>" ^"RA</w:t>
            </w:r>
            <w:proofErr w:type="gramStart"/>
            <w:r w:rsidRPr="00E2427F">
              <w:rPr>
                <w:rFonts w:ascii="Times New Roman" w:hAnsi="Times New Roman"/>
                <w:color w:val="00B0F0"/>
                <w:sz w:val="22"/>
                <w:szCs w:val="22"/>
                <w:lang w:eastAsia="zh-CN"/>
              </w:rPr>
              <w:t>"  of</w:t>
            </w:r>
            <w:proofErr w:type="gramEnd"/>
            <w:r w:rsidRPr="00E2427F">
              <w:rPr>
                <w:rFonts w:ascii="Times New Roman" w:hAnsi="Times New Roman"/>
                <w:color w:val="00B0F0"/>
                <w:sz w:val="22"/>
                <w:szCs w:val="22"/>
                <w:lang w:eastAsia="zh-CN"/>
              </w:rPr>
              <w:t xml:space="preserve">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14:paraId="42195264" w14:textId="77777777" w:rsidR="000043BD" w:rsidRPr="00E2427F" w:rsidRDefault="000043BD" w:rsidP="00A738CE">
            <w:pPr>
              <w:pStyle w:val="ac"/>
              <w:spacing w:after="0"/>
              <w:rPr>
                <w:rFonts w:ascii="Times New Roman" w:hAnsi="Times New Roman"/>
                <w:sz w:val="22"/>
                <w:szCs w:val="22"/>
                <w:lang w:eastAsia="zh-CN"/>
              </w:rPr>
            </w:pPr>
          </w:p>
        </w:tc>
      </w:tr>
      <w:tr w:rsidR="009E60B1" w14:paraId="597E61CE" w14:textId="77777777" w:rsidTr="00C61870">
        <w:tc>
          <w:tcPr>
            <w:tcW w:w="1176" w:type="dxa"/>
          </w:tcPr>
          <w:p w14:paraId="5854665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786" w:type="dxa"/>
          </w:tcPr>
          <w:p w14:paraId="38E6F54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0F5C0D7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w:t>
            </w:r>
            <w:proofErr w:type="gramStart"/>
            <w:r>
              <w:rPr>
                <w:rFonts w:ascii="Times New Roman" w:hAnsi="Times New Roman" w:hint="eastAsia"/>
                <w:sz w:val="22"/>
                <w:szCs w:val="22"/>
                <w:lang w:eastAsia="zh-CN"/>
              </w:rPr>
              <w:t>index(</w:t>
            </w:r>
            <w:proofErr w:type="gramEnd"/>
            <w:r>
              <w:rPr>
                <w:rFonts w:ascii="Times New Roman" w:hAnsi="Times New Roman" w:hint="eastAsia"/>
                <w:sz w:val="22"/>
                <w:szCs w:val="22"/>
                <w:lang w:eastAsia="zh-CN"/>
              </w:rPr>
              <w:t xml:space="preserve">4,7) and index (8,15) for each row in a reference slot for 480kHz and 960kHz respectively, if the corresponding 120kHz SCS has 2 PRACH slots in a reference slot in current table. </w:t>
            </w:r>
          </w:p>
        </w:tc>
      </w:tr>
      <w:tr w:rsidR="000043BD" w14:paraId="1E5487C6" w14:textId="77777777" w:rsidTr="00C61870">
        <w:tc>
          <w:tcPr>
            <w:tcW w:w="1176" w:type="dxa"/>
          </w:tcPr>
          <w:p w14:paraId="607AFD2B"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786" w:type="dxa"/>
          </w:tcPr>
          <w:p w14:paraId="694F3296" w14:textId="77777777" w:rsidR="000043BD" w:rsidRDefault="000043BD" w:rsidP="00A738CE">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P</w:t>
            </w:r>
            <w:r>
              <w:rPr>
                <w:rFonts w:ascii="Times New Roman" w:hAnsi="Times New Roman" w:hint="eastAsia"/>
                <w:sz w:val="22"/>
                <w:szCs w:val="22"/>
                <w:lang w:eastAsia="zh-CN"/>
              </w:rPr>
              <w:t>ls</w:t>
            </w:r>
            <w:proofErr w:type="spellEnd"/>
            <w:r>
              <w:rPr>
                <w:rFonts w:ascii="Times New Roman" w:hAnsi="Times New Roman" w:hint="eastAsia"/>
                <w:sz w:val="22"/>
                <w:szCs w:val="22"/>
                <w:lang w:eastAsia="zh-CN"/>
              </w:rPr>
              <w:t xml:space="preserve">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C61870" w14:paraId="2C2494CF" w14:textId="77777777" w:rsidTr="00C61870">
        <w:tc>
          <w:tcPr>
            <w:tcW w:w="1176" w:type="dxa"/>
          </w:tcPr>
          <w:p w14:paraId="2BE98442" w14:textId="77777777" w:rsidR="00C61870" w:rsidRDefault="00C61870" w:rsidP="00C61870">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86" w:type="dxa"/>
          </w:tcPr>
          <w:p w14:paraId="38839CD6" w14:textId="77777777" w:rsidR="00C61870" w:rsidRDefault="00C61870" w:rsidP="00C61870">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C6025" w14:paraId="3C99F4E6" w14:textId="77777777" w:rsidTr="00C61870">
        <w:tc>
          <w:tcPr>
            <w:tcW w:w="1176" w:type="dxa"/>
          </w:tcPr>
          <w:p w14:paraId="5DF9A94B" w14:textId="6ED25DCA" w:rsidR="008C6025" w:rsidRDefault="008C6025" w:rsidP="008C6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786" w:type="dxa"/>
          </w:tcPr>
          <w:p w14:paraId="1765066C" w14:textId="55C9490D" w:rsidR="008C6025" w:rsidRDefault="008C6025" w:rsidP="008C6025">
            <w:pPr>
              <w:pStyle w:val="ac"/>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4DE09AA8" w14:textId="4E5B5AD3" w:rsidR="008C6025" w:rsidRDefault="008C6025" w:rsidP="008C6025">
            <w:pPr>
              <w:pStyle w:val="ac"/>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F53065" w14:paraId="7766CF6F" w14:textId="77777777" w:rsidTr="00C61870">
        <w:tc>
          <w:tcPr>
            <w:tcW w:w="1176" w:type="dxa"/>
          </w:tcPr>
          <w:p w14:paraId="439D6F9B" w14:textId="04E0444F" w:rsidR="00F53065" w:rsidRDefault="00F53065" w:rsidP="00F53065">
            <w:pPr>
              <w:pStyle w:val="ac"/>
              <w:spacing w:after="0"/>
              <w:rPr>
                <w:rFonts w:ascii="Times New Roman" w:hAnsi="Times New Roman"/>
                <w:sz w:val="22"/>
                <w:szCs w:val="22"/>
                <w:lang w:eastAsia="zh-CN"/>
              </w:rPr>
            </w:pPr>
            <w:r>
              <w:rPr>
                <w:rFonts w:ascii="Times New Roman" w:hAnsi="Times New Roman"/>
                <w:szCs w:val="22"/>
                <w:lang w:eastAsia="zh-CN"/>
              </w:rPr>
              <w:t>Huawei, HiSilicon</w:t>
            </w:r>
          </w:p>
        </w:tc>
        <w:tc>
          <w:tcPr>
            <w:tcW w:w="8786" w:type="dxa"/>
          </w:tcPr>
          <w:p w14:paraId="2AA9370F" w14:textId="77777777" w:rsidR="00F53065" w:rsidRDefault="00F53065" w:rsidP="00F53065">
            <w:pPr>
              <w:pStyle w:val="ac"/>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because </w:t>
            </w:r>
          </w:p>
          <w:p w14:paraId="38B2024E" w14:textId="77777777" w:rsidR="00F53065" w:rsidRDefault="00F53065" w:rsidP="00F53065">
            <w:pPr>
              <w:pStyle w:val="ac"/>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RACH occasions within a RACH slot may spill over to the next RACH slot if we use (beam switching/LBT) </w:t>
            </w:r>
            <w:proofErr w:type="gramStart"/>
            <w:r>
              <w:rPr>
                <w:rFonts w:ascii="Times New Roman" w:hAnsi="Times New Roman"/>
                <w:szCs w:val="22"/>
                <w:lang w:eastAsia="zh-CN"/>
              </w:rPr>
              <w:t>gap  between</w:t>
            </w:r>
            <w:proofErr w:type="gramEnd"/>
            <w:r>
              <w:rPr>
                <w:rFonts w:ascii="Times New Roman" w:hAnsi="Times New Roman"/>
                <w:szCs w:val="22"/>
                <w:lang w:eastAsia="zh-CN"/>
              </w:rPr>
              <w:t xml:space="preserve"> consecutive ROs; or</w:t>
            </w:r>
          </w:p>
          <w:p w14:paraId="200F4B98" w14:textId="77777777" w:rsidR="00F53065" w:rsidRDefault="00F53065" w:rsidP="00F53065">
            <w:pPr>
              <w:pStyle w:val="ac"/>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14:paraId="09CF7922" w14:textId="05D3D738" w:rsidR="00F53065" w:rsidRDefault="00F53065" w:rsidP="00F53065">
            <w:pPr>
              <w:pStyle w:val="ac"/>
              <w:spacing w:after="0"/>
              <w:rPr>
                <w:rFonts w:ascii="Times New Roman" w:hAnsi="Times New Roman"/>
                <w:sz w:val="22"/>
                <w:szCs w:val="22"/>
                <w:lang w:eastAsia="zh-CN"/>
              </w:rPr>
            </w:pPr>
            <w:r>
              <w:rPr>
                <w:rFonts w:ascii="Times New Roman" w:hAnsi="Times New Roman"/>
                <w:szCs w:val="22"/>
                <w:lang w:eastAsia="zh-CN"/>
              </w:rPr>
              <w:lastRenderedPageBreak/>
              <w:t xml:space="preserve">If it is 1), this is not our preferred design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F01F6F" w14:paraId="6A4E346E" w14:textId="77777777" w:rsidTr="00C61870">
        <w:tc>
          <w:tcPr>
            <w:tcW w:w="1176" w:type="dxa"/>
          </w:tcPr>
          <w:p w14:paraId="770E18D4" w14:textId="47802910" w:rsidR="00F01F6F" w:rsidRDefault="00F01F6F" w:rsidP="008C6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786" w:type="dxa"/>
          </w:tcPr>
          <w:p w14:paraId="27D72F13" w14:textId="09D36440" w:rsidR="001F373A" w:rsidRDefault="001F373A" w:rsidP="008C6025">
            <w:pPr>
              <w:pStyle w:val="ac"/>
              <w:spacing w:after="0"/>
              <w:rPr>
                <w:rFonts w:ascii="Times New Roman" w:hAnsi="Times New Roman"/>
                <w:sz w:val="22"/>
                <w:szCs w:val="22"/>
                <w:lang w:eastAsia="zh-CN"/>
              </w:rPr>
            </w:pPr>
            <w:r>
              <w:rPr>
                <w:rFonts w:ascii="Times New Roman" w:hAnsi="Times New Roman"/>
                <w:sz w:val="22"/>
                <w:szCs w:val="22"/>
                <w:lang w:eastAsia="zh-CN"/>
              </w:rPr>
              <w:t>To Huawei,</w:t>
            </w:r>
          </w:p>
          <w:p w14:paraId="6E62EC42" w14:textId="50BC7B56" w:rsidR="001F373A" w:rsidRDefault="001F373A" w:rsidP="008C6025">
            <w:pPr>
              <w:pStyle w:val="ac"/>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14:paraId="4BF610E3" w14:textId="77777777" w:rsidR="001F373A" w:rsidRDefault="001F373A" w:rsidP="008C6025">
            <w:pPr>
              <w:pStyle w:val="ac"/>
              <w:spacing w:after="0"/>
              <w:rPr>
                <w:rFonts w:ascii="Times New Roman" w:hAnsi="Times New Roman"/>
                <w:sz w:val="22"/>
                <w:szCs w:val="22"/>
                <w:lang w:eastAsia="zh-CN"/>
              </w:rPr>
            </w:pPr>
          </w:p>
          <w:p w14:paraId="6483BC0B" w14:textId="5C0430F6" w:rsidR="00F01F6F" w:rsidRDefault="00F01F6F" w:rsidP="008C6025">
            <w:pPr>
              <w:pStyle w:val="ac"/>
              <w:spacing w:after="0"/>
              <w:rPr>
                <w:rFonts w:ascii="Times New Roman" w:hAnsi="Times New Roman"/>
                <w:sz w:val="22"/>
                <w:szCs w:val="22"/>
                <w:lang w:eastAsia="zh-CN"/>
              </w:rPr>
            </w:pPr>
            <w:r>
              <w:rPr>
                <w:rFonts w:ascii="Times New Roman" w:hAnsi="Times New Roman"/>
                <w:sz w:val="22"/>
                <w:szCs w:val="22"/>
                <w:lang w:eastAsia="zh-CN"/>
              </w:rPr>
              <w:t>To Samsung</w:t>
            </w:r>
          </w:p>
          <w:p w14:paraId="768CFFD7" w14:textId="48750909" w:rsidR="00F01F6F" w:rsidRDefault="00F01F6F" w:rsidP="008C6025">
            <w:pPr>
              <w:pStyle w:val="ac"/>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14:paraId="4EF51EF2" w14:textId="0DB9931E" w:rsidR="00F01F6F" w:rsidRPr="00E2427F" w:rsidRDefault="00F01F6F" w:rsidP="00F01F6F">
            <w:pPr>
              <w:pStyle w:val="ac"/>
              <w:spacing w:after="0"/>
              <w:rPr>
                <w:rFonts w:ascii="Times New Roman" w:hAnsi="Times New Roman"/>
                <w:color w:val="00B0F0"/>
                <w:sz w:val="22"/>
                <w:szCs w:val="22"/>
                <w:lang w:eastAsia="zh-CN"/>
              </w:rPr>
            </w:pPr>
            <w:r>
              <w:rPr>
                <w:rFonts w:ascii="Times New Roman" w:hAnsi="Times New Roman"/>
                <w:sz w:val="22"/>
                <w:szCs w:val="22"/>
                <w:lang w:eastAsia="zh-CN"/>
              </w:rPr>
              <w:t>“</w:t>
            </w: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w:t>
            </w:r>
            <w:proofErr w:type="gramStart"/>
            <w:r w:rsidRPr="00E2427F">
              <w:rPr>
                <w:rFonts w:ascii="Times New Roman" w:hAnsi="Times New Roman" w:hint="eastAsia"/>
                <w:color w:val="00B0F0"/>
                <w:sz w:val="22"/>
                <w:szCs w:val="22"/>
                <w:lang w:eastAsia="zh-CN"/>
              </w:rPr>
              <w:t>RO,  a</w:t>
            </w:r>
            <w:proofErr w:type="gramEnd"/>
            <w:r w:rsidRPr="00E2427F">
              <w:rPr>
                <w:rFonts w:ascii="Times New Roman" w:hAnsi="Times New Roman" w:hint="eastAsia"/>
                <w:color w:val="00B0F0"/>
                <w:sz w:val="22"/>
                <w:szCs w:val="22"/>
                <w:lang w:eastAsia="zh-CN"/>
              </w:rPr>
              <w:t xml:space="preserve"> 120khz-RO corresponds to 4 480SCS-RO, and 8 960khz-RO respectively. </w:t>
            </w:r>
            <w:r w:rsidRPr="00F01F6F">
              <w:rPr>
                <w:rFonts w:ascii="Times New Roman" w:hAnsi="Times New Roman"/>
                <w:sz w:val="22"/>
                <w:szCs w:val="22"/>
                <w:lang w:eastAsia="zh-CN"/>
              </w:rPr>
              <w:t>”</w:t>
            </w:r>
          </w:p>
          <w:p w14:paraId="4CE86D05" w14:textId="1A5DED63" w:rsidR="00F01F6F" w:rsidRDefault="00F01F6F" w:rsidP="008C6025">
            <w:pPr>
              <w:pStyle w:val="ac"/>
              <w:spacing w:after="0"/>
              <w:rPr>
                <w:rFonts w:ascii="Times New Roman" w:hAnsi="Times New Roman"/>
                <w:sz w:val="22"/>
                <w:szCs w:val="22"/>
                <w:lang w:eastAsia="zh-CN"/>
              </w:rPr>
            </w:pPr>
            <w:r>
              <w:rPr>
                <w:rFonts w:ascii="Times New Roman" w:hAnsi="Times New Roman"/>
                <w:sz w:val="22"/>
                <w:szCs w:val="22"/>
                <w:lang w:eastAsia="zh-CN"/>
              </w:rPr>
              <w:t>This means, to specify a new configuration field (on top of the existing RO configuration), which will provide information about the sub-120kHz RO configuration for 480 and 960kHz, where it is assumed a single 120kHz RO correspond to 4 candidate RO positions for 480kHz PRACH, and 8 candidate RO positions for 960kHz, respectively.</w:t>
            </w:r>
          </w:p>
          <w:p w14:paraId="2068B03B" w14:textId="09691BEA" w:rsidR="00F01F6F" w:rsidRDefault="00F01F6F" w:rsidP="008C6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s this correct? If so, you do think we can reformulate options </w:t>
            </w:r>
            <w:r w:rsidR="00621DE6">
              <w:rPr>
                <w:rFonts w:ascii="Times New Roman" w:hAnsi="Times New Roman"/>
                <w:sz w:val="22"/>
                <w:szCs w:val="22"/>
                <w:lang w:eastAsia="zh-CN"/>
              </w:rPr>
              <w:t xml:space="preserve">1 and </w:t>
            </w:r>
            <w:r>
              <w:rPr>
                <w:rFonts w:ascii="Times New Roman" w:hAnsi="Times New Roman"/>
                <w:sz w:val="22"/>
                <w:szCs w:val="22"/>
                <w:lang w:eastAsia="zh-CN"/>
              </w:rPr>
              <w:t>2 as follows?</w:t>
            </w:r>
          </w:p>
          <w:p w14:paraId="2060900A" w14:textId="7DF68E5B" w:rsidR="00621DE6" w:rsidRDefault="00621DE6" w:rsidP="008C6025">
            <w:pPr>
              <w:pStyle w:val="ac"/>
              <w:spacing w:after="0"/>
              <w:rPr>
                <w:rFonts w:ascii="Times New Roman" w:hAnsi="Times New Roman"/>
                <w:sz w:val="22"/>
                <w:szCs w:val="22"/>
                <w:lang w:eastAsia="zh-CN"/>
              </w:rPr>
            </w:pPr>
            <w:r>
              <w:rPr>
                <w:rFonts w:ascii="Times New Roman" w:hAnsi="Times New Roman"/>
                <w:sz w:val="22"/>
                <w:szCs w:val="22"/>
                <w:lang w:eastAsia="zh-CN"/>
              </w:rPr>
              <w:t>Option 1:</w:t>
            </w:r>
          </w:p>
          <w:p w14:paraId="76C026D3" w14:textId="50522607" w:rsidR="00621DE6" w:rsidRDefault="00045006" w:rsidP="008C6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w:t>
            </w:r>
            <w:r w:rsidRPr="00045006">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045006">
              <w:rPr>
                <w:rFonts w:ascii="Times New Roman" w:hAnsi="Times New Roman"/>
                <w:sz w:val="22"/>
                <w:szCs w:val="22"/>
                <w:lang w:eastAsia="zh-CN"/>
              </w:rPr>
              <w:t>, corresponds to one of the starting 480/960 kHz PRACH slots within the reference slot</w:t>
            </w:r>
            <w:r>
              <w:rPr>
                <w:rFonts w:ascii="Times New Roman" w:hAnsi="Times New Roman"/>
                <w:sz w:val="22"/>
                <w:szCs w:val="22"/>
                <w:lang w:eastAsia="zh-CN"/>
              </w:rPr>
              <w:t>.</w:t>
            </w:r>
          </w:p>
          <w:p w14:paraId="6488165B" w14:textId="696D525B" w:rsidR="00F01F6F" w:rsidRDefault="00F01F6F" w:rsidP="008C6025">
            <w:pPr>
              <w:pStyle w:val="ac"/>
              <w:spacing w:after="0"/>
              <w:rPr>
                <w:rFonts w:ascii="Times New Roman" w:hAnsi="Times New Roman"/>
                <w:sz w:val="22"/>
                <w:szCs w:val="22"/>
                <w:lang w:eastAsia="zh-CN"/>
              </w:rPr>
            </w:pPr>
            <w:r w:rsidRPr="00F01F6F">
              <w:rPr>
                <w:rFonts w:ascii="Times New Roman" w:hAnsi="Times New Roman"/>
                <w:sz w:val="22"/>
                <w:szCs w:val="22"/>
                <w:lang w:eastAsia="zh-CN"/>
              </w:rPr>
              <w:t>Option 2:</w:t>
            </w:r>
          </w:p>
          <w:p w14:paraId="1F151424" w14:textId="7A89B042" w:rsidR="00F01F6F" w:rsidRDefault="00621DE6" w:rsidP="008C6025">
            <w:pPr>
              <w:pStyle w:val="ac"/>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w:t>
            </w:r>
            <w:r w:rsidR="00045006">
              <w:rPr>
                <w:rFonts w:ascii="Times New Roman" w:hAnsi="Times New Roman"/>
                <w:sz w:val="22"/>
                <w:szCs w:val="22"/>
                <w:lang w:eastAsia="zh-CN"/>
              </w:rPr>
              <w:t xml:space="preserve"> The reference slot in this option will correspond to 120kHz to enable selection of 480/960kHz candidate ROs within the 120kHz RO time duration.</w:t>
            </w:r>
          </w:p>
          <w:p w14:paraId="0F3BCC64" w14:textId="2330F901" w:rsidR="00045006" w:rsidRDefault="00B93A5D" w:rsidP="008C6025">
            <w:pPr>
              <w:pStyle w:val="ac"/>
              <w:spacing w:after="0"/>
              <w:rPr>
                <w:rFonts w:ascii="Times New Roman" w:hAnsi="Times New Roman"/>
                <w:sz w:val="22"/>
                <w:szCs w:val="22"/>
                <w:lang w:eastAsia="zh-CN"/>
              </w:rPr>
            </w:pPr>
            <w:r>
              <w:rPr>
                <w:rFonts w:ascii="Times New Roman" w:hAnsi="Times New Roman"/>
                <w:sz w:val="22"/>
                <w:szCs w:val="22"/>
                <w:lang w:eastAsia="zh-CN"/>
              </w:rPr>
              <w:t>So the potential change to Proposal 2.3-5 would look like</w:t>
            </w:r>
          </w:p>
          <w:p w14:paraId="28CD701C" w14:textId="6C52A65B" w:rsidR="00B93A5D" w:rsidRDefault="00B93A5D" w:rsidP="008C6025">
            <w:pPr>
              <w:pStyle w:val="ac"/>
              <w:spacing w:after="0"/>
              <w:rPr>
                <w:rFonts w:ascii="Times New Roman" w:hAnsi="Times New Roman"/>
                <w:sz w:val="22"/>
                <w:szCs w:val="22"/>
                <w:lang w:eastAsia="zh-CN"/>
              </w:rPr>
            </w:pPr>
          </w:p>
          <w:p w14:paraId="4F57D7E7" w14:textId="77777777" w:rsidR="00B93A5D" w:rsidRDefault="00B93A5D" w:rsidP="00B93A5D">
            <w:pPr>
              <w:pStyle w:val="5"/>
              <w:outlineLvl w:val="4"/>
              <w:rPr>
                <w:rFonts w:ascii="Times New Roman" w:hAnsi="Times New Roman"/>
                <w:b/>
                <w:bCs/>
                <w:lang w:eastAsia="zh-CN"/>
              </w:rPr>
            </w:pPr>
            <w:r>
              <w:rPr>
                <w:rFonts w:ascii="Times New Roman" w:hAnsi="Times New Roman"/>
                <w:b/>
                <w:bCs/>
                <w:lang w:eastAsia="zh-CN"/>
              </w:rPr>
              <w:t>Proposal 2.3-5) (copy &amp; with clean up)</w:t>
            </w:r>
          </w:p>
          <w:p w14:paraId="780294ED" w14:textId="77777777" w:rsidR="00B93A5D" w:rsidRDefault="00B93A5D" w:rsidP="00B93A5D">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023AC96" w14:textId="4182152B" w:rsidR="00B93A5D" w:rsidRPr="001F6B0F" w:rsidRDefault="00B93A5D" w:rsidP="00B93A5D">
            <w:pPr>
              <w:pStyle w:val="ac"/>
              <w:numPr>
                <w:ilvl w:val="1"/>
                <w:numId w:val="66"/>
              </w:numPr>
              <w:spacing w:after="0"/>
              <w:rPr>
                <w:rFonts w:ascii="Times New Roman" w:hAnsi="Times New Roman"/>
                <w:color w:val="C00000"/>
                <w:sz w:val="22"/>
                <w:szCs w:val="22"/>
                <w:u w:val="single"/>
                <w:lang w:eastAsia="zh-CN"/>
              </w:rPr>
            </w:pPr>
            <w:r w:rsidRPr="001F6B0F">
              <w:rPr>
                <w:rFonts w:ascii="Times New Roman" w:hAnsi="Times New Roman"/>
                <w:color w:val="C00000"/>
                <w:sz w:val="22"/>
                <w:szCs w:val="22"/>
                <w:u w:val="single"/>
                <w:lang w:eastAsia="zh-CN"/>
              </w:rPr>
              <w:t>Down-select among option 1 and 2</w:t>
            </w:r>
          </w:p>
          <w:p w14:paraId="3CEB0019" w14:textId="09BCEED9" w:rsidR="00B93A5D" w:rsidRPr="00B93A5D" w:rsidRDefault="00B93A5D" w:rsidP="00B93A5D">
            <w:pPr>
              <w:pStyle w:val="ac"/>
              <w:numPr>
                <w:ilvl w:val="2"/>
                <w:numId w:val="66"/>
              </w:numPr>
              <w:spacing w:after="0"/>
              <w:rPr>
                <w:rFonts w:ascii="Times New Roman" w:hAnsi="Times New Roman"/>
                <w:sz w:val="22"/>
                <w:szCs w:val="22"/>
                <w:lang w:eastAsia="zh-CN"/>
              </w:rPr>
            </w:pPr>
            <w:r w:rsidRPr="00B93A5D">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B93A5D">
              <w:rPr>
                <w:rFonts w:ascii="Times New Roman" w:hAnsi="Times New Roman"/>
                <w:szCs w:val="20"/>
              </w:rPr>
              <w:t xml:space="preserve"> , </w:t>
            </w:r>
            <w:r w:rsidRPr="00B93A5D">
              <w:rPr>
                <w:rFonts w:ascii="Times New Roman" w:hAnsi="Times New Roman"/>
                <w:sz w:val="22"/>
                <w:szCs w:val="22"/>
                <w:lang w:eastAsia="zh-CN"/>
              </w:rPr>
              <w:t>corresponds to one of the starting 480/960 kHz PRACH slots within the reference slot</w:t>
            </w:r>
            <w:r>
              <w:rPr>
                <w:rFonts w:ascii="Times New Roman" w:hAnsi="Times New Roman"/>
                <w:sz w:val="22"/>
                <w:szCs w:val="22"/>
                <w:lang w:eastAsia="zh-CN"/>
              </w:rPr>
              <w:t xml:space="preserve">, </w:t>
            </w:r>
            <w:r w:rsidRPr="00B93A5D">
              <w:rPr>
                <w:rFonts w:ascii="Times New Roman" w:hAnsi="Times New Roman"/>
                <w:color w:val="C00000"/>
                <w:sz w:val="22"/>
                <w:szCs w:val="22"/>
                <w:u w:val="single"/>
                <w:lang w:eastAsia="zh-CN"/>
              </w:rPr>
              <w:t>and the starting positions for 480/960kHz RO(s) are pre-selected (in specification) within the reference slot.</w:t>
            </w:r>
          </w:p>
          <w:p w14:paraId="1D32FE6A" w14:textId="10854336" w:rsidR="00B93A5D" w:rsidRPr="00B93A5D" w:rsidRDefault="00B93A5D" w:rsidP="00B93A5D">
            <w:pPr>
              <w:pStyle w:val="ac"/>
              <w:numPr>
                <w:ilvl w:val="2"/>
                <w:numId w:val="6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Option 2) </w:t>
            </w:r>
            <w:r w:rsidRPr="00B93A5D">
              <w:rPr>
                <w:rFonts w:ascii="Times New Roman" w:hAnsi="Times New Roman"/>
                <w:color w:val="C00000"/>
                <w:sz w:val="22"/>
                <w:szCs w:val="22"/>
                <w:u w:val="single"/>
                <w:lang w:eastAsia="zh-CN"/>
              </w:rPr>
              <w:t xml:space="preserve">Each 120kHz RO corresponds to 4 and 8 candidate RO positions for 480kHz and 960kHz PRACH, respectively. A new configuration field will provide information about which 480/960kHz candidate RO are selected within each 120kHz RO. The reference slot in </w:t>
            </w:r>
            <w:r w:rsidRPr="00B93A5D">
              <w:rPr>
                <w:rFonts w:ascii="Times New Roman" w:hAnsi="Times New Roman"/>
                <w:color w:val="C00000"/>
                <w:sz w:val="22"/>
                <w:szCs w:val="22"/>
                <w:u w:val="single"/>
                <w:lang w:eastAsia="zh-CN"/>
              </w:rPr>
              <w:lastRenderedPageBreak/>
              <w:t>this option will correspond to 120kHz to enable selection of 480/960kHz candidate ROs within the 120kHz RO time duration.</w:t>
            </w:r>
          </w:p>
          <w:p w14:paraId="637037E5" w14:textId="437563A2" w:rsidR="00B93A5D" w:rsidRPr="00B93A5D" w:rsidRDefault="00B93A5D" w:rsidP="00B93A5D">
            <w:pPr>
              <w:pStyle w:val="ac"/>
              <w:numPr>
                <w:ilvl w:val="1"/>
                <w:numId w:val="66"/>
              </w:numPr>
              <w:spacing w:after="0"/>
              <w:rPr>
                <w:rFonts w:ascii="Times New Roman" w:hAnsi="Times New Roman"/>
                <w:color w:val="C00000"/>
                <w:sz w:val="22"/>
                <w:szCs w:val="22"/>
                <w:u w:val="single"/>
                <w:lang w:eastAsia="zh-CN"/>
              </w:rPr>
            </w:pPr>
            <w:r w:rsidRPr="00B93A5D">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on supporting</w:t>
            </w:r>
            <w:r w:rsidRPr="00B93A5D">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 xml:space="preserve">either </w:t>
            </w:r>
            <w:r w:rsidRPr="00B93A5D">
              <w:rPr>
                <w:rFonts w:ascii="Times New Roman" w:hAnsi="Times New Roman"/>
                <w:color w:val="C00000"/>
                <w:sz w:val="22"/>
                <w:szCs w:val="22"/>
                <w:u w:val="single"/>
                <w:lang w:eastAsia="zh-CN"/>
              </w:rPr>
              <w:t xml:space="preserve">ALT 1, ALT2, </w:t>
            </w:r>
            <w:r>
              <w:rPr>
                <w:rFonts w:ascii="Times New Roman" w:hAnsi="Times New Roman"/>
                <w:color w:val="C00000"/>
                <w:sz w:val="22"/>
                <w:szCs w:val="22"/>
                <w:u w:val="single"/>
                <w:lang w:eastAsia="zh-CN"/>
              </w:rPr>
              <w:t xml:space="preserve">or </w:t>
            </w:r>
            <w:r w:rsidRPr="00B93A5D">
              <w:rPr>
                <w:rFonts w:ascii="Times New Roman" w:hAnsi="Times New Roman"/>
                <w:color w:val="C00000"/>
                <w:sz w:val="22"/>
                <w:szCs w:val="22"/>
                <w:u w:val="single"/>
                <w:lang w:eastAsia="zh-CN"/>
              </w:rPr>
              <w:t>a combination of ALT1 and ALT2</w:t>
            </w:r>
          </w:p>
          <w:p w14:paraId="085792B8" w14:textId="4EB5EF6D" w:rsidR="00B93A5D" w:rsidRPr="00B93A5D" w:rsidRDefault="00B93A5D" w:rsidP="00B93A5D">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w:t>
            </w:r>
          </w:p>
          <w:p w14:paraId="641D5B0B" w14:textId="77777777" w:rsidR="00B93A5D" w:rsidRDefault="00B93A5D" w:rsidP="008C6025">
            <w:pPr>
              <w:pStyle w:val="ac"/>
              <w:spacing w:after="0"/>
              <w:rPr>
                <w:rFonts w:ascii="Times New Roman" w:hAnsi="Times New Roman"/>
                <w:sz w:val="22"/>
                <w:szCs w:val="22"/>
                <w:lang w:eastAsia="zh-CN"/>
              </w:rPr>
            </w:pPr>
          </w:p>
          <w:p w14:paraId="604E39DF" w14:textId="58392490" w:rsidR="00B93A5D" w:rsidRDefault="00045006" w:rsidP="008C6025">
            <w:pPr>
              <w:pStyle w:val="ac"/>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14:paraId="0D5E1853" w14:textId="77777777" w:rsidR="00F01F6F" w:rsidRDefault="00F01F6F" w:rsidP="008C6025">
            <w:pPr>
              <w:pStyle w:val="ac"/>
              <w:spacing w:after="0"/>
              <w:rPr>
                <w:rFonts w:ascii="Times New Roman" w:hAnsi="Times New Roman"/>
                <w:sz w:val="22"/>
                <w:szCs w:val="22"/>
                <w:lang w:eastAsia="zh-CN"/>
              </w:rPr>
            </w:pPr>
          </w:p>
          <w:p w14:paraId="0F30C8B9" w14:textId="47E8520A" w:rsidR="00621DE6" w:rsidRDefault="00621DE6" w:rsidP="008C6025">
            <w:pPr>
              <w:pStyle w:val="ac"/>
              <w:spacing w:after="0"/>
              <w:rPr>
                <w:rFonts w:ascii="Times New Roman" w:hAnsi="Times New Roman"/>
                <w:sz w:val="22"/>
                <w:szCs w:val="22"/>
                <w:lang w:eastAsia="zh-CN"/>
              </w:rPr>
            </w:pPr>
            <w:r>
              <w:rPr>
                <w:rFonts w:ascii="Times New Roman" w:hAnsi="Times New Roman"/>
                <w:sz w:val="22"/>
                <w:szCs w:val="22"/>
                <w:lang w:eastAsia="zh-CN"/>
              </w:rPr>
              <w:t>Also can you also confirm that with option 2,</w:t>
            </w:r>
            <w:r w:rsidR="00045006">
              <w:rPr>
                <w:rFonts w:ascii="Times New Roman" w:hAnsi="Times New Roman"/>
                <w:sz w:val="22"/>
                <w:szCs w:val="22"/>
                <w:lang w:eastAsia="zh-CN"/>
              </w:rPr>
              <w:t xml:space="preserve"> you are still ok to have ALT 1 and 2, meaning the new configuration field in option 2 will still be limited such that same number of PRACH slots or same number of actual ROs is the same between 120kHz RO configuration and 480/960kHz configuration.</w:t>
            </w:r>
          </w:p>
          <w:p w14:paraId="72DB836F" w14:textId="6DD7E9C9" w:rsidR="00621DE6" w:rsidRDefault="00621DE6" w:rsidP="008C6025">
            <w:pPr>
              <w:pStyle w:val="ac"/>
              <w:spacing w:after="0"/>
              <w:rPr>
                <w:rFonts w:ascii="Times New Roman" w:hAnsi="Times New Roman"/>
                <w:sz w:val="22"/>
                <w:szCs w:val="22"/>
                <w:lang w:eastAsia="zh-CN"/>
              </w:rPr>
            </w:pPr>
          </w:p>
        </w:tc>
      </w:tr>
      <w:tr w:rsidR="00FA39BA" w14:paraId="6E0DA170" w14:textId="77777777" w:rsidTr="00C61870">
        <w:tc>
          <w:tcPr>
            <w:tcW w:w="1176" w:type="dxa"/>
          </w:tcPr>
          <w:p w14:paraId="05A9DBAC" w14:textId="268DE1CE" w:rsidR="00FA39BA" w:rsidRDefault="00FA39BA" w:rsidP="00FA39BA">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786" w:type="dxa"/>
          </w:tcPr>
          <w:p w14:paraId="2C1C7587" w14:textId="77777777" w:rsidR="00FA39BA" w:rsidRDefault="00FA39BA" w:rsidP="00FA39BA">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3-5.</w:t>
            </w:r>
          </w:p>
          <w:p w14:paraId="605D1579" w14:textId="5AD57FC7" w:rsidR="00FA39BA" w:rsidRDefault="00FA39BA" w:rsidP="00FA39BA">
            <w:pPr>
              <w:pStyle w:val="ac"/>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rsidR="00490580" w14:paraId="56871C61" w14:textId="77777777" w:rsidTr="00C61870">
        <w:tc>
          <w:tcPr>
            <w:tcW w:w="1176" w:type="dxa"/>
          </w:tcPr>
          <w:p w14:paraId="1A58DA73" w14:textId="7F6C4740" w:rsidR="00490580" w:rsidRDefault="00490580" w:rsidP="00FA39BA">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786" w:type="dxa"/>
          </w:tcPr>
          <w:p w14:paraId="5DC12A78" w14:textId="18A5E522" w:rsidR="00490580" w:rsidRDefault="00490580" w:rsidP="00490580">
            <w:pPr>
              <w:pStyle w:val="ac"/>
              <w:spacing w:after="0"/>
              <w:rPr>
                <w:rFonts w:ascii="Times New Roman" w:hAnsi="Times New Roman"/>
                <w:sz w:val="22"/>
                <w:szCs w:val="22"/>
                <w:lang w:eastAsia="zh-CN"/>
              </w:rPr>
            </w:pPr>
            <w:r>
              <w:rPr>
                <w:rFonts w:ascii="Times New Roman" w:hAnsi="Times New Roman"/>
                <w:sz w:val="22"/>
                <w:szCs w:val="22"/>
                <w:lang w:eastAsia="zh-CN"/>
              </w:rPr>
              <w:t>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understanding correct?</w:t>
            </w:r>
            <w:bookmarkStart w:id="26" w:name="_GoBack"/>
            <w:bookmarkEnd w:id="26"/>
          </w:p>
        </w:tc>
      </w:tr>
    </w:tbl>
    <w:p w14:paraId="126DA597" w14:textId="77777777" w:rsidR="009E60B1" w:rsidRDefault="009E60B1">
      <w:pPr>
        <w:pStyle w:val="ac"/>
        <w:spacing w:after="0"/>
        <w:rPr>
          <w:rFonts w:ascii="Times New Roman" w:hAnsi="Times New Roman"/>
          <w:sz w:val="22"/>
          <w:szCs w:val="22"/>
          <w:lang w:eastAsia="zh-CN"/>
        </w:rPr>
      </w:pPr>
    </w:p>
    <w:p w14:paraId="137643E9" w14:textId="77777777" w:rsidR="009E60B1" w:rsidRDefault="009E60B1">
      <w:pPr>
        <w:pStyle w:val="ac"/>
        <w:spacing w:after="0"/>
        <w:rPr>
          <w:rFonts w:ascii="Times New Roman" w:hAnsi="Times New Roman"/>
          <w:sz w:val="22"/>
          <w:szCs w:val="22"/>
          <w:lang w:eastAsia="zh-CN"/>
        </w:rPr>
      </w:pPr>
    </w:p>
    <w:p w14:paraId="3B180202"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2311E1B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000C0A69" w14:textId="77777777" w:rsidR="009E60B1" w:rsidRDefault="009E60B1">
      <w:pPr>
        <w:pStyle w:val="ac"/>
        <w:spacing w:after="0"/>
        <w:rPr>
          <w:rFonts w:ascii="Times New Roman" w:hAnsi="Times New Roman"/>
          <w:sz w:val="22"/>
          <w:szCs w:val="22"/>
          <w:lang w:eastAsia="zh-CN"/>
        </w:rPr>
      </w:pPr>
    </w:p>
    <w:p w14:paraId="68F82014" w14:textId="77777777" w:rsidR="009E60B1" w:rsidRDefault="009E60B1">
      <w:pPr>
        <w:pStyle w:val="ac"/>
        <w:spacing w:after="0"/>
        <w:rPr>
          <w:rFonts w:ascii="Times New Roman" w:hAnsi="Times New Roman"/>
          <w:sz w:val="22"/>
          <w:szCs w:val="22"/>
          <w:lang w:eastAsia="zh-CN"/>
        </w:rPr>
      </w:pPr>
    </w:p>
    <w:p w14:paraId="11F3997A" w14:textId="77777777" w:rsidR="009E60B1" w:rsidRDefault="009E60B1">
      <w:pPr>
        <w:pStyle w:val="ac"/>
        <w:spacing w:after="0"/>
        <w:rPr>
          <w:rFonts w:ascii="Times New Roman" w:hAnsi="Times New Roman"/>
          <w:sz w:val="22"/>
          <w:szCs w:val="22"/>
          <w:lang w:eastAsia="zh-CN"/>
        </w:rPr>
      </w:pPr>
    </w:p>
    <w:p w14:paraId="4953A840" w14:textId="77777777" w:rsidR="009E60B1" w:rsidRDefault="009E60B1">
      <w:pPr>
        <w:pStyle w:val="ac"/>
        <w:spacing w:after="0"/>
        <w:rPr>
          <w:rFonts w:ascii="Times New Roman" w:hAnsi="Times New Roman"/>
          <w:sz w:val="22"/>
          <w:szCs w:val="22"/>
          <w:lang w:eastAsia="zh-CN"/>
        </w:rPr>
      </w:pPr>
    </w:p>
    <w:p w14:paraId="296A6B4E" w14:textId="77777777" w:rsidR="009E60B1" w:rsidRDefault="00996023">
      <w:pPr>
        <w:pStyle w:val="3"/>
        <w:rPr>
          <w:lang w:eastAsia="zh-CN"/>
        </w:rPr>
      </w:pPr>
      <w:r>
        <w:rPr>
          <w:lang w:eastAsia="zh-CN"/>
        </w:rPr>
        <w:t>2.2.4 RA Preamble ID calculation</w:t>
      </w:r>
    </w:p>
    <w:p w14:paraId="72A350D2"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E607F0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56F6EBD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59C17F86"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46264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137292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C33131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7E70234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use RA-RNTI formula defined for 120 kHz SCS also for the cases PRACH is configured with 480 or 960 kHz SCS where</w:t>
      </w:r>
    </w:p>
    <w:p w14:paraId="2F07725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BB9D84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3AA2A5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227986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640DD1B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132A1A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0E709DE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16546D0" w14:textId="77777777" w:rsidR="009E60B1" w:rsidRDefault="00996023">
      <w:pPr>
        <w:pStyle w:val="aff3"/>
        <w:numPr>
          <w:ilvl w:val="2"/>
          <w:numId w:val="7"/>
        </w:numPr>
        <w:rPr>
          <w:rFonts w:eastAsia="宋体"/>
          <w:lang w:eastAsia="zh-CN"/>
        </w:rPr>
      </w:pPr>
      <m:oMath>
        <m:r>
          <w:rPr>
            <w:rFonts w:ascii="Cambria Math" w:eastAsia="宋体" w:hAnsi="Cambria Math"/>
            <w:lang w:eastAsia="zh-CN"/>
          </w:rPr>
          <m:t>RA-RNTI=</m:t>
        </m:r>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carrierid</m:t>
            </m:r>
          </m:e>
        </m:d>
        <m:r>
          <w:rPr>
            <w:rFonts w:ascii="Cambria Math" w:eastAsia="宋体" w:hAnsi="Cambria Math"/>
            <w:lang w:eastAsia="zh-CN"/>
          </w:rPr>
          <m:t>mod</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oMath>
    </w:p>
    <w:p w14:paraId="755A4D86" w14:textId="77777777" w:rsidR="009E60B1" w:rsidRDefault="00996023">
      <w:pPr>
        <w:pStyle w:val="aff3"/>
        <w:numPr>
          <w:ilvl w:val="2"/>
          <w:numId w:val="7"/>
        </w:numPr>
        <w:rPr>
          <w:rFonts w:eastAsia="宋体"/>
          <w:lang w:eastAsia="zh-CN"/>
        </w:rPr>
      </w:pPr>
      <m:oMath>
        <m:r>
          <w:rPr>
            <w:rFonts w:ascii="Cambria Math" w:eastAsia="宋体" w:hAnsi="Cambria Math"/>
            <w:lang w:eastAsia="zh-CN"/>
          </w:rPr>
          <m:t>inDCIbit=floor</m:t>
        </m:r>
        <m:d>
          <m:dPr>
            <m:ctrlPr>
              <w:rPr>
                <w:rFonts w:ascii="Cambria Math" w:eastAsia="宋体" w:hAnsi="Cambria Math"/>
                <w:i/>
                <w:lang w:eastAsia="zh-CN"/>
              </w:rPr>
            </m:ctrlPr>
          </m:dPr>
          <m:e>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carrierid</m:t>
                </m:r>
              </m:e>
            </m:d>
            <m:r>
              <m:rPr>
                <m:lit/>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e>
        </m:d>
      </m:oMath>
    </w:p>
    <w:p w14:paraId="245CF977"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1DDB1C21"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79D2E5E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ACB5099" w14:textId="77777777" w:rsidR="009E60B1" w:rsidRDefault="00996023">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4DFCA88" w14:textId="77777777" w:rsidR="009E60B1" w:rsidRDefault="00996023">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2869B227"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79E44779"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4596EDD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A2EEE6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057CC01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change the equation of RA-RNTI calculation, without additional signalling overhead</w:t>
      </w:r>
    </w:p>
    <w:p w14:paraId="1DE1B73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773EFE7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6B5FA1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E4942B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B913CF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DDC014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C29FA4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317253F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0A0B5DEF"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711F465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57DA00A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1589F9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1FEEA31F" w14:textId="77777777" w:rsidR="009E60B1" w:rsidRDefault="0099602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0F4922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97133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7BC82DC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4990B8C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500D9EC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5922FF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447A6A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0BD0E874" w14:textId="77777777" w:rsidR="009E60B1" w:rsidRDefault="009E60B1">
      <w:pPr>
        <w:pStyle w:val="ac"/>
        <w:spacing w:after="0"/>
        <w:rPr>
          <w:rFonts w:ascii="Times New Roman" w:hAnsi="Times New Roman"/>
          <w:sz w:val="22"/>
          <w:szCs w:val="22"/>
          <w:lang w:eastAsia="zh-CN"/>
        </w:rPr>
      </w:pPr>
    </w:p>
    <w:p w14:paraId="68725BD1" w14:textId="77777777" w:rsidR="009E60B1" w:rsidRDefault="009E60B1">
      <w:pPr>
        <w:pStyle w:val="ac"/>
        <w:spacing w:after="0"/>
        <w:rPr>
          <w:rFonts w:ascii="Times New Roman" w:hAnsi="Times New Roman"/>
          <w:sz w:val="22"/>
          <w:szCs w:val="22"/>
          <w:lang w:eastAsia="zh-CN"/>
        </w:rPr>
      </w:pPr>
    </w:p>
    <w:p w14:paraId="06394B2E" w14:textId="77777777" w:rsidR="009E60B1" w:rsidRDefault="00996023">
      <w:pPr>
        <w:pStyle w:val="4"/>
        <w:rPr>
          <w:lang w:eastAsia="zh-CN"/>
        </w:rPr>
      </w:pPr>
      <w:r>
        <w:rPr>
          <w:lang w:eastAsia="zh-CN"/>
        </w:rPr>
        <w:t>Summary of Discussions</w:t>
      </w:r>
    </w:p>
    <w:p w14:paraId="5F05C68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7B9EFAD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1D091DD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1CA629A" w14:textId="77777777" w:rsidR="009E60B1" w:rsidRDefault="0099602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C3568D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803D11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0579D0D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2D4DFF1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243F91D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35CA83FA" w14:textId="77777777" w:rsidR="009E60B1" w:rsidRDefault="009E60B1">
      <w:pPr>
        <w:pStyle w:val="ac"/>
        <w:spacing w:after="0"/>
        <w:ind w:left="720"/>
        <w:rPr>
          <w:rFonts w:ascii="Times New Roman" w:hAnsi="Times New Roman"/>
          <w:sz w:val="22"/>
          <w:szCs w:val="22"/>
          <w:lang w:eastAsia="zh-CN"/>
        </w:rPr>
      </w:pPr>
    </w:p>
    <w:p w14:paraId="3535E15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39AED" w14:textId="77777777" w:rsidR="009E60B1" w:rsidRDefault="009E60B1">
      <w:pPr>
        <w:pStyle w:val="ac"/>
        <w:spacing w:after="0"/>
        <w:rPr>
          <w:rFonts w:ascii="Times New Roman" w:hAnsi="Times New Roman"/>
          <w:sz w:val="22"/>
          <w:szCs w:val="22"/>
          <w:lang w:eastAsia="zh-CN"/>
        </w:rPr>
      </w:pPr>
    </w:p>
    <w:p w14:paraId="5E2B76BF" w14:textId="77777777" w:rsidR="009E60B1" w:rsidRDefault="009E60B1">
      <w:pPr>
        <w:pStyle w:val="ac"/>
        <w:spacing w:after="0"/>
        <w:rPr>
          <w:rFonts w:ascii="Times New Roman" w:hAnsi="Times New Roman"/>
          <w:sz w:val="22"/>
          <w:szCs w:val="22"/>
          <w:lang w:eastAsia="zh-CN"/>
        </w:rPr>
      </w:pPr>
    </w:p>
    <w:p w14:paraId="447778F2"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667A38C"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0F9FE36" w14:textId="77777777" w:rsidR="009E60B1" w:rsidRDefault="009E60B1">
      <w:pPr>
        <w:pStyle w:val="ac"/>
        <w:spacing w:after="0"/>
        <w:rPr>
          <w:rFonts w:ascii="Times New Roman" w:hAnsi="Times New Roman"/>
          <w:sz w:val="22"/>
          <w:szCs w:val="22"/>
          <w:lang w:eastAsia="zh-CN"/>
        </w:rPr>
      </w:pPr>
    </w:p>
    <w:p w14:paraId="519A3AFA" w14:textId="77777777" w:rsidR="009E60B1" w:rsidRDefault="009E60B1">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35F5726B" w14:textId="77777777">
        <w:tc>
          <w:tcPr>
            <w:tcW w:w="1805" w:type="dxa"/>
            <w:shd w:val="clear" w:color="auto" w:fill="F2F2F2" w:themeFill="background1" w:themeFillShade="F2"/>
          </w:tcPr>
          <w:p w14:paraId="24D56F19"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2B13E99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589C9EF" w14:textId="77777777">
        <w:tc>
          <w:tcPr>
            <w:tcW w:w="1805" w:type="dxa"/>
          </w:tcPr>
          <w:p w14:paraId="2433329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B2780E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E60B1" w14:paraId="337A6B26" w14:textId="77777777">
        <w:tc>
          <w:tcPr>
            <w:tcW w:w="1805" w:type="dxa"/>
          </w:tcPr>
          <w:p w14:paraId="6214946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A8D8D81"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14:paraId="79A84B84" w14:textId="77777777">
        <w:tc>
          <w:tcPr>
            <w:tcW w:w="1805" w:type="dxa"/>
          </w:tcPr>
          <w:p w14:paraId="7A6D701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72E42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66F9F8C8" w14:textId="77777777">
        <w:tc>
          <w:tcPr>
            <w:tcW w:w="1805" w:type="dxa"/>
          </w:tcPr>
          <w:p w14:paraId="4865F77F"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D49663"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899FFE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E60B1" w14:paraId="503DE0AF" w14:textId="77777777">
        <w:tc>
          <w:tcPr>
            <w:tcW w:w="1805" w:type="dxa"/>
          </w:tcPr>
          <w:p w14:paraId="1ECA0AA4" w14:textId="77777777" w:rsidR="009E60B1" w:rsidRDefault="00996023">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48070454" w14:textId="77777777" w:rsidR="009E60B1" w:rsidRDefault="00996023">
            <w:pPr>
              <w:pStyle w:val="ac"/>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E60B1" w14:paraId="1B2F6F72" w14:textId="77777777">
        <w:tc>
          <w:tcPr>
            <w:tcW w:w="1805" w:type="dxa"/>
          </w:tcPr>
          <w:p w14:paraId="70E16F11" w14:textId="77777777" w:rsidR="009E60B1" w:rsidRDefault="00996023">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36EC2A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E60B1" w14:paraId="63B67D90" w14:textId="77777777">
        <w:tc>
          <w:tcPr>
            <w:tcW w:w="1805" w:type="dxa"/>
          </w:tcPr>
          <w:p w14:paraId="05D320E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A262D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E60B1" w14:paraId="1603B9F8" w14:textId="77777777">
        <w:tc>
          <w:tcPr>
            <w:tcW w:w="1805" w:type="dxa"/>
          </w:tcPr>
          <w:p w14:paraId="6AFBE4A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7F2D8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E60B1" w14:paraId="6C8473AC" w14:textId="77777777">
        <w:tc>
          <w:tcPr>
            <w:tcW w:w="1805" w:type="dxa"/>
          </w:tcPr>
          <w:p w14:paraId="28020B9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183E8B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14:paraId="42058171" w14:textId="77777777">
        <w:tc>
          <w:tcPr>
            <w:tcW w:w="1805" w:type="dxa"/>
          </w:tcPr>
          <w:p w14:paraId="30568599"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024FF8A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6 NR-U values </w:t>
            </w:r>
          </w:p>
          <w:p w14:paraId="5102EFBD" w14:textId="77777777" w:rsidR="009E60B1" w:rsidRDefault="00996023">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78B414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2F7156BE" w14:textId="77777777" w:rsidR="009E60B1" w:rsidRDefault="00996023">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2A1976C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2DEEECF7" w14:textId="77777777" w:rsidR="009E60B1" w:rsidRDefault="009E60B1">
            <w:pPr>
              <w:pStyle w:val="ac"/>
              <w:spacing w:after="0" w:line="280" w:lineRule="atLeast"/>
              <w:rPr>
                <w:rFonts w:ascii="Times New Roman" w:hAnsi="Times New Roman"/>
                <w:sz w:val="22"/>
                <w:szCs w:val="22"/>
                <w:lang w:eastAsia="zh-CN"/>
              </w:rPr>
            </w:pPr>
          </w:p>
        </w:tc>
      </w:tr>
      <w:tr w:rsidR="009E60B1" w14:paraId="459C6A29" w14:textId="77777777">
        <w:tc>
          <w:tcPr>
            <w:tcW w:w="1805" w:type="dxa"/>
          </w:tcPr>
          <w:p w14:paraId="6843B15A"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07F7B9B8" w14:textId="77777777"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E60B1" w14:paraId="7BE5F5C4" w14:textId="77777777">
        <w:tc>
          <w:tcPr>
            <w:tcW w:w="1805" w:type="dxa"/>
          </w:tcPr>
          <w:p w14:paraId="1CA18814"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BEE314B"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E60B1" w14:paraId="5AA119A5" w14:textId="77777777">
        <w:tc>
          <w:tcPr>
            <w:tcW w:w="1805" w:type="dxa"/>
          </w:tcPr>
          <w:p w14:paraId="4012533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A0F5E4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14:paraId="5C2E6D1F" w14:textId="77777777">
        <w:tc>
          <w:tcPr>
            <w:tcW w:w="1805" w:type="dxa"/>
          </w:tcPr>
          <w:p w14:paraId="7161A3D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9D71AD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14:paraId="4A4492C7" w14:textId="77777777">
        <w:tc>
          <w:tcPr>
            <w:tcW w:w="1805" w:type="dxa"/>
          </w:tcPr>
          <w:p w14:paraId="7C1D1A1F"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03800BA1"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w:t>
            </w:r>
            <w:proofErr w:type="gramStart"/>
            <w:r>
              <w:rPr>
                <w:rFonts w:ascii="Times New Roman" w:hAnsi="Times New Roman"/>
                <w:szCs w:val="22"/>
                <w:lang w:eastAsia="zh-CN"/>
              </w:rPr>
              <w:t>RNTI  formula</w:t>
            </w:r>
            <w:proofErr w:type="gramEnd"/>
            <w:r>
              <w:rPr>
                <w:rFonts w:ascii="Times New Roman" w:hAnsi="Times New Roman"/>
                <w:szCs w:val="22"/>
                <w:lang w:eastAsia="zh-CN"/>
              </w:rPr>
              <w:t xml:space="preserve">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624AD669"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lastRenderedPageBreak/>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6C105973"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43BFBBD4" w14:textId="77777777" w:rsidR="009E60B1" w:rsidRDefault="009E60B1">
      <w:pPr>
        <w:pStyle w:val="ac"/>
        <w:spacing w:after="0"/>
        <w:rPr>
          <w:rFonts w:ascii="Times New Roman" w:hAnsi="Times New Roman"/>
          <w:sz w:val="22"/>
          <w:szCs w:val="22"/>
          <w:lang w:eastAsia="zh-CN"/>
        </w:rPr>
      </w:pPr>
    </w:p>
    <w:p w14:paraId="2D957E32"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17174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1FE429AD" w14:textId="77777777" w:rsidR="009E60B1" w:rsidRDefault="009E60B1">
      <w:pPr>
        <w:pStyle w:val="ac"/>
        <w:spacing w:after="0"/>
        <w:rPr>
          <w:rFonts w:ascii="Times New Roman" w:hAnsi="Times New Roman"/>
          <w:sz w:val="22"/>
          <w:szCs w:val="22"/>
          <w:lang w:eastAsia="zh-CN"/>
        </w:rPr>
      </w:pPr>
    </w:p>
    <w:p w14:paraId="0F1F9E8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B10675F" w14:textId="77777777" w:rsidR="009E60B1" w:rsidRDefault="009E60B1">
      <w:pPr>
        <w:pStyle w:val="ac"/>
        <w:spacing w:after="0"/>
        <w:rPr>
          <w:rFonts w:ascii="Times New Roman" w:hAnsi="Times New Roman"/>
          <w:sz w:val="22"/>
          <w:szCs w:val="22"/>
          <w:lang w:eastAsia="zh-CN"/>
        </w:rPr>
      </w:pPr>
    </w:p>
    <w:p w14:paraId="4F5A7D4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5D85F25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AF3870" w14:textId="77777777" w:rsidR="009E60B1" w:rsidRDefault="0099602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3B15276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595B16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AC3701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46B1157A"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1291B65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7B0D43A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46EA51C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264F80E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31005D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28BBE0BE" w14:textId="77777777" w:rsidR="009E60B1" w:rsidRDefault="009E60B1">
      <w:pPr>
        <w:pStyle w:val="ac"/>
        <w:spacing w:after="0"/>
        <w:rPr>
          <w:rFonts w:ascii="Times New Roman" w:hAnsi="Times New Roman"/>
          <w:sz w:val="22"/>
          <w:szCs w:val="22"/>
          <w:lang w:eastAsia="zh-CN"/>
        </w:rPr>
      </w:pPr>
    </w:p>
    <w:p w14:paraId="4AA9AD3E"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A6803A7" w14:textId="77777777" w:rsidR="009E60B1" w:rsidRDefault="009E60B1">
      <w:pPr>
        <w:pStyle w:val="ac"/>
        <w:spacing w:after="0"/>
        <w:rPr>
          <w:rFonts w:ascii="Times New Roman" w:hAnsi="Times New Roman"/>
          <w:sz w:val="22"/>
          <w:szCs w:val="22"/>
          <w:lang w:eastAsia="zh-CN"/>
        </w:rPr>
      </w:pPr>
    </w:p>
    <w:p w14:paraId="33611F98"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005E2B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CD72772" w14:textId="77777777" w:rsidR="009E60B1" w:rsidRDefault="009E60B1">
      <w:pPr>
        <w:pStyle w:val="ac"/>
        <w:spacing w:after="0"/>
        <w:rPr>
          <w:rFonts w:ascii="Times New Roman" w:hAnsi="Times New Roman"/>
          <w:sz w:val="22"/>
          <w:szCs w:val="22"/>
          <w:lang w:eastAsia="zh-CN"/>
        </w:rPr>
      </w:pPr>
    </w:p>
    <w:p w14:paraId="15113D9F" w14:textId="77777777" w:rsidR="009E60B1" w:rsidRDefault="00996023">
      <w:pPr>
        <w:pStyle w:val="5"/>
        <w:rPr>
          <w:rFonts w:ascii="Times New Roman" w:hAnsi="Times New Roman"/>
          <w:b/>
          <w:bCs/>
          <w:lang w:eastAsia="zh-CN"/>
        </w:rPr>
      </w:pPr>
      <w:r>
        <w:rPr>
          <w:rFonts w:ascii="Times New Roman" w:hAnsi="Times New Roman"/>
          <w:b/>
          <w:bCs/>
          <w:lang w:eastAsia="zh-CN"/>
        </w:rPr>
        <w:t>Proposal 2.4-1)</w:t>
      </w:r>
    </w:p>
    <w:p w14:paraId="5175C451"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2DF9432D"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4E92D077" w14:textId="77777777" w:rsidR="009E60B1" w:rsidRDefault="00996023">
      <w:pPr>
        <w:pStyle w:val="ac"/>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1544B21"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49D33264"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640F47A" w14:textId="77777777" w:rsidR="009E60B1" w:rsidRDefault="00996023">
      <w:pPr>
        <w:pStyle w:val="ac"/>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4EFD778"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4029E6B1"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3F4CF"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3B53813E" w14:textId="77777777" w:rsidR="009E60B1" w:rsidRDefault="00996023">
      <w:pPr>
        <w:pStyle w:val="ac"/>
        <w:numPr>
          <w:ilvl w:val="2"/>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D91EB69"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00E45A"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14:paraId="674515ED" w14:textId="77777777" w:rsidR="009E60B1" w:rsidRDefault="00996023">
      <w:pPr>
        <w:pStyle w:val="ac"/>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0671F01" w14:textId="77777777" w:rsidR="009E60B1" w:rsidRDefault="00680655">
      <w:pPr>
        <w:pStyle w:val="ac"/>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120kHz slot that contains the PRACH occasion in a system </w:t>
      </w:r>
      <w:proofErr w:type="gramStart"/>
      <w:r w:rsidR="00996023">
        <w:rPr>
          <w:rFonts w:ascii="Times New Roman" w:hAnsi="Times New Roman"/>
          <w:sz w:val="22"/>
          <w:szCs w:val="22"/>
          <w:lang w:eastAsia="zh-CN"/>
        </w:rPr>
        <w:t>frame.</w:t>
      </w:r>
      <w:proofErr w:type="gramEnd"/>
    </w:p>
    <w:p w14:paraId="6F1D5781" w14:textId="77777777" w:rsidR="009E60B1" w:rsidRDefault="00680655">
      <w:pPr>
        <w:pStyle w:val="ac"/>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6023">
        <w:rPr>
          <w:rFonts w:ascii="Times New Roman" w:hAnsi="Times New Roman"/>
          <w:sz w:val="22"/>
          <w:szCs w:val="22"/>
          <w:lang w:eastAsia="zh-CN"/>
        </w:rPr>
        <w:t xml:space="preserve"> specified in clause 5.3.2 of TS 38.211.</w:t>
      </w:r>
    </w:p>
    <w:p w14:paraId="53B2F084"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14:paraId="12C1CD26"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FE7F270" w14:textId="77777777" w:rsidR="009E60B1" w:rsidRDefault="00996023">
      <w:pPr>
        <w:pStyle w:val="ac"/>
        <w:numPr>
          <w:ilvl w:val="2"/>
          <w:numId w:val="6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4C7F09" w14:textId="77777777" w:rsidR="009E60B1" w:rsidRDefault="00996023">
      <w:pPr>
        <w:pStyle w:val="ac"/>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41B27FFE" w14:textId="77777777" w:rsidR="009E60B1" w:rsidRDefault="00996023">
      <w:pPr>
        <w:pStyle w:val="ac"/>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77E519B3" w14:textId="77777777" w:rsidR="009E60B1" w:rsidRDefault="00996023">
      <w:pPr>
        <w:pStyle w:val="ac"/>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B17CD7B" w14:textId="77777777" w:rsidR="009E60B1" w:rsidRDefault="00996023">
      <w:pPr>
        <w:pStyle w:val="ac"/>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4B32BF6D" w14:textId="77777777" w:rsidR="009E60B1" w:rsidRDefault="00996023">
      <w:pPr>
        <w:pStyle w:val="ac"/>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74E686F8" w14:textId="77777777" w:rsidR="009E60B1" w:rsidRDefault="00996023">
      <w:pPr>
        <w:pStyle w:val="ac"/>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AD4D825" w14:textId="77777777" w:rsidR="009E60B1" w:rsidRDefault="00996023">
      <w:pPr>
        <w:pStyle w:val="ac"/>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274ED9D" w14:textId="77777777" w:rsidR="009E60B1" w:rsidRDefault="009E60B1">
      <w:pPr>
        <w:pStyle w:val="ac"/>
        <w:spacing w:after="0"/>
        <w:rPr>
          <w:rFonts w:ascii="Times New Roman" w:hAnsi="Times New Roman"/>
          <w:sz w:val="22"/>
          <w:szCs w:val="22"/>
          <w:lang w:eastAsia="zh-CN"/>
        </w:rPr>
      </w:pPr>
    </w:p>
    <w:p w14:paraId="3ACC88A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53A29E92"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2C12AA44" w14:textId="77777777">
        <w:tc>
          <w:tcPr>
            <w:tcW w:w="1805" w:type="dxa"/>
            <w:shd w:val="clear" w:color="auto" w:fill="FBE4D5" w:themeFill="accent2" w:themeFillTint="33"/>
          </w:tcPr>
          <w:p w14:paraId="20AA1A3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BC54EC"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9625EA2" w14:textId="77777777">
        <w:tc>
          <w:tcPr>
            <w:tcW w:w="1805" w:type="dxa"/>
          </w:tcPr>
          <w:p w14:paraId="631AC5F2"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28CD8D"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E60B1" w14:paraId="39B465EC" w14:textId="77777777">
        <w:tc>
          <w:tcPr>
            <w:tcW w:w="1805" w:type="dxa"/>
          </w:tcPr>
          <w:p w14:paraId="2DD5407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730B4" w14:textId="77777777"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48AD6841" w14:textId="77777777">
        <w:tc>
          <w:tcPr>
            <w:tcW w:w="1805" w:type="dxa"/>
          </w:tcPr>
          <w:p w14:paraId="58B6E43A"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7B5E689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DEB1A1"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4D5172C9" w14:textId="77777777" w:rsidR="009E60B1" w:rsidRDefault="00996023">
            <w:pPr>
              <w:pStyle w:val="ac"/>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9E60B1" w14:paraId="6F96987E" w14:textId="77777777">
        <w:tc>
          <w:tcPr>
            <w:tcW w:w="1805" w:type="dxa"/>
          </w:tcPr>
          <w:p w14:paraId="3F855A4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79E55FB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14:paraId="6F395ACB" w14:textId="77777777">
        <w:tc>
          <w:tcPr>
            <w:tcW w:w="1805" w:type="dxa"/>
          </w:tcPr>
          <w:p w14:paraId="7F651ADF" w14:textId="77777777"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157" w:type="dxa"/>
          </w:tcPr>
          <w:p w14:paraId="64C4DC03" w14:textId="77777777"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E60B1" w14:paraId="1DB2A3A5" w14:textId="77777777">
        <w:tc>
          <w:tcPr>
            <w:tcW w:w="1805" w:type="dxa"/>
          </w:tcPr>
          <w:p w14:paraId="065D19AE"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3CAEEC79"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E60B1" w14:paraId="2035EC0B" w14:textId="77777777">
        <w:tc>
          <w:tcPr>
            <w:tcW w:w="1805" w:type="dxa"/>
          </w:tcPr>
          <w:p w14:paraId="693CA191"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60F337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14:paraId="7FCAD19D" w14:textId="77777777">
        <w:tc>
          <w:tcPr>
            <w:tcW w:w="1805" w:type="dxa"/>
          </w:tcPr>
          <w:p w14:paraId="4FAD21FC"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FFD9F08"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E60B1" w14:paraId="48543745" w14:textId="77777777">
        <w:tc>
          <w:tcPr>
            <w:tcW w:w="1805" w:type="dxa"/>
          </w:tcPr>
          <w:p w14:paraId="22D880D4"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D3042E"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E60B1" w14:paraId="08CD7E42" w14:textId="77777777">
        <w:tc>
          <w:tcPr>
            <w:tcW w:w="1805" w:type="dxa"/>
          </w:tcPr>
          <w:p w14:paraId="61D934B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4C965B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1D4F1D2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7F1D4F0E"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26EC4A6" w14:textId="77777777" w:rsidR="009E60B1" w:rsidRDefault="00996023">
            <w:pPr>
              <w:pStyle w:val="ac"/>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0E7AD1D3"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18D04400" w14:textId="77777777" w:rsidR="009E60B1" w:rsidRDefault="009E60B1">
            <w:pPr>
              <w:pStyle w:val="ac"/>
              <w:spacing w:after="0" w:line="280" w:lineRule="atLeast"/>
              <w:rPr>
                <w:rFonts w:ascii="Times New Roman" w:hAnsi="Times New Roman"/>
                <w:sz w:val="22"/>
                <w:szCs w:val="22"/>
                <w:lang w:eastAsia="zh-CN"/>
              </w:rPr>
            </w:pPr>
          </w:p>
        </w:tc>
      </w:tr>
      <w:tr w:rsidR="009E60B1" w14:paraId="23DDCC83" w14:textId="77777777">
        <w:tc>
          <w:tcPr>
            <w:tcW w:w="1805" w:type="dxa"/>
          </w:tcPr>
          <w:p w14:paraId="4E715DA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E239C6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34CE9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6FE79F7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9E60B1" w14:paraId="50CF7E79" w14:textId="77777777">
        <w:tc>
          <w:tcPr>
            <w:tcW w:w="1805" w:type="dxa"/>
          </w:tcPr>
          <w:p w14:paraId="0EFB724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F5B68C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9E60B1" w14:paraId="141E4C40" w14:textId="77777777">
        <w:tc>
          <w:tcPr>
            <w:tcW w:w="1805" w:type="dxa"/>
          </w:tcPr>
          <w:p w14:paraId="4333BC2D" w14:textId="77777777" w:rsidR="009E60B1" w:rsidRDefault="00996023">
            <w:pPr>
              <w:pStyle w:val="ac"/>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32C6EA7B" w14:textId="77777777" w:rsidR="009E60B1" w:rsidRDefault="0099602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14:paraId="4DD072F5" w14:textId="77777777">
        <w:tc>
          <w:tcPr>
            <w:tcW w:w="1805" w:type="dxa"/>
          </w:tcPr>
          <w:p w14:paraId="695FE560"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EF819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unfortunate that our proposal was not captured by the FL in his summary of this discussion. We reiterate our preference, which is compatible with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6 NR-U RAR possible configuration.</w:t>
            </w:r>
          </w:p>
          <w:p w14:paraId="654A94E1" w14:textId="77777777" w:rsidR="009E60B1" w:rsidRDefault="00996023">
            <w:pPr>
              <w:pStyle w:val="ac"/>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93E6994"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655DE8" w14:textId="77777777" w:rsidR="009E60B1" w:rsidRDefault="009E60B1">
            <w:pPr>
              <w:pStyle w:val="ac"/>
              <w:spacing w:after="0" w:line="280" w:lineRule="atLeast"/>
              <w:rPr>
                <w:rFonts w:ascii="Times New Roman" w:hAnsi="Times New Roman"/>
                <w:sz w:val="22"/>
                <w:szCs w:val="22"/>
                <w:lang w:eastAsia="zh-CN"/>
              </w:rPr>
            </w:pPr>
          </w:p>
        </w:tc>
      </w:tr>
      <w:tr w:rsidR="009E60B1" w14:paraId="2775F73F" w14:textId="77777777">
        <w:tc>
          <w:tcPr>
            <w:tcW w:w="1805" w:type="dxa"/>
          </w:tcPr>
          <w:p w14:paraId="50D70D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52DC1F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14:paraId="6607EDCC" w14:textId="77777777">
        <w:tc>
          <w:tcPr>
            <w:tcW w:w="1805" w:type="dxa"/>
          </w:tcPr>
          <w:p w14:paraId="739AE4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8357BE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56DFE2AD" w14:textId="77777777" w:rsidR="009E60B1" w:rsidRDefault="009E60B1">
            <w:pPr>
              <w:pStyle w:val="ac"/>
              <w:spacing w:after="0" w:line="280" w:lineRule="atLeast"/>
              <w:rPr>
                <w:rFonts w:ascii="Times New Roman" w:hAnsi="Times New Roman"/>
                <w:sz w:val="22"/>
                <w:szCs w:val="22"/>
                <w:lang w:eastAsia="zh-CN"/>
              </w:rPr>
            </w:pPr>
          </w:p>
        </w:tc>
      </w:tr>
      <w:tr w:rsidR="009E60B1" w14:paraId="2E18F286" w14:textId="77777777">
        <w:tc>
          <w:tcPr>
            <w:tcW w:w="1805" w:type="dxa"/>
          </w:tcPr>
          <w:p w14:paraId="593A9AF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5849E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E1CC7F7" w14:textId="77777777" w:rsidR="009E60B1" w:rsidRDefault="009E60B1">
      <w:pPr>
        <w:pStyle w:val="ac"/>
        <w:spacing w:after="0"/>
        <w:rPr>
          <w:rFonts w:ascii="Times New Roman" w:hAnsi="Times New Roman"/>
          <w:sz w:val="22"/>
          <w:szCs w:val="22"/>
          <w:lang w:eastAsia="zh-CN"/>
        </w:rPr>
      </w:pPr>
    </w:p>
    <w:p w14:paraId="012FF493" w14:textId="77777777" w:rsidR="009E60B1" w:rsidRDefault="009E60B1">
      <w:pPr>
        <w:pStyle w:val="ac"/>
        <w:spacing w:after="0"/>
        <w:rPr>
          <w:rFonts w:ascii="Times New Roman" w:hAnsi="Times New Roman"/>
          <w:sz w:val="22"/>
          <w:szCs w:val="22"/>
          <w:lang w:eastAsia="zh-CN"/>
        </w:rPr>
      </w:pPr>
    </w:p>
    <w:p w14:paraId="27C6547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EA3216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344B53C" w14:textId="77777777" w:rsidR="009E60B1" w:rsidRDefault="009E60B1">
      <w:pPr>
        <w:pStyle w:val="ac"/>
        <w:spacing w:after="0"/>
        <w:rPr>
          <w:rFonts w:ascii="Times New Roman" w:hAnsi="Times New Roman"/>
          <w:sz w:val="22"/>
          <w:szCs w:val="22"/>
          <w:lang w:eastAsia="zh-CN"/>
        </w:rPr>
      </w:pPr>
    </w:p>
    <w:p w14:paraId="0DE98E0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53F94940" w14:textId="77777777" w:rsidR="009E60B1" w:rsidRDefault="009E60B1">
      <w:pPr>
        <w:pStyle w:val="ac"/>
        <w:spacing w:after="0"/>
        <w:rPr>
          <w:rFonts w:ascii="Times New Roman" w:hAnsi="Times New Roman"/>
          <w:sz w:val="22"/>
          <w:szCs w:val="22"/>
          <w:lang w:eastAsia="zh-CN"/>
        </w:rPr>
      </w:pPr>
    </w:p>
    <w:p w14:paraId="1D7BFF6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390111FE" w14:textId="77777777" w:rsidR="009E60B1" w:rsidRDefault="009E60B1">
      <w:pPr>
        <w:pStyle w:val="ac"/>
        <w:spacing w:after="0"/>
        <w:rPr>
          <w:rFonts w:ascii="Times New Roman" w:hAnsi="Times New Roman"/>
          <w:sz w:val="22"/>
          <w:szCs w:val="22"/>
          <w:lang w:eastAsia="zh-CN"/>
        </w:rPr>
      </w:pPr>
    </w:p>
    <w:p w14:paraId="791C0A5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43C6DB3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3ED3CA3B"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1C2438C3" w14:textId="77777777">
        <w:tc>
          <w:tcPr>
            <w:tcW w:w="1805" w:type="dxa"/>
            <w:shd w:val="clear" w:color="auto" w:fill="FBE4D5" w:themeFill="accent2" w:themeFillTint="33"/>
          </w:tcPr>
          <w:p w14:paraId="5E0214B2"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0E0D3A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A9A2C09" w14:textId="77777777">
        <w:tc>
          <w:tcPr>
            <w:tcW w:w="1805" w:type="dxa"/>
          </w:tcPr>
          <w:p w14:paraId="34A23FD2"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F7730DB"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9E60B1" w14:paraId="58685AC2" w14:textId="77777777">
        <w:tc>
          <w:tcPr>
            <w:tcW w:w="1805" w:type="dxa"/>
          </w:tcPr>
          <w:p w14:paraId="77980D03"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F3831B0"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49D701AE"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9E60B1" w14:paraId="18F04094" w14:textId="77777777">
        <w:tc>
          <w:tcPr>
            <w:tcW w:w="1805" w:type="dxa"/>
          </w:tcPr>
          <w:p w14:paraId="366EA98E" w14:textId="77777777"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E6B87B3" w14:textId="77777777" w:rsidR="009E60B1" w:rsidRDefault="00996023">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0E41B313"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097F999A" w14:textId="77777777" w:rsidR="009E60B1" w:rsidRDefault="00996023">
            <w:pPr>
              <w:pStyle w:val="ac"/>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7F34572C" w14:textId="77777777" w:rsidR="009E60B1" w:rsidRDefault="00996023">
            <w:pPr>
              <w:pStyle w:val="ac"/>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60135F6" w14:textId="77777777" w:rsidR="009E60B1" w:rsidRDefault="00996023">
            <w:pPr>
              <w:pStyle w:val="ac"/>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The </w:t>
            </w:r>
            <w:proofErr w:type="gramStart"/>
            <w:r>
              <w:rPr>
                <w:rFonts w:ascii="Times New Roman" w:hAnsi="Times New Roman" w:hint="eastAsia"/>
                <w:color w:val="FF0000"/>
                <w:sz w:val="22"/>
                <w:szCs w:val="22"/>
                <w:lang w:eastAsia="zh-CN"/>
              </w:rPr>
              <w:t>same  PRACH</w:t>
            </w:r>
            <w:proofErr w:type="gramEnd"/>
            <w:r>
              <w:rPr>
                <w:rFonts w:ascii="Times New Roman" w:hAnsi="Times New Roman" w:hint="eastAsia"/>
                <w:color w:val="FF0000"/>
                <w:sz w:val="22"/>
                <w:szCs w:val="22"/>
                <w:lang w:eastAsia="zh-CN"/>
              </w:rPr>
              <w:t xml:space="preserve"> slot location in each 120kHz slot duration</w:t>
            </w:r>
          </w:p>
          <w:p w14:paraId="477FE553" w14:textId="77777777" w:rsidR="009E60B1" w:rsidRDefault="00996023">
            <w:pPr>
              <w:pStyle w:val="ac"/>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108D7B85" w14:textId="77777777" w:rsidR="009E60B1" w:rsidRDefault="00996023">
            <w:pPr>
              <w:pStyle w:val="ac"/>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EC8530B" w14:textId="77777777" w:rsidR="009E60B1" w:rsidRDefault="00996023">
            <w:pPr>
              <w:pStyle w:val="ac"/>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626898B" w14:textId="77777777" w:rsidR="009E60B1" w:rsidRDefault="00996023">
            <w:pPr>
              <w:pStyle w:val="ac"/>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0F7743FC" w14:textId="77777777" w:rsidR="009E60B1" w:rsidRDefault="00680655">
            <w:pPr>
              <w:pStyle w:val="ac"/>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996023">
              <w:rPr>
                <w:rFonts w:ascii="Times New Roman" w:hAnsi="Times New Roman"/>
                <w:color w:val="FF0000"/>
                <w:sz w:val="22"/>
                <w:szCs w:val="22"/>
                <w:lang w:eastAsia="zh-CN"/>
              </w:rPr>
              <w:t xml:space="preserve"> is the index of the </w:t>
            </w:r>
            <w:r w:rsidR="00996023">
              <w:rPr>
                <w:rFonts w:ascii="Times New Roman" w:hAnsi="Times New Roman" w:hint="eastAsia"/>
                <w:color w:val="FF0000"/>
                <w:sz w:val="22"/>
                <w:szCs w:val="22"/>
                <w:lang w:eastAsia="zh-CN"/>
              </w:rPr>
              <w:t>PRACH</w:t>
            </w:r>
            <w:r w:rsidR="00996023">
              <w:rPr>
                <w:rFonts w:ascii="Times New Roman" w:hAnsi="Times New Roman"/>
                <w:color w:val="FF0000"/>
                <w:sz w:val="22"/>
                <w:szCs w:val="22"/>
                <w:lang w:eastAsia="zh-CN"/>
              </w:rPr>
              <w:t xml:space="preserve"> slot that contains the PRACH occasion in a </w:t>
            </w:r>
            <w:proofErr w:type="gramStart"/>
            <w:r w:rsidR="00996023">
              <w:rPr>
                <w:rFonts w:ascii="Times New Roman" w:hAnsi="Times New Roman" w:hint="eastAsia"/>
                <w:color w:val="FF0000"/>
                <w:sz w:val="22"/>
                <w:szCs w:val="22"/>
                <w:lang w:eastAsia="zh-CN"/>
              </w:rPr>
              <w:t>segment</w:t>
            </w:r>
            <w:r w:rsidR="00996023">
              <w:rPr>
                <w:rFonts w:ascii="Times New Roman" w:hAnsi="Times New Roman"/>
                <w:color w:val="FF0000"/>
                <w:sz w:val="22"/>
                <w:szCs w:val="22"/>
                <w:lang w:eastAsia="zh-CN"/>
              </w:rPr>
              <w:t>.</w:t>
            </w:r>
            <w:proofErr w:type="gramEnd"/>
          </w:p>
          <w:p w14:paraId="6D77CDA5" w14:textId="77777777" w:rsidR="009E60B1" w:rsidRDefault="00996023">
            <w:pPr>
              <w:pStyle w:val="ac"/>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28192E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Option 2, our motivation is to use the slot index of 120kHz to represent PRACH slot index of 480kHz/960kHz if the location of PRACH slot in each 120kHz slot duration is the </w:t>
            </w:r>
            <w:r>
              <w:rPr>
                <w:rFonts w:ascii="Times New Roman" w:hAnsi="Times New Roman" w:hint="eastAsia"/>
                <w:sz w:val="22"/>
                <w:szCs w:val="22"/>
                <w:lang w:eastAsia="zh-CN"/>
              </w:rPr>
              <w:lastRenderedPageBreak/>
              <w:t xml:space="preserve">same. Since 80 is the number of 120kHz slots in a system frame, we can maintain the same RNTI range as in FR2. Actually the principle of Option 2 is the same as Option 4, the difference is Option 4 re-interpret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stead of using mod 80 </w:t>
            </w:r>
            <w:proofErr w:type="gramStart"/>
            <w:r>
              <w:rPr>
                <w:rFonts w:ascii="Times New Roman" w:hAnsi="Times New Roman" w:hint="eastAsia"/>
                <w:sz w:val="22"/>
                <w:szCs w:val="22"/>
                <w:lang w:eastAsia="zh-CN"/>
              </w:rPr>
              <w:t>operation .</w:t>
            </w:r>
            <w:proofErr w:type="gramEnd"/>
          </w:p>
          <w:p w14:paraId="6919AC34" w14:textId="77777777"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 xml:space="preserve">t need to change the RNTI calculation formula, but it changes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terpretation from slot index in a system frame to slot index in a segment. This option requires additional signaling overhead log2(N) bits to indicate the segment index.</w:t>
            </w:r>
          </w:p>
        </w:tc>
      </w:tr>
    </w:tbl>
    <w:p w14:paraId="53EA20A4" w14:textId="77777777" w:rsidR="009E60B1" w:rsidRDefault="009E60B1">
      <w:pPr>
        <w:pStyle w:val="ac"/>
        <w:spacing w:after="0"/>
        <w:rPr>
          <w:rFonts w:ascii="Times New Roman" w:hAnsi="Times New Roman"/>
          <w:sz w:val="22"/>
          <w:szCs w:val="22"/>
          <w:lang w:eastAsia="zh-CN"/>
        </w:rPr>
      </w:pPr>
    </w:p>
    <w:p w14:paraId="57F31A3B"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4421D6E"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176FD031" w14:textId="77777777" w:rsidR="009E60B1" w:rsidRDefault="009E60B1">
      <w:pPr>
        <w:pStyle w:val="ac"/>
        <w:spacing w:after="0"/>
        <w:rPr>
          <w:rFonts w:ascii="Times New Roman" w:hAnsi="Times New Roman"/>
          <w:sz w:val="22"/>
          <w:szCs w:val="22"/>
          <w:lang w:eastAsia="zh-CN"/>
        </w:rPr>
      </w:pPr>
    </w:p>
    <w:p w14:paraId="3792A95D" w14:textId="77777777" w:rsidR="009E60B1" w:rsidRDefault="009E60B1">
      <w:pPr>
        <w:pStyle w:val="ac"/>
        <w:spacing w:after="0"/>
        <w:rPr>
          <w:rFonts w:ascii="Times New Roman" w:hAnsi="Times New Roman"/>
          <w:sz w:val="22"/>
          <w:szCs w:val="22"/>
          <w:lang w:eastAsia="zh-CN"/>
        </w:rPr>
      </w:pPr>
    </w:p>
    <w:p w14:paraId="10782C28" w14:textId="77777777" w:rsidR="009E60B1" w:rsidRDefault="009E60B1">
      <w:pPr>
        <w:pStyle w:val="ac"/>
        <w:spacing w:after="0"/>
        <w:rPr>
          <w:rFonts w:ascii="Times New Roman" w:hAnsi="Times New Roman"/>
          <w:sz w:val="22"/>
          <w:szCs w:val="22"/>
          <w:lang w:eastAsia="zh-CN"/>
        </w:rPr>
      </w:pPr>
    </w:p>
    <w:p w14:paraId="6D42A610" w14:textId="77777777" w:rsidR="009E60B1" w:rsidRDefault="00996023">
      <w:pPr>
        <w:pStyle w:val="3"/>
        <w:rPr>
          <w:lang w:eastAsia="zh-CN"/>
        </w:rPr>
      </w:pPr>
      <w:r>
        <w:rPr>
          <w:lang w:eastAsia="zh-CN"/>
        </w:rPr>
        <w:t>2.2.5 Other aspects on PRACH</w:t>
      </w:r>
    </w:p>
    <w:p w14:paraId="30E9A21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DFCCE0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gNB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3678FC2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5A6DFF3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8E4D0C6" w14:textId="77777777" w:rsidR="009E60B1" w:rsidRDefault="00996023">
      <w:pPr>
        <w:pStyle w:val="aff3"/>
        <w:numPr>
          <w:ilvl w:val="1"/>
          <w:numId w:val="7"/>
        </w:numPr>
        <w:rPr>
          <w:rFonts w:eastAsia="宋体"/>
          <w:lang w:eastAsia="zh-CN"/>
        </w:rPr>
      </w:pPr>
      <w:r>
        <w:rPr>
          <w:rFonts w:eastAsia="宋体"/>
          <w:lang w:eastAsia="zh-CN"/>
        </w:rPr>
        <w:t>Consider applying short control signal exemption to PRACH transmission by the UE.</w:t>
      </w:r>
    </w:p>
    <w:p w14:paraId="0D2A1612" w14:textId="77777777" w:rsidR="009E60B1" w:rsidRDefault="009E60B1">
      <w:pPr>
        <w:pStyle w:val="ac"/>
        <w:spacing w:after="0"/>
        <w:rPr>
          <w:rFonts w:ascii="Times New Roman" w:hAnsi="Times New Roman"/>
          <w:sz w:val="22"/>
          <w:szCs w:val="22"/>
          <w:lang w:eastAsia="zh-CN"/>
        </w:rPr>
      </w:pPr>
    </w:p>
    <w:p w14:paraId="229D77B9" w14:textId="77777777" w:rsidR="009E60B1" w:rsidRDefault="009E60B1">
      <w:pPr>
        <w:pStyle w:val="ac"/>
        <w:spacing w:after="0"/>
        <w:rPr>
          <w:rFonts w:ascii="Times New Roman" w:hAnsi="Times New Roman"/>
          <w:sz w:val="22"/>
          <w:szCs w:val="22"/>
          <w:lang w:eastAsia="zh-CN"/>
        </w:rPr>
      </w:pPr>
    </w:p>
    <w:p w14:paraId="0E06BD1E" w14:textId="77777777" w:rsidR="009E60B1" w:rsidRDefault="00996023">
      <w:pPr>
        <w:pStyle w:val="4"/>
        <w:rPr>
          <w:lang w:eastAsia="zh-CN"/>
        </w:rPr>
      </w:pPr>
      <w:r>
        <w:rPr>
          <w:lang w:eastAsia="zh-CN"/>
        </w:rPr>
        <w:t>Summary of Discussions</w:t>
      </w:r>
    </w:p>
    <w:p w14:paraId="3391D14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C15B501" w14:textId="77777777" w:rsidR="009E60B1" w:rsidRDefault="009E60B1">
      <w:pPr>
        <w:pStyle w:val="ac"/>
        <w:spacing w:after="0"/>
        <w:rPr>
          <w:rFonts w:ascii="Times New Roman" w:hAnsi="Times New Roman"/>
          <w:sz w:val="22"/>
          <w:szCs w:val="22"/>
          <w:lang w:eastAsia="zh-CN"/>
        </w:rPr>
      </w:pPr>
    </w:p>
    <w:p w14:paraId="67CDD402"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E4B3940" w14:textId="77777777" w:rsidR="009E60B1" w:rsidRDefault="009E60B1">
      <w:pPr>
        <w:pStyle w:val="ac"/>
        <w:spacing w:after="0"/>
        <w:rPr>
          <w:rFonts w:ascii="Times New Roman" w:hAnsi="Times New Roman"/>
          <w:sz w:val="22"/>
          <w:szCs w:val="22"/>
          <w:lang w:eastAsia="zh-CN"/>
        </w:rPr>
      </w:pPr>
    </w:p>
    <w:p w14:paraId="06E0350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25E184A" w14:textId="77777777" w:rsidR="009E60B1" w:rsidRDefault="009E60B1">
      <w:pPr>
        <w:pStyle w:val="ac"/>
        <w:spacing w:after="0"/>
        <w:rPr>
          <w:rFonts w:ascii="Times New Roman" w:hAnsi="Times New Roman"/>
          <w:sz w:val="22"/>
          <w:szCs w:val="22"/>
          <w:lang w:eastAsia="zh-CN"/>
        </w:rPr>
      </w:pPr>
    </w:p>
    <w:p w14:paraId="4ED6C02C" w14:textId="77777777" w:rsidR="009E60B1" w:rsidRDefault="009E60B1">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58F81EAE" w14:textId="77777777">
        <w:tc>
          <w:tcPr>
            <w:tcW w:w="1805" w:type="dxa"/>
            <w:shd w:val="clear" w:color="auto" w:fill="FBE4D5" w:themeFill="accent2" w:themeFillTint="33"/>
          </w:tcPr>
          <w:p w14:paraId="1F974A6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0E12E9"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85BC2A8" w14:textId="77777777">
        <w:tc>
          <w:tcPr>
            <w:tcW w:w="1805" w:type="dxa"/>
          </w:tcPr>
          <w:p w14:paraId="41BDCF3B"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29C3D1F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3478883" w14:textId="77777777" w:rsidR="009E60B1" w:rsidRDefault="009E60B1">
      <w:pPr>
        <w:pStyle w:val="ac"/>
        <w:spacing w:after="0"/>
        <w:rPr>
          <w:rFonts w:ascii="Times New Roman" w:hAnsi="Times New Roman"/>
          <w:sz w:val="22"/>
          <w:szCs w:val="22"/>
          <w:lang w:eastAsia="zh-CN"/>
        </w:rPr>
      </w:pPr>
    </w:p>
    <w:p w14:paraId="7A4CEF7D" w14:textId="77777777" w:rsidR="009E60B1" w:rsidRDefault="009E60B1">
      <w:pPr>
        <w:pStyle w:val="ac"/>
        <w:spacing w:after="0"/>
        <w:rPr>
          <w:rFonts w:ascii="Times New Roman" w:hAnsi="Times New Roman"/>
          <w:sz w:val="22"/>
          <w:szCs w:val="22"/>
          <w:lang w:eastAsia="zh-CN"/>
        </w:rPr>
      </w:pPr>
    </w:p>
    <w:p w14:paraId="748C8FC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4F75ECB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7A06ED56" w14:textId="77777777" w:rsidR="009E60B1" w:rsidRDefault="009E60B1">
      <w:pPr>
        <w:pStyle w:val="ac"/>
        <w:spacing w:after="0"/>
        <w:rPr>
          <w:rFonts w:ascii="Times New Roman" w:hAnsi="Times New Roman"/>
          <w:sz w:val="22"/>
          <w:szCs w:val="22"/>
          <w:lang w:eastAsia="zh-CN"/>
        </w:rPr>
      </w:pPr>
    </w:p>
    <w:p w14:paraId="76CBF9AB"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0A36180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58445E3E"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46DAB5F2" w14:textId="77777777">
        <w:tc>
          <w:tcPr>
            <w:tcW w:w="1805" w:type="dxa"/>
            <w:shd w:val="clear" w:color="auto" w:fill="FBE4D5" w:themeFill="accent2" w:themeFillTint="33"/>
          </w:tcPr>
          <w:p w14:paraId="51E055F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F2F6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20524DB" w14:textId="77777777">
        <w:tc>
          <w:tcPr>
            <w:tcW w:w="1805" w:type="dxa"/>
          </w:tcPr>
          <w:p w14:paraId="4F82E6D8" w14:textId="77777777"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BDED5D1"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5EBD9B99" w14:textId="77777777" w:rsidR="009E60B1" w:rsidRDefault="00996023">
            <w:pPr>
              <w:pStyle w:val="ac"/>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2B073358" w14:textId="77777777" w:rsidR="009E60B1" w:rsidRDefault="00996023">
            <w:pPr>
              <w:pStyle w:val="ac"/>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4E498CFC" w14:textId="77777777" w:rsidR="009E60B1" w:rsidRDefault="00996023">
            <w:pPr>
              <w:pStyle w:val="ac"/>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76B28D77" w14:textId="77777777" w:rsidR="009E60B1" w:rsidRDefault="00996023">
            <w:pPr>
              <w:pStyle w:val="ac"/>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3AE9F9FA" w14:textId="77777777"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3D27CD74" w14:textId="77777777" w:rsidR="009E60B1" w:rsidRDefault="00996023">
            <w:pPr>
              <w:pStyle w:val="aff3"/>
              <w:numPr>
                <w:ilvl w:val="0"/>
                <w:numId w:val="69"/>
              </w:numPr>
              <w:spacing w:line="240" w:lineRule="auto"/>
              <w:jc w:val="left"/>
            </w:pPr>
            <w:r>
              <w:t>Add more reference slots in a configuration period by:</w:t>
            </w:r>
          </w:p>
          <w:p w14:paraId="3B01A89E" w14:textId="77777777" w:rsidR="009E60B1" w:rsidRDefault="00996023">
            <w:pPr>
              <w:pStyle w:val="aff3"/>
              <w:numPr>
                <w:ilvl w:val="1"/>
                <w:numId w:val="69"/>
              </w:numPr>
              <w:spacing w:line="240" w:lineRule="auto"/>
              <w:jc w:val="left"/>
            </w:pPr>
            <w:r>
              <w:t>Alt 1: adding N additional slots every M reference slot​</w:t>
            </w:r>
          </w:p>
          <w:p w14:paraId="49AE8832" w14:textId="77777777" w:rsidR="009E60B1" w:rsidRDefault="00996023">
            <w:pPr>
              <w:pStyle w:val="aff3"/>
              <w:numPr>
                <w:ilvl w:val="2"/>
                <w:numId w:val="69"/>
              </w:numPr>
              <w:spacing w:line="240" w:lineRule="auto"/>
              <w:jc w:val="left"/>
            </w:pPr>
            <w:r>
              <w:t>Reuse existing Table 6.3.3.2-4 in TS 38.211​ (minimal spec impact)</w:t>
            </w:r>
          </w:p>
          <w:p w14:paraId="47ABB4FD" w14:textId="77777777" w:rsidR="009E60B1" w:rsidRDefault="00996023">
            <w:pPr>
              <w:pStyle w:val="aff3"/>
              <w:numPr>
                <w:ilvl w:val="2"/>
                <w:numId w:val="69"/>
              </w:numPr>
              <w:spacing w:line="240" w:lineRule="auto"/>
              <w:jc w:val="left"/>
            </w:pPr>
            <w:r>
              <w:t>N and M can be specified or indicated​</w:t>
            </w:r>
          </w:p>
          <w:p w14:paraId="214B2B0C" w14:textId="77777777" w:rsidR="009E60B1" w:rsidRDefault="00996023">
            <w:pPr>
              <w:pStyle w:val="aff3"/>
              <w:numPr>
                <w:ilvl w:val="2"/>
                <w:numId w:val="69"/>
              </w:numPr>
              <w:spacing w:line="240" w:lineRule="auto"/>
              <w:jc w:val="left"/>
            </w:pPr>
            <w:r>
              <w:t>Example: PRACH </w:t>
            </w:r>
            <w:proofErr w:type="spellStart"/>
            <w:r>
              <w:t>Config</w:t>
            </w:r>
            <w:proofErr w:type="spellEnd"/>
            <w:r>
              <w:t xml:space="preserve">. Index </w:t>
            </w:r>
            <w:proofErr w:type="gramStart"/>
            <w:r>
              <w:t>0:​</w:t>
            </w:r>
            <w:proofErr w:type="gramEnd"/>
          </w:p>
          <w:p w14:paraId="5BBF3CBB" w14:textId="77777777" w:rsidR="009E60B1" w:rsidRDefault="00996023">
            <w:pPr>
              <w:pStyle w:val="aff3"/>
              <w:numPr>
                <w:ilvl w:val="3"/>
                <w:numId w:val="69"/>
              </w:numPr>
              <w:spacing w:line="240" w:lineRule="auto"/>
              <w:jc w:val="left"/>
            </w:pPr>
            <w:r>
              <w:t>Current table: Slot number = 4,9,14,19,24,29,34,39​</w:t>
            </w:r>
          </w:p>
          <w:p w14:paraId="5289B5D0" w14:textId="77777777" w:rsidR="009E60B1" w:rsidRDefault="00996023">
            <w:pPr>
              <w:pStyle w:val="aff3"/>
              <w:numPr>
                <w:ilvl w:val="3"/>
                <w:numId w:val="69"/>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0810CB47" w14:textId="77777777" w:rsidR="009E60B1" w:rsidRDefault="00996023">
            <w:pPr>
              <w:pStyle w:val="aff3"/>
              <w:numPr>
                <w:ilvl w:val="1"/>
                <w:numId w:val="69"/>
              </w:numPr>
              <w:spacing w:line="240" w:lineRule="auto"/>
              <w:jc w:val="left"/>
            </w:pPr>
            <w:r>
              <w:t>Alt 2: adding one or more </w:t>
            </w:r>
            <w:proofErr w:type="spellStart"/>
            <w:r>
              <w:t>offseted</w:t>
            </w:r>
            <w:proofErr w:type="spellEnd"/>
            <w:r>
              <w:t> version(s) (offset = L) of the slot number pattern to the existing one​</w:t>
            </w:r>
          </w:p>
          <w:p w14:paraId="075306B0" w14:textId="77777777" w:rsidR="009E60B1" w:rsidRDefault="00996023">
            <w:pPr>
              <w:pStyle w:val="aff3"/>
              <w:numPr>
                <w:ilvl w:val="2"/>
                <w:numId w:val="69"/>
              </w:numPr>
              <w:spacing w:line="240" w:lineRule="auto"/>
              <w:jc w:val="left"/>
            </w:pPr>
            <w:r>
              <w:t>Reuse existing Table 6.3.3.2-4 in TS 38.211​ (minimal spec impact)</w:t>
            </w:r>
          </w:p>
          <w:p w14:paraId="173441A4" w14:textId="77777777" w:rsidR="009E60B1" w:rsidRDefault="00996023">
            <w:pPr>
              <w:pStyle w:val="aff3"/>
              <w:numPr>
                <w:ilvl w:val="2"/>
                <w:numId w:val="69"/>
              </w:numPr>
              <w:spacing w:line="240" w:lineRule="auto"/>
              <w:jc w:val="left"/>
            </w:pPr>
            <w:r>
              <w:t>L can be specified or indicated and can be either added or subtracted to the existing slot number​</w:t>
            </w:r>
          </w:p>
          <w:p w14:paraId="4AC6F0CB" w14:textId="77777777" w:rsidR="009E60B1" w:rsidRDefault="00996023">
            <w:pPr>
              <w:pStyle w:val="aff3"/>
              <w:numPr>
                <w:ilvl w:val="2"/>
                <w:numId w:val="69"/>
              </w:numPr>
              <w:spacing w:line="240" w:lineRule="auto"/>
              <w:jc w:val="left"/>
            </w:pPr>
            <w:r>
              <w:t>Example: PRACH </w:t>
            </w:r>
            <w:proofErr w:type="spellStart"/>
            <w:r>
              <w:t>Config</w:t>
            </w:r>
            <w:proofErr w:type="spellEnd"/>
            <w:r>
              <w:t xml:space="preserve">. Index </w:t>
            </w:r>
            <w:proofErr w:type="gramStart"/>
            <w:r>
              <w:t>0:​</w:t>
            </w:r>
            <w:proofErr w:type="gramEnd"/>
          </w:p>
          <w:p w14:paraId="4D1068C6" w14:textId="77777777" w:rsidR="009E60B1" w:rsidRDefault="00996023">
            <w:pPr>
              <w:pStyle w:val="aff3"/>
              <w:numPr>
                <w:ilvl w:val="3"/>
                <w:numId w:val="69"/>
              </w:numPr>
              <w:spacing w:line="240" w:lineRule="auto"/>
              <w:jc w:val="left"/>
            </w:pPr>
            <w:r>
              <w:t>Current table: Slot number = 4,9,14,19,24,29,34,39​</w:t>
            </w:r>
          </w:p>
          <w:p w14:paraId="09904348" w14:textId="77777777" w:rsidR="009E60B1" w:rsidRDefault="00996023">
            <w:pPr>
              <w:pStyle w:val="aff3"/>
              <w:numPr>
                <w:ilvl w:val="3"/>
                <w:numId w:val="69"/>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E71E257" w14:textId="77777777" w:rsidR="009E60B1" w:rsidRDefault="009E60B1">
            <w:pPr>
              <w:pStyle w:val="ac"/>
              <w:spacing w:after="0" w:line="280" w:lineRule="atLeast"/>
              <w:rPr>
                <w:rFonts w:ascii="Times New Roman" w:eastAsia="MS Mincho" w:hAnsi="Times New Roman"/>
                <w:sz w:val="22"/>
                <w:szCs w:val="22"/>
                <w:lang w:eastAsia="ja-JP"/>
              </w:rPr>
            </w:pPr>
          </w:p>
        </w:tc>
      </w:tr>
      <w:tr w:rsidR="009E60B1" w14:paraId="6853533E" w14:textId="77777777">
        <w:tc>
          <w:tcPr>
            <w:tcW w:w="1805" w:type="dxa"/>
          </w:tcPr>
          <w:p w14:paraId="4A63CC23" w14:textId="77777777"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719B27D0" w14:textId="77777777" w:rsidR="009E60B1" w:rsidRDefault="00996023">
            <w:pPr>
              <w:pStyle w:val="ac"/>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E60B1" w14:paraId="142053E7" w14:textId="77777777">
        <w:tc>
          <w:tcPr>
            <w:tcW w:w="1805" w:type="dxa"/>
          </w:tcPr>
          <w:p w14:paraId="5FAD54F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17A0EFE8"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373F765F" w14:textId="77777777" w:rsidR="009E60B1" w:rsidRDefault="009E60B1">
      <w:pPr>
        <w:pStyle w:val="ac"/>
        <w:spacing w:after="0"/>
        <w:rPr>
          <w:rFonts w:ascii="Times New Roman" w:hAnsi="Times New Roman"/>
          <w:sz w:val="22"/>
          <w:szCs w:val="22"/>
          <w:lang w:eastAsia="zh-CN"/>
        </w:rPr>
      </w:pPr>
    </w:p>
    <w:p w14:paraId="18ACEFDC" w14:textId="77777777" w:rsidR="009E60B1" w:rsidRDefault="009E60B1">
      <w:pPr>
        <w:pStyle w:val="ac"/>
        <w:spacing w:after="0"/>
        <w:rPr>
          <w:rFonts w:ascii="Times New Roman" w:hAnsi="Times New Roman"/>
          <w:sz w:val="22"/>
          <w:szCs w:val="22"/>
          <w:lang w:eastAsia="zh-CN"/>
        </w:rPr>
      </w:pPr>
    </w:p>
    <w:p w14:paraId="3D7A7A21"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AC081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8BF8531" w14:textId="77777777" w:rsidR="009E60B1" w:rsidRDefault="009E60B1">
      <w:pPr>
        <w:pStyle w:val="ac"/>
        <w:spacing w:after="0"/>
        <w:rPr>
          <w:rFonts w:ascii="Times New Roman" w:hAnsi="Times New Roman"/>
          <w:sz w:val="22"/>
          <w:szCs w:val="22"/>
          <w:lang w:eastAsia="zh-CN"/>
        </w:rPr>
      </w:pPr>
    </w:p>
    <w:p w14:paraId="76658808"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302095F1" w14:textId="77777777"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14:paraId="610D5916" w14:textId="77777777">
        <w:tc>
          <w:tcPr>
            <w:tcW w:w="1805" w:type="dxa"/>
            <w:shd w:val="clear" w:color="auto" w:fill="FBE4D5" w:themeFill="accent2" w:themeFillTint="33"/>
          </w:tcPr>
          <w:p w14:paraId="6D24FBE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E1372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D62498B" w14:textId="77777777">
        <w:tc>
          <w:tcPr>
            <w:tcW w:w="1805" w:type="dxa"/>
          </w:tcPr>
          <w:p w14:paraId="581F883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CBA97E7" w14:textId="77777777" w:rsidR="009E60B1" w:rsidRDefault="00996023">
            <w:pPr>
              <w:pStyle w:val="ac"/>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14:paraId="41FBE073" w14:textId="77777777">
        <w:tc>
          <w:tcPr>
            <w:tcW w:w="1805" w:type="dxa"/>
          </w:tcPr>
          <w:p w14:paraId="2EAC1E0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09E0A5"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9E60B1" w14:paraId="717C6A44" w14:textId="77777777">
        <w:tc>
          <w:tcPr>
            <w:tcW w:w="1805" w:type="dxa"/>
          </w:tcPr>
          <w:p w14:paraId="76DE72B1" w14:textId="77777777"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EE2E51D"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r w:rsidR="009E60B1" w14:paraId="52D0BEDF" w14:textId="77777777">
        <w:tc>
          <w:tcPr>
            <w:tcW w:w="1805" w:type="dxa"/>
          </w:tcPr>
          <w:p w14:paraId="4D059FA6" w14:textId="77777777" w:rsidR="009E60B1" w:rsidRDefault="009E60B1">
            <w:pPr>
              <w:pStyle w:val="ac"/>
              <w:spacing w:after="0" w:line="280" w:lineRule="atLeast"/>
              <w:rPr>
                <w:rFonts w:ascii="Times New Roman" w:eastAsia="MS Mincho" w:hAnsi="Times New Roman"/>
                <w:sz w:val="22"/>
                <w:szCs w:val="22"/>
                <w:lang w:eastAsia="ja-JP"/>
              </w:rPr>
            </w:pPr>
          </w:p>
        </w:tc>
        <w:tc>
          <w:tcPr>
            <w:tcW w:w="8157" w:type="dxa"/>
          </w:tcPr>
          <w:p w14:paraId="6BCA8156" w14:textId="77777777" w:rsidR="009E60B1" w:rsidRDefault="009E60B1">
            <w:pPr>
              <w:pStyle w:val="ac"/>
              <w:spacing w:after="0" w:line="280" w:lineRule="atLeast"/>
              <w:jc w:val="left"/>
              <w:rPr>
                <w:rFonts w:ascii="Times New Roman" w:eastAsia="MS Mincho" w:hAnsi="Times New Roman"/>
                <w:sz w:val="22"/>
                <w:szCs w:val="22"/>
                <w:lang w:eastAsia="ja-JP"/>
              </w:rPr>
            </w:pPr>
          </w:p>
        </w:tc>
      </w:tr>
    </w:tbl>
    <w:p w14:paraId="2D3749F4" w14:textId="77777777" w:rsidR="009E60B1" w:rsidRDefault="009E60B1">
      <w:pPr>
        <w:pStyle w:val="ac"/>
        <w:spacing w:after="0"/>
        <w:rPr>
          <w:rFonts w:ascii="Times New Roman" w:hAnsi="Times New Roman"/>
          <w:sz w:val="22"/>
          <w:szCs w:val="22"/>
          <w:lang w:eastAsia="zh-CN"/>
        </w:rPr>
      </w:pPr>
    </w:p>
    <w:p w14:paraId="3D1CE06B"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7DA4D5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2CD63F6D" w14:textId="77777777" w:rsidR="009E60B1" w:rsidRDefault="009E60B1">
      <w:pPr>
        <w:pStyle w:val="ac"/>
        <w:spacing w:after="0"/>
        <w:rPr>
          <w:rFonts w:ascii="Times New Roman" w:hAnsi="Times New Roman"/>
          <w:sz w:val="22"/>
          <w:szCs w:val="22"/>
          <w:lang w:eastAsia="zh-CN"/>
        </w:rPr>
      </w:pPr>
    </w:p>
    <w:p w14:paraId="324C083F" w14:textId="77777777" w:rsidR="009E60B1" w:rsidRDefault="009E60B1">
      <w:pPr>
        <w:pStyle w:val="ac"/>
        <w:spacing w:after="0"/>
        <w:rPr>
          <w:rFonts w:ascii="Times New Roman" w:hAnsi="Times New Roman"/>
          <w:sz w:val="22"/>
          <w:szCs w:val="22"/>
          <w:lang w:eastAsia="zh-CN"/>
        </w:rPr>
      </w:pPr>
    </w:p>
    <w:p w14:paraId="29E535F3" w14:textId="77777777" w:rsidR="009E60B1" w:rsidRDefault="009E60B1">
      <w:pPr>
        <w:pStyle w:val="ac"/>
        <w:spacing w:after="0"/>
        <w:rPr>
          <w:rFonts w:ascii="Times New Roman" w:hAnsi="Times New Roman"/>
          <w:sz w:val="22"/>
          <w:szCs w:val="22"/>
          <w:lang w:eastAsia="zh-CN"/>
        </w:rPr>
      </w:pPr>
    </w:p>
    <w:p w14:paraId="595375AE" w14:textId="77777777" w:rsidR="009E60B1" w:rsidRDefault="009E60B1">
      <w:pPr>
        <w:pStyle w:val="ac"/>
        <w:spacing w:after="0"/>
        <w:rPr>
          <w:rFonts w:ascii="Times New Roman" w:hAnsi="Times New Roman"/>
          <w:sz w:val="22"/>
          <w:szCs w:val="22"/>
          <w:lang w:eastAsia="zh-CN"/>
        </w:rPr>
      </w:pPr>
    </w:p>
    <w:p w14:paraId="71D67C35" w14:textId="77777777" w:rsidR="009E60B1" w:rsidRDefault="00996023">
      <w:pPr>
        <w:pStyle w:val="1"/>
        <w:numPr>
          <w:ilvl w:val="0"/>
          <w:numId w:val="5"/>
        </w:numPr>
        <w:ind w:left="360"/>
        <w:rPr>
          <w:rFonts w:cs="Arial"/>
          <w:sz w:val="32"/>
          <w:szCs w:val="32"/>
          <w:lang w:val="en-US"/>
        </w:rPr>
      </w:pPr>
      <w:r>
        <w:rPr>
          <w:rFonts w:cs="Arial"/>
          <w:sz w:val="32"/>
          <w:szCs w:val="32"/>
        </w:rPr>
        <w:t>Summary of Agreements/Conclusions in RAN1 #105-e</w:t>
      </w:r>
    </w:p>
    <w:p w14:paraId="4C6801F4"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D1FBB7E" w14:textId="77777777" w:rsidR="009E60B1" w:rsidRDefault="009E60B1">
      <w:pPr>
        <w:pStyle w:val="ac"/>
        <w:spacing w:after="0"/>
        <w:rPr>
          <w:rFonts w:ascii="Times New Roman" w:hAnsi="Times New Roman"/>
          <w:sz w:val="22"/>
          <w:szCs w:val="22"/>
          <w:lang w:eastAsia="zh-CN"/>
        </w:rPr>
      </w:pPr>
    </w:p>
    <w:p w14:paraId="5568A00C" w14:textId="77777777" w:rsidR="009E60B1" w:rsidRDefault="00996023">
      <w:pPr>
        <w:rPr>
          <w:b/>
          <w:bCs/>
          <w:lang w:eastAsia="zh-CN"/>
        </w:rPr>
      </w:pPr>
      <w:r>
        <w:rPr>
          <w:b/>
          <w:bCs/>
          <w:highlight w:val="green"/>
          <w:lang w:eastAsia="zh-CN"/>
        </w:rPr>
        <w:t>Agreement:</w:t>
      </w:r>
    </w:p>
    <w:p w14:paraId="29D0CCF2" w14:textId="77777777" w:rsidR="009E60B1" w:rsidRDefault="00996023">
      <w:pPr>
        <w:pStyle w:val="ac"/>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4A53188F"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0E20C13"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2AF624D9" w14:textId="77777777" w:rsidR="009E60B1" w:rsidRDefault="00996023">
      <w:pPr>
        <w:pStyle w:val="ac"/>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3FF05AB2"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2D42B8B"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lastRenderedPageBreak/>
        <w:t>Values of n for 480kHz and 960kHz for ALT 1 and 2</w:t>
      </w:r>
    </w:p>
    <w:p w14:paraId="209734E9" w14:textId="77777777" w:rsidR="009E60B1" w:rsidRDefault="00996023">
      <w:pPr>
        <w:pStyle w:val="ac"/>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3D59813"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1438020C"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43B3447A"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56C60D" w14:textId="77777777" w:rsidR="009E60B1" w:rsidRDefault="009E60B1">
      <w:pPr>
        <w:pStyle w:val="ac"/>
        <w:spacing w:after="0"/>
        <w:rPr>
          <w:rFonts w:ascii="Times New Roman" w:hAnsi="Times New Roman"/>
          <w:sz w:val="22"/>
          <w:szCs w:val="22"/>
          <w:lang w:eastAsia="zh-CN"/>
        </w:rPr>
      </w:pPr>
    </w:p>
    <w:p w14:paraId="4EF8B05F" w14:textId="77777777" w:rsidR="009E60B1" w:rsidRDefault="009E60B1">
      <w:pPr>
        <w:pStyle w:val="ac"/>
        <w:spacing w:after="0"/>
        <w:rPr>
          <w:rFonts w:ascii="Times New Roman" w:hAnsi="Times New Roman"/>
          <w:sz w:val="22"/>
          <w:szCs w:val="22"/>
          <w:lang w:eastAsia="zh-CN"/>
        </w:rPr>
      </w:pPr>
    </w:p>
    <w:p w14:paraId="35930993" w14:textId="77777777" w:rsidR="009E60B1" w:rsidRDefault="009E60B1">
      <w:pPr>
        <w:pStyle w:val="ac"/>
        <w:spacing w:after="0"/>
        <w:rPr>
          <w:rFonts w:ascii="Times New Roman" w:hAnsi="Times New Roman"/>
          <w:sz w:val="22"/>
          <w:szCs w:val="22"/>
          <w:lang w:eastAsia="zh-CN"/>
        </w:rPr>
      </w:pPr>
    </w:p>
    <w:p w14:paraId="64E316CE" w14:textId="77777777" w:rsidR="009E60B1" w:rsidRDefault="009E60B1">
      <w:pPr>
        <w:pStyle w:val="ac"/>
        <w:spacing w:after="0"/>
        <w:rPr>
          <w:rFonts w:ascii="Times New Roman" w:hAnsi="Times New Roman"/>
          <w:sz w:val="22"/>
          <w:szCs w:val="22"/>
          <w:lang w:eastAsia="zh-CN"/>
        </w:rPr>
      </w:pPr>
    </w:p>
    <w:p w14:paraId="76EEC4D5" w14:textId="77777777" w:rsidR="009E60B1" w:rsidRDefault="00996023">
      <w:pPr>
        <w:pStyle w:val="1"/>
        <w:textAlignment w:val="auto"/>
        <w:rPr>
          <w:rFonts w:cs="Arial"/>
          <w:sz w:val="32"/>
          <w:szCs w:val="32"/>
          <w:lang w:val="en-US"/>
        </w:rPr>
      </w:pPr>
      <w:r>
        <w:rPr>
          <w:rFonts w:cs="Arial"/>
          <w:sz w:val="32"/>
          <w:szCs w:val="32"/>
          <w:lang w:val="en-US"/>
        </w:rPr>
        <w:t>Reference</w:t>
      </w:r>
    </w:p>
    <w:p w14:paraId="41022414" w14:textId="77777777" w:rsidR="009E60B1" w:rsidRDefault="00996023">
      <w:pPr>
        <w:pStyle w:val="aff3"/>
        <w:numPr>
          <w:ilvl w:val="0"/>
          <w:numId w:val="70"/>
        </w:numPr>
        <w:ind w:left="450" w:hanging="450"/>
        <w:rPr>
          <w:lang w:eastAsia="zh-CN"/>
        </w:rPr>
      </w:pPr>
      <w:r>
        <w:rPr>
          <w:lang w:eastAsia="zh-CN"/>
        </w:rPr>
        <w:t>R1-2104210, “Initial access for Beyond 52.6GHz,” FUTUREWEI</w:t>
      </w:r>
    </w:p>
    <w:p w14:paraId="0A2EE11F" w14:textId="77777777" w:rsidR="009E60B1" w:rsidRDefault="00996023">
      <w:pPr>
        <w:pStyle w:val="aff3"/>
        <w:numPr>
          <w:ilvl w:val="0"/>
          <w:numId w:val="70"/>
        </w:numPr>
        <w:ind w:left="450" w:hanging="450"/>
        <w:rPr>
          <w:lang w:eastAsia="zh-CN"/>
        </w:rPr>
      </w:pPr>
      <w:r>
        <w:rPr>
          <w:lang w:eastAsia="zh-CN"/>
        </w:rPr>
        <w:t>R1-2104273, “Initial access signals and channels for 52-71GHz spectrum,” Huawei, HiSilicon</w:t>
      </w:r>
    </w:p>
    <w:p w14:paraId="437F0B2C" w14:textId="77777777" w:rsidR="009E60B1" w:rsidRDefault="00996023">
      <w:pPr>
        <w:pStyle w:val="aff3"/>
        <w:numPr>
          <w:ilvl w:val="0"/>
          <w:numId w:val="70"/>
        </w:numPr>
        <w:ind w:left="450" w:hanging="450"/>
        <w:rPr>
          <w:lang w:eastAsia="zh-CN"/>
        </w:rPr>
      </w:pPr>
      <w:r>
        <w:rPr>
          <w:lang w:eastAsia="zh-CN"/>
        </w:rPr>
        <w:t>R1-2104348, “Discussions on initial access aspects for NR operation from 52.6GHz to 71GHz,” vivo</w:t>
      </w:r>
    </w:p>
    <w:p w14:paraId="7BDC7790" w14:textId="77777777" w:rsidR="009E60B1" w:rsidRDefault="00996023">
      <w:pPr>
        <w:pStyle w:val="aff3"/>
        <w:numPr>
          <w:ilvl w:val="0"/>
          <w:numId w:val="70"/>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53E3D4AF" w14:textId="77777777" w:rsidR="009E60B1" w:rsidRDefault="00996023">
      <w:pPr>
        <w:pStyle w:val="aff3"/>
        <w:numPr>
          <w:ilvl w:val="0"/>
          <w:numId w:val="70"/>
        </w:numPr>
        <w:ind w:left="450" w:hanging="450"/>
        <w:rPr>
          <w:lang w:eastAsia="zh-CN"/>
        </w:rPr>
      </w:pPr>
      <w:r>
        <w:rPr>
          <w:lang w:eastAsia="zh-CN"/>
        </w:rPr>
        <w:t>R1-2104452, “Initial access aspects,” Nokia, Nokia Shanghai Bell</w:t>
      </w:r>
    </w:p>
    <w:p w14:paraId="666323B3" w14:textId="77777777" w:rsidR="009E60B1" w:rsidRDefault="00996023">
      <w:pPr>
        <w:pStyle w:val="aff3"/>
        <w:numPr>
          <w:ilvl w:val="0"/>
          <w:numId w:val="70"/>
        </w:numPr>
        <w:ind w:left="450" w:hanging="450"/>
        <w:rPr>
          <w:lang w:eastAsia="zh-CN"/>
        </w:rPr>
      </w:pPr>
      <w:r>
        <w:rPr>
          <w:lang w:eastAsia="zh-CN"/>
        </w:rPr>
        <w:t>R1-2104460, “Initial Access Aspects,” Ericsson</w:t>
      </w:r>
    </w:p>
    <w:p w14:paraId="045D79F9" w14:textId="77777777" w:rsidR="009E60B1" w:rsidRDefault="00996023">
      <w:pPr>
        <w:pStyle w:val="aff3"/>
        <w:numPr>
          <w:ilvl w:val="0"/>
          <w:numId w:val="70"/>
        </w:numPr>
        <w:ind w:left="450" w:hanging="450"/>
        <w:rPr>
          <w:lang w:eastAsia="zh-CN"/>
        </w:rPr>
      </w:pPr>
      <w:r>
        <w:rPr>
          <w:lang w:eastAsia="zh-CN"/>
        </w:rPr>
        <w:t>R1-2104507, “Initial access aspects for up to 71GHz operation,” CATT</w:t>
      </w:r>
    </w:p>
    <w:p w14:paraId="111D072C" w14:textId="77777777" w:rsidR="009E60B1" w:rsidRDefault="00996023">
      <w:pPr>
        <w:pStyle w:val="aff3"/>
        <w:numPr>
          <w:ilvl w:val="0"/>
          <w:numId w:val="70"/>
        </w:numPr>
        <w:ind w:left="450" w:hanging="450"/>
        <w:rPr>
          <w:lang w:eastAsia="zh-CN"/>
        </w:rPr>
      </w:pPr>
      <w:r>
        <w:rPr>
          <w:lang w:eastAsia="zh-CN"/>
        </w:rPr>
        <w:t>R1-2104659, “Initial access aspects for NR in 52.6 to 71GHz band,” Qualcomm Incorporated</w:t>
      </w:r>
    </w:p>
    <w:p w14:paraId="21A8E1ED" w14:textId="77777777" w:rsidR="009E60B1" w:rsidRDefault="00996023">
      <w:pPr>
        <w:pStyle w:val="aff3"/>
        <w:numPr>
          <w:ilvl w:val="0"/>
          <w:numId w:val="70"/>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66F00AC0" w14:textId="77777777" w:rsidR="009E60B1" w:rsidRDefault="00996023">
      <w:pPr>
        <w:pStyle w:val="aff3"/>
        <w:numPr>
          <w:ilvl w:val="0"/>
          <w:numId w:val="70"/>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21D956CC" w14:textId="77777777" w:rsidR="009E60B1" w:rsidRDefault="00996023">
      <w:pPr>
        <w:pStyle w:val="aff3"/>
        <w:numPr>
          <w:ilvl w:val="0"/>
          <w:numId w:val="70"/>
        </w:numPr>
        <w:ind w:left="450" w:hanging="450"/>
        <w:rPr>
          <w:lang w:eastAsia="zh-CN"/>
        </w:rPr>
      </w:pPr>
      <w:r>
        <w:rPr>
          <w:lang w:eastAsia="zh-CN"/>
        </w:rPr>
        <w:t>R1-2104894, “Discussion on initial access aspects for extending NR up to 71 GHz,” Intel Corporation</w:t>
      </w:r>
    </w:p>
    <w:p w14:paraId="29E38AEE" w14:textId="77777777" w:rsidR="009E60B1" w:rsidRDefault="00996023">
      <w:pPr>
        <w:pStyle w:val="aff3"/>
        <w:numPr>
          <w:ilvl w:val="0"/>
          <w:numId w:val="70"/>
        </w:numPr>
        <w:ind w:left="450" w:hanging="450"/>
        <w:rPr>
          <w:lang w:eastAsia="zh-CN"/>
        </w:rPr>
      </w:pPr>
      <w:r>
        <w:rPr>
          <w:lang w:eastAsia="zh-CN"/>
        </w:rPr>
        <w:t>R1-2105061, “Considerations on initial access for NR from 52.6GHz to 71 GHz,” Fujitsu</w:t>
      </w:r>
    </w:p>
    <w:p w14:paraId="1955967E" w14:textId="77777777" w:rsidR="009E60B1" w:rsidRDefault="00996023">
      <w:pPr>
        <w:pStyle w:val="aff3"/>
        <w:numPr>
          <w:ilvl w:val="0"/>
          <w:numId w:val="70"/>
        </w:numPr>
        <w:ind w:left="450" w:hanging="450"/>
        <w:rPr>
          <w:lang w:eastAsia="zh-CN"/>
        </w:rPr>
      </w:pPr>
      <w:r>
        <w:rPr>
          <w:lang w:eastAsia="zh-CN"/>
        </w:rPr>
        <w:t>R1-2105092, “Discussion on Initial access signals and channels,” Apple</w:t>
      </w:r>
    </w:p>
    <w:p w14:paraId="037B24F0" w14:textId="77777777" w:rsidR="009E60B1" w:rsidRDefault="00996023">
      <w:pPr>
        <w:pStyle w:val="aff3"/>
        <w:numPr>
          <w:ilvl w:val="0"/>
          <w:numId w:val="70"/>
        </w:numPr>
        <w:ind w:left="450" w:hanging="450"/>
        <w:rPr>
          <w:lang w:eastAsia="zh-CN"/>
        </w:rPr>
      </w:pPr>
      <w:r>
        <w:rPr>
          <w:lang w:eastAsia="zh-CN"/>
        </w:rPr>
        <w:t>R1-2105156, “Considerations on initial access aspects for NR from 52.6 GHz to 71 GHz,” Sony</w:t>
      </w:r>
    </w:p>
    <w:p w14:paraId="2644B167" w14:textId="77777777" w:rsidR="009E60B1" w:rsidRDefault="00996023">
      <w:pPr>
        <w:pStyle w:val="aff3"/>
        <w:numPr>
          <w:ilvl w:val="0"/>
          <w:numId w:val="70"/>
        </w:numPr>
        <w:ind w:left="450" w:hanging="450"/>
        <w:rPr>
          <w:lang w:eastAsia="zh-CN"/>
        </w:rPr>
      </w:pPr>
      <w:r>
        <w:rPr>
          <w:lang w:eastAsia="zh-CN"/>
        </w:rPr>
        <w:t>R1-2105260, “Discussion on initial access aspects supporting NR from 52.6 to 71 GHz,” NEC</w:t>
      </w:r>
    </w:p>
    <w:p w14:paraId="34568852" w14:textId="77777777" w:rsidR="009E60B1" w:rsidRDefault="00996023">
      <w:pPr>
        <w:pStyle w:val="aff3"/>
        <w:numPr>
          <w:ilvl w:val="0"/>
          <w:numId w:val="70"/>
        </w:numPr>
        <w:ind w:left="450" w:hanging="450"/>
        <w:rPr>
          <w:lang w:eastAsia="zh-CN"/>
        </w:rPr>
      </w:pPr>
      <w:r>
        <w:rPr>
          <w:lang w:eastAsia="zh-CN"/>
        </w:rPr>
        <w:t>R1-2105297, “Initial access aspects for NR from 52.6 GHz to 71 GHz,” Samsung</w:t>
      </w:r>
    </w:p>
    <w:p w14:paraId="76B88BB3" w14:textId="77777777" w:rsidR="009E60B1" w:rsidRDefault="00996023">
      <w:pPr>
        <w:pStyle w:val="aff3"/>
        <w:numPr>
          <w:ilvl w:val="0"/>
          <w:numId w:val="70"/>
        </w:numPr>
        <w:ind w:left="450" w:hanging="450"/>
        <w:rPr>
          <w:lang w:eastAsia="zh-CN"/>
        </w:rPr>
      </w:pPr>
      <w:r>
        <w:rPr>
          <w:lang w:eastAsia="zh-CN"/>
        </w:rPr>
        <w:t xml:space="preserve">R1-2105370, “Discussion on initial access of 52.6-71 GHz NR operation,” </w:t>
      </w:r>
      <w:proofErr w:type="spellStart"/>
      <w:r>
        <w:rPr>
          <w:lang w:eastAsia="zh-CN"/>
        </w:rPr>
        <w:t>MediaTek</w:t>
      </w:r>
      <w:proofErr w:type="spellEnd"/>
      <w:r>
        <w:rPr>
          <w:lang w:eastAsia="zh-CN"/>
        </w:rPr>
        <w:t xml:space="preserve"> Inc.</w:t>
      </w:r>
    </w:p>
    <w:p w14:paraId="20D45108" w14:textId="77777777" w:rsidR="009E60B1" w:rsidRDefault="00996023">
      <w:pPr>
        <w:pStyle w:val="aff3"/>
        <w:numPr>
          <w:ilvl w:val="0"/>
          <w:numId w:val="70"/>
        </w:numPr>
        <w:ind w:left="450" w:hanging="450"/>
        <w:rPr>
          <w:lang w:eastAsia="zh-CN"/>
        </w:rPr>
      </w:pPr>
      <w:r>
        <w:rPr>
          <w:lang w:eastAsia="zh-CN"/>
        </w:rPr>
        <w:t>R1-2105419, “Initial access aspects to support NR above 52.6 GHz,” LG Electronics</w:t>
      </w:r>
    </w:p>
    <w:p w14:paraId="0C357541" w14:textId="77777777" w:rsidR="009E60B1" w:rsidRDefault="00996023">
      <w:pPr>
        <w:pStyle w:val="aff3"/>
        <w:numPr>
          <w:ilvl w:val="0"/>
          <w:numId w:val="70"/>
        </w:numPr>
        <w:ind w:left="450" w:hanging="450"/>
        <w:rPr>
          <w:lang w:eastAsia="zh-CN"/>
        </w:rPr>
      </w:pPr>
      <w:r>
        <w:rPr>
          <w:lang w:eastAsia="zh-CN"/>
        </w:rPr>
        <w:t>R1-2105495, “Initial access aspects for NR from 52.6 GHz to 71GHz,” Lenovo, Motorola Mobility</w:t>
      </w:r>
    </w:p>
    <w:p w14:paraId="79DFEDD1" w14:textId="77777777" w:rsidR="009E60B1" w:rsidRDefault="00996023">
      <w:pPr>
        <w:pStyle w:val="aff3"/>
        <w:numPr>
          <w:ilvl w:val="0"/>
          <w:numId w:val="70"/>
        </w:numPr>
        <w:ind w:left="450" w:hanging="450"/>
        <w:rPr>
          <w:lang w:eastAsia="zh-CN"/>
        </w:rPr>
      </w:pPr>
      <w:r>
        <w:rPr>
          <w:lang w:eastAsia="zh-CN"/>
        </w:rPr>
        <w:t>R1-2105555, “On initial access aspects for NR from 52.6GHz to 71 GHz,” Xiaomi</w:t>
      </w:r>
    </w:p>
    <w:p w14:paraId="1EB35567" w14:textId="77777777" w:rsidR="009E60B1" w:rsidRDefault="00996023">
      <w:pPr>
        <w:pStyle w:val="aff3"/>
        <w:numPr>
          <w:ilvl w:val="0"/>
          <w:numId w:val="70"/>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14:paraId="60E0083D" w14:textId="77777777" w:rsidR="009E60B1" w:rsidRDefault="00996023">
      <w:pPr>
        <w:pStyle w:val="aff3"/>
        <w:numPr>
          <w:ilvl w:val="0"/>
          <w:numId w:val="70"/>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0DA8F25E" w14:textId="77777777" w:rsidR="009E60B1" w:rsidRDefault="00996023">
      <w:pPr>
        <w:pStyle w:val="aff3"/>
        <w:numPr>
          <w:ilvl w:val="0"/>
          <w:numId w:val="70"/>
        </w:numPr>
        <w:ind w:left="450" w:hanging="450"/>
        <w:rPr>
          <w:lang w:eastAsia="zh-CN"/>
        </w:rPr>
      </w:pPr>
      <w:r>
        <w:rPr>
          <w:lang w:eastAsia="zh-CN"/>
        </w:rPr>
        <w:t>R1-2105630, “Initial access aspects,” Sharp</w:t>
      </w:r>
    </w:p>
    <w:p w14:paraId="2566AA56" w14:textId="77777777" w:rsidR="009E60B1" w:rsidRDefault="00996023">
      <w:pPr>
        <w:pStyle w:val="aff3"/>
        <w:numPr>
          <w:ilvl w:val="0"/>
          <w:numId w:val="70"/>
        </w:numPr>
        <w:ind w:left="450" w:hanging="450"/>
        <w:rPr>
          <w:lang w:eastAsia="zh-CN"/>
        </w:rPr>
      </w:pPr>
      <w:r>
        <w:rPr>
          <w:lang w:eastAsia="zh-CN"/>
        </w:rPr>
        <w:t>R1-2105660, “On the importance of inter-operator PCI confusion resolution and ANR support in 52.6 GHz and beyond,” AT&amp;T</w:t>
      </w:r>
    </w:p>
    <w:p w14:paraId="6EA162D5" w14:textId="77777777" w:rsidR="009E60B1" w:rsidRDefault="00996023">
      <w:pPr>
        <w:pStyle w:val="aff3"/>
        <w:numPr>
          <w:ilvl w:val="0"/>
          <w:numId w:val="70"/>
        </w:numPr>
        <w:ind w:left="450" w:hanging="450"/>
        <w:rPr>
          <w:lang w:eastAsia="zh-CN"/>
        </w:rPr>
      </w:pPr>
      <w:r>
        <w:rPr>
          <w:lang w:eastAsia="zh-CN"/>
        </w:rPr>
        <w:t>R1-2105688, “Initial access aspects for NR from 52.6 to 71 GHz,” NTT DOCOMO, INC.</w:t>
      </w:r>
    </w:p>
    <w:p w14:paraId="40596B0F" w14:textId="77777777" w:rsidR="009E60B1" w:rsidRDefault="00996023">
      <w:pPr>
        <w:pStyle w:val="aff3"/>
        <w:numPr>
          <w:ilvl w:val="0"/>
          <w:numId w:val="70"/>
        </w:numPr>
        <w:ind w:left="450" w:hanging="450"/>
        <w:rPr>
          <w:lang w:eastAsia="zh-CN"/>
        </w:rPr>
      </w:pPr>
      <w:r>
        <w:rPr>
          <w:lang w:eastAsia="zh-CN"/>
        </w:rPr>
        <w:t>R1-2105786, “Further details of initial access for NR above 52.6 GHz,” Charter Communications</w:t>
      </w:r>
    </w:p>
    <w:p w14:paraId="416CE4A8" w14:textId="77777777" w:rsidR="009E60B1" w:rsidRDefault="00996023">
      <w:pPr>
        <w:pStyle w:val="aff3"/>
        <w:numPr>
          <w:ilvl w:val="0"/>
          <w:numId w:val="70"/>
        </w:numPr>
        <w:ind w:left="450" w:hanging="450"/>
        <w:rPr>
          <w:lang w:eastAsia="zh-CN"/>
        </w:rPr>
      </w:pPr>
      <w:r>
        <w:rPr>
          <w:lang w:eastAsia="zh-CN"/>
        </w:rPr>
        <w:t>R1-2105868, “Discussion on initial access aspects for NR beyond 52.6GHz,” WILUS Inc.</w:t>
      </w:r>
    </w:p>
    <w:p w14:paraId="098CE271" w14:textId="77777777" w:rsidR="009E60B1" w:rsidRDefault="00996023">
      <w:pPr>
        <w:pStyle w:val="aff3"/>
        <w:numPr>
          <w:ilvl w:val="0"/>
          <w:numId w:val="70"/>
        </w:numPr>
        <w:ind w:left="450" w:hanging="450"/>
        <w:rPr>
          <w:lang w:eastAsia="zh-CN"/>
        </w:rPr>
      </w:pPr>
      <w:r>
        <w:rPr>
          <w:lang w:eastAsia="zh-CN"/>
        </w:rPr>
        <w:t>R1-2105988, “On the importance of inter-operator PCI confusion resolution and ANR support in 52.6 GHz and beyond,” AT&amp;T, NTT DOCOMO, INC., T-Mobile USA</w:t>
      </w:r>
    </w:p>
    <w:p w14:paraId="7CD7C19E" w14:textId="77777777" w:rsidR="009E60B1" w:rsidRDefault="009E60B1">
      <w:pPr>
        <w:rPr>
          <w:lang w:eastAsia="zh-CN"/>
        </w:rPr>
      </w:pPr>
    </w:p>
    <w:sectPr w:rsidR="009E60B1">
      <w:headerReference w:type="even" r:id="rId38"/>
      <w:headerReference w:type="default" r:id="rId39"/>
      <w:footerReference w:type="even" r:id="rId40"/>
      <w:footerReference w:type="default" r:id="rId41"/>
      <w:headerReference w:type="first" r:id="rId42"/>
      <w:footerReference w:type="first" r:id="rId4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A59F03" w14:textId="77777777" w:rsidR="00AA3F83" w:rsidRDefault="00AA3F83">
      <w:pPr>
        <w:spacing w:after="0" w:line="240" w:lineRule="auto"/>
      </w:pPr>
      <w:r>
        <w:separator/>
      </w:r>
    </w:p>
  </w:endnote>
  <w:endnote w:type="continuationSeparator" w:id="0">
    <w:p w14:paraId="322C6795" w14:textId="77777777" w:rsidR="00AA3F83" w:rsidRDefault="00AA3F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Batang">
    <w:altName w:val="Malgun Gothic"/>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9C90BA" w14:textId="77777777" w:rsidR="00680655" w:rsidRDefault="00680655">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7C691E16" w14:textId="77777777" w:rsidR="00680655" w:rsidRDefault="00680655">
    <w:pPr>
      <w:pStyle w:val="af1"/>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809F4B" w14:textId="3B9DA214" w:rsidR="00680655" w:rsidRDefault="00680655">
    <w:pPr>
      <w:pStyle w:val="af1"/>
      <w:ind w:right="360"/>
    </w:pPr>
    <w:r>
      <w:rPr>
        <w:rStyle w:val="afd"/>
      </w:rPr>
      <w:fldChar w:fldCharType="begin"/>
    </w:r>
    <w:r>
      <w:rPr>
        <w:rStyle w:val="afd"/>
      </w:rPr>
      <w:instrText xml:space="preserve"> PAGE </w:instrText>
    </w:r>
    <w:r>
      <w:rPr>
        <w:rStyle w:val="afd"/>
      </w:rPr>
      <w:fldChar w:fldCharType="separate"/>
    </w:r>
    <w:r w:rsidR="00490580">
      <w:rPr>
        <w:rStyle w:val="afd"/>
        <w:noProof/>
      </w:rPr>
      <w:t>194</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490580">
      <w:rPr>
        <w:rStyle w:val="afd"/>
        <w:noProof/>
      </w:rPr>
      <w:t>196</w:t>
    </w:r>
    <w:r>
      <w:rPr>
        <w:rStyle w:val="afd"/>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D0F1CA" w14:textId="77777777" w:rsidR="00680655" w:rsidRDefault="00680655">
    <w:pPr>
      <w:pStyle w:val="af1"/>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E2DF55" w14:textId="77777777" w:rsidR="00AA3F83" w:rsidRDefault="00AA3F83">
      <w:pPr>
        <w:spacing w:after="0" w:line="240" w:lineRule="auto"/>
      </w:pPr>
      <w:r>
        <w:separator/>
      </w:r>
    </w:p>
  </w:footnote>
  <w:footnote w:type="continuationSeparator" w:id="0">
    <w:p w14:paraId="56C121EC" w14:textId="77777777" w:rsidR="00AA3F83" w:rsidRDefault="00AA3F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D5F41A" w14:textId="77777777" w:rsidR="00680655" w:rsidRDefault="00680655">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A20B2C" w14:textId="77777777" w:rsidR="00680655" w:rsidRDefault="00680655">
    <w:pPr>
      <w:pStyle w:val="af2"/>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5F82BA" w14:textId="77777777" w:rsidR="00680655" w:rsidRDefault="00680655">
    <w:pPr>
      <w:pStyle w:val="af2"/>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5"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5"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05E7EB0"/>
    <w:multiLevelType w:val="multilevel"/>
    <w:tmpl w:val="505E7EB0"/>
    <w:lvl w:ilvl="0">
      <w:start w:val="2"/>
      <w:numFmt w:val="bullet"/>
      <w:lvlText w:val=""/>
      <w:lvlJc w:val="left"/>
      <w:pPr>
        <w:ind w:left="840" w:hanging="420"/>
      </w:pPr>
      <w:rPr>
        <w:rFonts w:ascii="Symbol" w:eastAsia="宋体"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B67631"/>
    <w:multiLevelType w:val="multilevel"/>
    <w:tmpl w:val="59B67631"/>
    <w:lvl w:ilvl="0">
      <w:start w:val="2"/>
      <w:numFmt w:val="bullet"/>
      <w:lvlText w:val=""/>
      <w:lvlJc w:val="left"/>
      <w:pPr>
        <w:ind w:left="860" w:hanging="420"/>
      </w:pPr>
      <w:rPr>
        <w:rFonts w:ascii="Symbol" w:eastAsia="宋体"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3"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92033E3"/>
    <w:multiLevelType w:val="hybridMultilevel"/>
    <w:tmpl w:val="DD54741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4"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92B2820"/>
    <w:multiLevelType w:val="multilevel"/>
    <w:tmpl w:val="792B2820"/>
    <w:lvl w:ilvl="0">
      <w:start w:val="2"/>
      <w:numFmt w:val="bullet"/>
      <w:lvlText w:val=""/>
      <w:lvlJc w:val="left"/>
      <w:pPr>
        <w:ind w:left="695" w:hanging="420"/>
      </w:pPr>
      <w:rPr>
        <w:rFonts w:ascii="Symbol" w:eastAsia="宋体"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6"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68"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4"/>
  </w:num>
  <w:num w:numId="6">
    <w:abstractNumId w:val="63"/>
  </w:num>
  <w:num w:numId="7">
    <w:abstractNumId w:val="8"/>
  </w:num>
  <w:num w:numId="8">
    <w:abstractNumId w:val="35"/>
  </w:num>
  <w:num w:numId="9">
    <w:abstractNumId w:val="18"/>
  </w:num>
  <w:num w:numId="10">
    <w:abstractNumId w:val="56"/>
  </w:num>
  <w:num w:numId="11">
    <w:abstractNumId w:val="25"/>
  </w:num>
  <w:num w:numId="12">
    <w:abstractNumId w:val="41"/>
  </w:num>
  <w:num w:numId="13">
    <w:abstractNumId w:val="19"/>
  </w:num>
  <w:num w:numId="14">
    <w:abstractNumId w:val="61"/>
  </w:num>
  <w:num w:numId="15">
    <w:abstractNumId w:val="62"/>
  </w:num>
  <w:num w:numId="16">
    <w:abstractNumId w:val="6"/>
  </w:num>
  <w:num w:numId="17">
    <w:abstractNumId w:val="46"/>
  </w:num>
  <w:num w:numId="18">
    <w:abstractNumId w:val="21"/>
  </w:num>
  <w:num w:numId="19">
    <w:abstractNumId w:val="4"/>
  </w:num>
  <w:num w:numId="20">
    <w:abstractNumId w:val="64"/>
  </w:num>
  <w:num w:numId="21">
    <w:abstractNumId w:val="68"/>
  </w:num>
  <w:num w:numId="22">
    <w:abstractNumId w:val="9"/>
  </w:num>
  <w:num w:numId="23">
    <w:abstractNumId w:val="53"/>
  </w:num>
  <w:num w:numId="24">
    <w:abstractNumId w:val="42"/>
  </w:num>
  <w:num w:numId="25">
    <w:abstractNumId w:val="32"/>
  </w:num>
  <w:num w:numId="26">
    <w:abstractNumId w:val="24"/>
  </w:num>
  <w:num w:numId="27">
    <w:abstractNumId w:val="33"/>
  </w:num>
  <w:num w:numId="28">
    <w:abstractNumId w:val="39"/>
  </w:num>
  <w:num w:numId="29">
    <w:abstractNumId w:val="23"/>
  </w:num>
  <w:num w:numId="30">
    <w:abstractNumId w:val="28"/>
  </w:num>
  <w:num w:numId="31">
    <w:abstractNumId w:val="3"/>
  </w:num>
  <w:num w:numId="32">
    <w:abstractNumId w:val="43"/>
  </w:num>
  <w:num w:numId="33">
    <w:abstractNumId w:val="5"/>
  </w:num>
  <w:num w:numId="34">
    <w:abstractNumId w:val="57"/>
  </w:num>
  <w:num w:numId="35">
    <w:abstractNumId w:val="65"/>
  </w:num>
  <w:num w:numId="36">
    <w:abstractNumId w:val="47"/>
  </w:num>
  <w:num w:numId="37">
    <w:abstractNumId w:val="13"/>
  </w:num>
  <w:num w:numId="38">
    <w:abstractNumId w:val="37"/>
  </w:num>
  <w:num w:numId="39">
    <w:abstractNumId w:val="59"/>
  </w:num>
  <w:num w:numId="40">
    <w:abstractNumId w:val="44"/>
  </w:num>
  <w:num w:numId="41">
    <w:abstractNumId w:val="49"/>
  </w:num>
  <w:num w:numId="42">
    <w:abstractNumId w:val="34"/>
  </w:num>
  <w:num w:numId="43">
    <w:abstractNumId w:val="69"/>
  </w:num>
  <w:num w:numId="44">
    <w:abstractNumId w:val="26"/>
  </w:num>
  <w:num w:numId="45">
    <w:abstractNumId w:val="10"/>
  </w:num>
  <w:num w:numId="46">
    <w:abstractNumId w:val="50"/>
  </w:num>
  <w:num w:numId="47">
    <w:abstractNumId w:val="51"/>
  </w:num>
  <w:num w:numId="48">
    <w:abstractNumId w:val="55"/>
  </w:num>
  <w:num w:numId="49">
    <w:abstractNumId w:val="0"/>
  </w:num>
  <w:num w:numId="50">
    <w:abstractNumId w:val="27"/>
  </w:num>
  <w:num w:numId="51">
    <w:abstractNumId w:val="15"/>
  </w:num>
  <w:num w:numId="52">
    <w:abstractNumId w:val="2"/>
  </w:num>
  <w:num w:numId="53">
    <w:abstractNumId w:val="40"/>
  </w:num>
  <w:num w:numId="54">
    <w:abstractNumId w:val="31"/>
  </w:num>
  <w:num w:numId="55">
    <w:abstractNumId w:val="67"/>
  </w:num>
  <w:num w:numId="56">
    <w:abstractNumId w:val="52"/>
  </w:num>
  <w:num w:numId="57">
    <w:abstractNumId w:val="7"/>
  </w:num>
  <w:num w:numId="58">
    <w:abstractNumId w:val="66"/>
  </w:num>
  <w:num w:numId="59">
    <w:abstractNumId w:val="22"/>
  </w:num>
  <w:num w:numId="60">
    <w:abstractNumId w:val="11"/>
  </w:num>
  <w:num w:numId="61">
    <w:abstractNumId w:val="20"/>
  </w:num>
  <w:num w:numId="62">
    <w:abstractNumId w:val="14"/>
  </w:num>
  <w:num w:numId="63">
    <w:abstractNumId w:val="17"/>
  </w:num>
  <w:num w:numId="64">
    <w:abstractNumId w:val="58"/>
  </w:num>
  <w:num w:numId="65">
    <w:abstractNumId w:val="30"/>
  </w:num>
  <w:num w:numId="66">
    <w:abstractNumId w:val="38"/>
  </w:num>
  <w:num w:numId="67">
    <w:abstractNumId w:val="16"/>
  </w:num>
  <w:num w:numId="68">
    <w:abstractNumId w:val="45"/>
  </w:num>
  <w:num w:numId="69">
    <w:abstractNumId w:val="12"/>
  </w:num>
  <w:num w:numId="70">
    <w:abstractNumId w:val="70"/>
  </w:num>
  <w:num w:numId="71">
    <w:abstractNumId w:val="37"/>
  </w:num>
  <w:num w:numId="7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0"/>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3F"/>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E81CDD"/>
  <w15:docId w15:val="{B06FA70F-C2B1-4DDD-92C0-C144E4ABE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uiPriority w:val="99"/>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uiPriority w:val="99"/>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出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13">
    <w:name w:val="修订1"/>
    <w:hidden/>
    <w:uiPriority w:val="99"/>
    <w:semiHidden/>
    <w:qFormat/>
    <w:pPr>
      <w:spacing w:after="160" w:line="259" w:lineRule="auto"/>
    </w:pPr>
    <w:rPr>
      <w:rFonts w:ascii="Times New Roman" w:hAnsi="Times New Roman"/>
      <w:lang w:eastAsia="en-US"/>
    </w:rPr>
  </w:style>
  <w:style w:type="table" w:customStyle="1" w:styleId="14">
    <w:name w:val="网格型浅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5">
    <w:name w:val="リスト段落1"/>
    <w:basedOn w:val="a"/>
    <w:link w:val="aff6"/>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6">
    <w:name w:val="リスト段落 (文字)"/>
    <w:link w:val="15"/>
    <w:uiPriority w:val="34"/>
    <w:qFormat/>
    <w:locked/>
    <w:rPr>
      <w:rFonts w:ascii="Times New Roman" w:eastAsia="MS Gothic" w:hAnsi="Times New Roman"/>
      <w:sz w:val="24"/>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7">
    <w:name w:val="修订2"/>
    <w:hidden/>
    <w:uiPriority w:val="99"/>
    <w:semiHidden/>
    <w:qFormat/>
    <w:pPr>
      <w:spacing w:after="160" w:line="259" w:lineRule="auto"/>
    </w:pPr>
    <w:rPr>
      <w:rFonts w:ascii="Times New Roman" w:hAnsi="Times New Roman"/>
      <w:lang w:eastAsia="en-US"/>
    </w:rPr>
  </w:style>
  <w:style w:type="table" w:customStyle="1" w:styleId="28">
    <w:name w:val="网格型浅色2"/>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a"/>
    <w:uiPriority w:val="99"/>
    <w:qFormat/>
    <w:pPr>
      <w:overflowPunct/>
      <w:autoSpaceDE/>
      <w:autoSpaceDN/>
      <w:adjustRightInd/>
      <w:spacing w:after="0" w:line="240" w:lineRule="auto"/>
      <w:ind w:left="720"/>
      <w:textAlignment w:val="auto"/>
    </w:pPr>
    <w:rPr>
      <w:rFonts w:ascii="宋体" w:hAnsi="宋体"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33685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9.wmf"/><Relationship Id="rId39" Type="http://schemas.openxmlformats.org/officeDocument/2006/relationships/header" Target="header2.xml"/><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w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footer" Target="footer3.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5.wmf"/><Relationship Id="rId38" Type="http://schemas.openxmlformats.org/officeDocument/2006/relationships/header" Target="header1.xml"/><Relationship Id="rId46" Type="http://schemas.openxmlformats.org/officeDocument/2006/relationships/glossaryDocument" Target="glossary/document.xml"/><Relationship Id="rId20" Type="http://schemas.openxmlformats.org/officeDocument/2006/relationships/package" Target="embeddings/Microsoft_Visio_Drawing.vsdx"/><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Batang">
    <w:altName w:val="Malgun Gothic"/>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2CCD"/>
    <w:rsid w:val="003B5CE8"/>
    <w:rsid w:val="003C16F2"/>
    <w:rsid w:val="003D022B"/>
    <w:rsid w:val="003D1171"/>
    <w:rsid w:val="003D43E2"/>
    <w:rsid w:val="003D4B44"/>
    <w:rsid w:val="003D54D0"/>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4314B"/>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13C51608-83B4-4EEA-9938-0F2669B91176}">
  <ds:schemaRefs>
    <ds:schemaRef ds:uri="http://schemas.openxmlformats.org/officeDocument/2006/bibliography"/>
  </ds:schemaRefs>
</ds:datastoreItem>
</file>

<file path=customXml/itemProps6.xml><?xml version="1.0" encoding="utf-8"?>
<ds:datastoreItem xmlns:ds="http://schemas.openxmlformats.org/officeDocument/2006/customXml" ds:itemID="{A9A872C4-9D49-41FD-A3E1-F65C584ED4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6</TotalTime>
  <Pages>196</Pages>
  <Words>67178</Words>
  <Characters>382915</Characters>
  <Application>Microsoft Office Word</Application>
  <DocSecurity>0</DocSecurity>
  <Lines>3190</Lines>
  <Paragraphs>89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449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Shupeng Li</cp:lastModifiedBy>
  <cp:revision>3</cp:revision>
  <cp:lastPrinted>2011-11-09T07:49:00Z</cp:lastPrinted>
  <dcterms:created xsi:type="dcterms:W3CDTF">2021-05-26T20:30:00Z</dcterms:created>
  <dcterms:modified xsi:type="dcterms:W3CDTF">2021-05-26T20:47: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